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2E90" w:rsidRPr="007C2E90" w:rsidRDefault="007C2E90" w:rsidP="007C2E90">
      <w:pPr>
        <w:keepNext/>
        <w:keepLines/>
        <w:numPr>
          <w:ilvl w:val="0"/>
          <w:numId w:val="27"/>
        </w:numPr>
        <w:spacing w:before="480" w:after="0"/>
        <w:jc w:val="center"/>
        <w:outlineLvl w:val="0"/>
        <w:rPr>
          <w:rFonts w:asciiTheme="majorHAnsi" w:eastAsiaTheme="majorEastAsia" w:hAnsiTheme="majorHAnsi" w:cstheme="majorBidi"/>
          <w:b/>
          <w:bCs/>
          <w:color w:val="365F91" w:themeColor="accent1" w:themeShade="BF"/>
          <w:sz w:val="28"/>
          <w:szCs w:val="28"/>
        </w:rPr>
      </w:pPr>
      <w:bookmarkStart w:id="0" w:name="_Toc470252143"/>
      <w:bookmarkStart w:id="1" w:name="_Toc470648488"/>
      <w:bookmarkStart w:id="2" w:name="_Toc470648673"/>
      <w:r w:rsidRPr="007C2E90">
        <w:rPr>
          <w:rFonts w:asciiTheme="majorHAnsi" w:eastAsiaTheme="majorEastAsia" w:hAnsiTheme="majorHAnsi" w:cstheme="majorBidi"/>
          <w:b/>
          <w:bCs/>
          <w:color w:val="365F91" w:themeColor="accent1" w:themeShade="BF"/>
          <w:sz w:val="28"/>
          <w:szCs w:val="28"/>
        </w:rPr>
        <w:t>GIỚI THIỆU</w:t>
      </w:r>
    </w:p>
    <w:p w:rsidR="007C2E90" w:rsidRPr="007C2E90" w:rsidRDefault="007C2E90" w:rsidP="007C2E90">
      <w:pPr>
        <w:keepNext/>
        <w:keepLines/>
        <w:numPr>
          <w:ilvl w:val="1"/>
          <w:numId w:val="0"/>
        </w:numPr>
        <w:spacing w:before="280" w:after="240" w:line="259" w:lineRule="auto"/>
        <w:ind w:left="576" w:hanging="576"/>
        <w:outlineLvl w:val="1"/>
        <w:rPr>
          <w:rFonts w:asciiTheme="majorHAnsi" w:eastAsiaTheme="majorEastAsia" w:hAnsiTheme="majorHAnsi" w:cstheme="majorBidi"/>
          <w:b/>
          <w:bCs/>
          <w:color w:val="4F81BD" w:themeColor="accent1"/>
          <w:sz w:val="26"/>
          <w:szCs w:val="26"/>
        </w:rPr>
      </w:pPr>
      <w:bookmarkStart w:id="3" w:name="_Toc470648459"/>
      <w:r w:rsidRPr="007C2E90">
        <w:rPr>
          <w:rFonts w:asciiTheme="majorHAnsi" w:eastAsiaTheme="majorEastAsia" w:hAnsiTheme="majorHAnsi" w:cstheme="majorBidi"/>
          <w:b/>
          <w:bCs/>
          <w:color w:val="4F81BD" w:themeColor="accent1"/>
          <w:sz w:val="26"/>
          <w:szCs w:val="26"/>
        </w:rPr>
        <w:t>1.1</w:t>
      </w:r>
      <w:r w:rsidRPr="007C2E90">
        <w:rPr>
          <w:rFonts w:asciiTheme="majorHAnsi" w:eastAsiaTheme="majorEastAsia" w:hAnsiTheme="majorHAnsi" w:cstheme="majorBidi"/>
          <w:b/>
          <w:bCs/>
          <w:color w:val="4F81BD" w:themeColor="accent1"/>
          <w:sz w:val="26"/>
          <w:szCs w:val="26"/>
        </w:rPr>
        <w:tab/>
        <w:t>Tổng quan</w:t>
      </w:r>
      <w:bookmarkEnd w:id="3"/>
    </w:p>
    <w:p w:rsidR="007C2E90" w:rsidRPr="007C2E90" w:rsidRDefault="007C2E90" w:rsidP="007C2E90">
      <w:pPr>
        <w:ind w:firstLine="720"/>
        <w:jc w:val="both"/>
        <w:rPr>
          <w:rFonts w:cs="Times New Roman"/>
          <w:szCs w:val="26"/>
          <w:lang w:eastAsia="ja-JP"/>
        </w:rPr>
      </w:pPr>
      <w:r w:rsidRPr="007C2E90">
        <w:rPr>
          <w:rFonts w:cs="Times New Roman"/>
          <w:szCs w:val="26"/>
          <w:lang w:eastAsia="ja-JP"/>
        </w:rPr>
        <w:t>Nhận dạng gương mặt, giọng nói, cử chỉ,… là một trong những định hướng quan trọng trong sự phát triển công nghệ, hiện nay, có rất nhiều hệ thống được xây dựng để định hướng hổ trợ người dùng, đặc biệt là đối với các hệ thống an ninh, bảo mật,… bên cạnh đó cũng là một trong các công cụ giúp đỡ người khuyết tật như khiếm thính, khiếm thị…</w:t>
      </w:r>
    </w:p>
    <w:p w:rsidR="007C2E90" w:rsidRPr="007C2E90" w:rsidRDefault="007C2E90" w:rsidP="007C2E90">
      <w:pPr>
        <w:ind w:firstLine="720"/>
        <w:jc w:val="both"/>
        <w:rPr>
          <w:rFonts w:cs="Times New Roman"/>
          <w:spacing w:val="2"/>
          <w:szCs w:val="26"/>
        </w:rPr>
      </w:pPr>
      <w:r w:rsidRPr="007C2E90">
        <w:rPr>
          <w:rFonts w:cs="Times New Roman"/>
          <w:spacing w:val="2"/>
          <w:szCs w:val="26"/>
        </w:rPr>
        <w:t xml:space="preserve">Tương tự như các hệ thống nhận dạng khác, mô hình nhận dạng tiếng nói/gương mặt bao gồm hai quá trình chính là huấn luyện và nhận dạng như </w:t>
      </w:r>
      <w:r w:rsidRPr="007C2E90">
        <w:fldChar w:fldCharType="begin"/>
      </w:r>
      <w:r w:rsidRPr="007C2E90">
        <w:instrText xml:space="preserve"> REF _Ref470252453 \h </w:instrText>
      </w:r>
      <w:r w:rsidRPr="007C2E90">
        <w:fldChar w:fldCharType="separate"/>
      </w:r>
      <w:r w:rsidRPr="007C2E90">
        <w:rPr>
          <w:szCs w:val="26"/>
        </w:rPr>
        <w:t xml:space="preserve">Hình </w:t>
      </w:r>
      <w:r w:rsidRPr="007C2E90">
        <w:rPr>
          <w:noProof/>
          <w:szCs w:val="26"/>
        </w:rPr>
        <w:t>1</w:t>
      </w:r>
      <w:r w:rsidRPr="007C2E90">
        <w:rPr>
          <w:szCs w:val="26"/>
        </w:rPr>
        <w:noBreakHyphen/>
      </w:r>
      <w:r w:rsidRPr="007C2E90">
        <w:rPr>
          <w:noProof/>
          <w:szCs w:val="26"/>
        </w:rPr>
        <w:t>1</w:t>
      </w:r>
      <w:r w:rsidRPr="007C2E90">
        <w:fldChar w:fldCharType="end"/>
      </w:r>
      <w:r w:rsidRPr="007C2E90">
        <w:t>.</w:t>
      </w:r>
    </w:p>
    <w:p w:rsidR="007C2E90" w:rsidRPr="007C2E90" w:rsidRDefault="007C2E90" w:rsidP="007C2E90">
      <w:pPr>
        <w:keepNext/>
        <w:jc w:val="both"/>
        <w:rPr>
          <w:szCs w:val="26"/>
        </w:rPr>
      </w:pPr>
      <w:r w:rsidRPr="007C2E90">
        <w:rPr>
          <w:szCs w:val="26"/>
        </w:rPr>
        <w:object w:dxaOrig="9979" w:dyaOrig="24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5pt;height:111.95pt" o:ole="">
            <v:imagedata r:id="rId8" o:title=""/>
          </v:shape>
          <o:OLEObject Type="Embed" ProgID="Visio.Drawing.15" ShapeID="_x0000_i1025" DrawAspect="Content" ObjectID="_1575830131" r:id="rId9"/>
        </w:object>
      </w:r>
    </w:p>
    <w:p w:rsidR="007C2E90" w:rsidRPr="007C2E90" w:rsidRDefault="007C2E90" w:rsidP="007C2E90">
      <w:pPr>
        <w:spacing w:before="0" w:after="0" w:line="240" w:lineRule="auto"/>
        <w:jc w:val="center"/>
        <w:rPr>
          <w:bCs/>
          <w:i/>
          <w:sz w:val="22"/>
          <w:szCs w:val="26"/>
        </w:rPr>
      </w:pPr>
      <w:bookmarkStart w:id="4" w:name="_Ref470252453"/>
      <w:bookmarkStart w:id="5" w:name="_Toc470084785"/>
      <w:bookmarkStart w:id="6" w:name="_Ref470252450"/>
      <w:bookmarkStart w:id="7" w:name="_Toc470648523"/>
      <w:r w:rsidRPr="007C2E90">
        <w:rPr>
          <w:bCs/>
          <w:sz w:val="22"/>
          <w:szCs w:val="26"/>
        </w:rPr>
        <w:t xml:space="preserve">Hình </w:t>
      </w:r>
      <w:r w:rsidRPr="007C2E90">
        <w:rPr>
          <w:bCs/>
          <w:sz w:val="22"/>
          <w:szCs w:val="26"/>
        </w:rPr>
        <w:fldChar w:fldCharType="begin"/>
      </w:r>
      <w:r w:rsidRPr="007C2E90">
        <w:rPr>
          <w:bCs/>
          <w:sz w:val="22"/>
          <w:szCs w:val="26"/>
        </w:rPr>
        <w:instrText xml:space="preserve"> STYLEREF 1 \s </w:instrText>
      </w:r>
      <w:r w:rsidRPr="007C2E90">
        <w:rPr>
          <w:bCs/>
          <w:sz w:val="22"/>
          <w:szCs w:val="26"/>
        </w:rPr>
        <w:fldChar w:fldCharType="separate"/>
      </w:r>
      <w:r w:rsidRPr="007C2E90">
        <w:rPr>
          <w:bCs/>
          <w:noProof/>
          <w:sz w:val="22"/>
          <w:szCs w:val="26"/>
        </w:rPr>
        <w:t>1</w:t>
      </w:r>
      <w:r w:rsidRPr="007C2E90">
        <w:rPr>
          <w:bCs/>
          <w:sz w:val="22"/>
          <w:szCs w:val="26"/>
        </w:rPr>
        <w:fldChar w:fldCharType="end"/>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1</w:t>
      </w:r>
      <w:r w:rsidRPr="007C2E90">
        <w:rPr>
          <w:bCs/>
          <w:sz w:val="22"/>
          <w:szCs w:val="26"/>
        </w:rPr>
        <w:fldChar w:fldCharType="end"/>
      </w:r>
      <w:bookmarkEnd w:id="4"/>
      <w:r w:rsidRPr="007C2E90">
        <w:rPr>
          <w:bCs/>
          <w:sz w:val="22"/>
          <w:szCs w:val="26"/>
        </w:rPr>
        <w:t>: Hệ thống nhận dạng tổng quát</w:t>
      </w:r>
      <w:bookmarkEnd w:id="5"/>
      <w:bookmarkEnd w:id="6"/>
      <w:bookmarkEnd w:id="7"/>
    </w:p>
    <w:p w:rsidR="007C2E90" w:rsidRPr="007C2E90" w:rsidRDefault="007C2E90" w:rsidP="007C2E90">
      <w:pPr>
        <w:ind w:firstLine="720"/>
        <w:jc w:val="both"/>
        <w:rPr>
          <w:rFonts w:cs="Times New Roman"/>
          <w:spacing w:val="2"/>
          <w:szCs w:val="26"/>
        </w:rPr>
      </w:pPr>
      <w:r w:rsidRPr="007C2E90">
        <w:rPr>
          <w:rFonts w:cs="Times New Roman"/>
          <w:spacing w:val="2"/>
          <w:szCs w:val="26"/>
        </w:rPr>
        <w:t>Có nhiều kiểu trích đặc trưng và phân loại (nhận dạng), trong đề tài này ta dùng MFCC cho trích đặc trưng giọng nói (software), nhận biết tròng mắt cho trích đặc trưng ảnh (software) và Neural Network cho phân loại, nhận dạng (software và hardware).</w:t>
      </w:r>
    </w:p>
    <w:p w:rsidR="007C2E90" w:rsidRPr="007C2E90" w:rsidRDefault="007C2E90" w:rsidP="007C2E90">
      <w:pPr>
        <w:keepNext/>
        <w:keepLines/>
        <w:numPr>
          <w:ilvl w:val="1"/>
          <w:numId w:val="0"/>
        </w:numPr>
        <w:spacing w:before="280" w:after="240" w:line="259" w:lineRule="auto"/>
        <w:ind w:left="576" w:hanging="576"/>
        <w:outlineLvl w:val="1"/>
        <w:rPr>
          <w:rFonts w:asciiTheme="majorHAnsi" w:eastAsiaTheme="majorEastAsia" w:hAnsiTheme="majorHAnsi" w:cstheme="majorBidi"/>
          <w:b/>
          <w:bCs/>
          <w:color w:val="4F81BD" w:themeColor="accent1"/>
          <w:sz w:val="26"/>
          <w:szCs w:val="26"/>
        </w:rPr>
      </w:pPr>
      <w:bookmarkStart w:id="8" w:name="_Toc470648460"/>
      <w:r w:rsidRPr="007C2E90">
        <w:rPr>
          <w:rFonts w:asciiTheme="majorHAnsi" w:eastAsiaTheme="majorEastAsia" w:hAnsiTheme="majorHAnsi" w:cstheme="majorBidi"/>
          <w:b/>
          <w:bCs/>
          <w:color w:val="4F81BD" w:themeColor="accent1"/>
          <w:sz w:val="26"/>
          <w:szCs w:val="26"/>
        </w:rPr>
        <w:t>1.2</w:t>
      </w:r>
      <w:r w:rsidRPr="007C2E90">
        <w:rPr>
          <w:rFonts w:asciiTheme="majorHAnsi" w:eastAsiaTheme="majorEastAsia" w:hAnsiTheme="majorHAnsi" w:cstheme="majorBidi"/>
          <w:b/>
          <w:bCs/>
          <w:color w:val="4F81BD" w:themeColor="accent1"/>
          <w:sz w:val="26"/>
          <w:szCs w:val="26"/>
        </w:rPr>
        <w:tab/>
        <w:t>Tình hình nghiên cứu trong và ngoài nước</w:t>
      </w:r>
      <w:bookmarkEnd w:id="8"/>
      <w:r w:rsidRPr="007C2E90">
        <w:rPr>
          <w:rFonts w:asciiTheme="majorHAnsi" w:eastAsiaTheme="majorEastAsia" w:hAnsiTheme="majorHAnsi" w:cstheme="majorBidi"/>
          <w:b/>
          <w:bCs/>
          <w:color w:val="4F81BD" w:themeColor="accent1"/>
          <w:sz w:val="26"/>
          <w:szCs w:val="26"/>
        </w:rPr>
        <w:t xml:space="preserve"> </w:t>
      </w:r>
    </w:p>
    <w:p w:rsidR="007C2E90" w:rsidRPr="007C2E90" w:rsidRDefault="007C2E90" w:rsidP="007C2E90">
      <w:pPr>
        <w:ind w:firstLine="720"/>
        <w:jc w:val="both"/>
        <w:rPr>
          <w:rFonts w:cs="Times New Roman"/>
          <w:spacing w:val="2"/>
          <w:szCs w:val="26"/>
        </w:rPr>
      </w:pPr>
      <w:r w:rsidRPr="007C2E90">
        <w:rPr>
          <w:rFonts w:cs="Times New Roman"/>
          <w:spacing w:val="2"/>
          <w:szCs w:val="26"/>
        </w:rPr>
        <w:t>Hiện nay Neural Network được ứng dụng trong nhiều lĩnh vực, đặc biệt là trong lĩnh vực nhận dạng, một số bài báo nói về Neural Network gần đây:</w:t>
      </w:r>
    </w:p>
    <w:p w:rsidR="007C2E90" w:rsidRPr="007C2E90" w:rsidRDefault="007C2E90" w:rsidP="007C2E90">
      <w:pPr>
        <w:keepNext/>
        <w:spacing w:before="0" w:line="240" w:lineRule="auto"/>
        <w:jc w:val="center"/>
        <w:rPr>
          <w:bCs/>
          <w:sz w:val="22"/>
          <w:szCs w:val="18"/>
        </w:rPr>
      </w:pPr>
      <w:bookmarkStart w:id="9" w:name="_Toc470648676"/>
      <w:r w:rsidRPr="007C2E90">
        <w:rPr>
          <w:bCs/>
          <w:sz w:val="22"/>
          <w:szCs w:val="18"/>
        </w:rPr>
        <w:t xml:space="preserve">Bảng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1</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Table \* ARABIC \s 1 </w:instrText>
      </w:r>
      <w:r w:rsidRPr="007C2E90">
        <w:rPr>
          <w:bCs/>
          <w:sz w:val="22"/>
          <w:szCs w:val="18"/>
        </w:rPr>
        <w:fldChar w:fldCharType="separate"/>
      </w:r>
      <w:r w:rsidRPr="007C2E90">
        <w:rPr>
          <w:bCs/>
          <w:noProof/>
          <w:sz w:val="22"/>
          <w:szCs w:val="18"/>
        </w:rPr>
        <w:t>1</w:t>
      </w:r>
      <w:r w:rsidRPr="007C2E90">
        <w:rPr>
          <w:bCs/>
          <w:noProof/>
          <w:sz w:val="22"/>
          <w:szCs w:val="18"/>
        </w:rPr>
        <w:fldChar w:fldCharType="end"/>
      </w:r>
      <w:r w:rsidRPr="007C2E90">
        <w:rPr>
          <w:bCs/>
          <w:sz w:val="22"/>
          <w:szCs w:val="18"/>
        </w:rPr>
        <w:t xml:space="preserve"> Một số bài báo tham khảo</w:t>
      </w:r>
      <w:bookmarkEnd w:id="9"/>
    </w:p>
    <w:tbl>
      <w:tblPr>
        <w:tblStyle w:val="TableGrid"/>
        <w:tblW w:w="5064" w:type="pct"/>
        <w:tblLook w:val="04A0" w:firstRow="1" w:lastRow="0" w:firstColumn="1" w:lastColumn="0" w:noHBand="0" w:noVBand="1"/>
      </w:tblPr>
      <w:tblGrid>
        <w:gridCol w:w="4045"/>
        <w:gridCol w:w="2791"/>
        <w:gridCol w:w="983"/>
        <w:gridCol w:w="1313"/>
      </w:tblGrid>
      <w:tr w:rsidR="007C2E90" w:rsidRPr="007C2E90" w:rsidTr="000574E1">
        <w:tc>
          <w:tcPr>
            <w:tcW w:w="2215" w:type="pct"/>
          </w:tcPr>
          <w:p w:rsidR="007C2E90" w:rsidRPr="007C2E90" w:rsidRDefault="007C2E90" w:rsidP="007C2E90">
            <w:pPr>
              <w:jc w:val="center"/>
              <w:rPr>
                <w:rFonts w:cs="Times New Roman"/>
                <w:b/>
                <w:szCs w:val="26"/>
              </w:rPr>
            </w:pPr>
            <w:r w:rsidRPr="007C2E90">
              <w:rPr>
                <w:rFonts w:cs="Times New Roman"/>
                <w:b/>
                <w:szCs w:val="26"/>
              </w:rPr>
              <w:t>Tác giả, năm viết</w:t>
            </w:r>
          </w:p>
        </w:tc>
        <w:tc>
          <w:tcPr>
            <w:tcW w:w="1528" w:type="pct"/>
          </w:tcPr>
          <w:p w:rsidR="007C2E90" w:rsidRPr="007C2E90" w:rsidRDefault="007C2E90" w:rsidP="007C2E90">
            <w:pPr>
              <w:jc w:val="center"/>
              <w:rPr>
                <w:rFonts w:cs="Times New Roman"/>
                <w:b/>
                <w:szCs w:val="26"/>
              </w:rPr>
            </w:pPr>
            <w:r w:rsidRPr="007C2E90">
              <w:rPr>
                <w:rFonts w:cs="Times New Roman"/>
                <w:b/>
                <w:szCs w:val="26"/>
              </w:rPr>
              <w:t>Tên bài báo</w:t>
            </w:r>
          </w:p>
        </w:tc>
        <w:tc>
          <w:tcPr>
            <w:tcW w:w="538" w:type="pct"/>
          </w:tcPr>
          <w:p w:rsidR="007C2E90" w:rsidRPr="007C2E90" w:rsidRDefault="007C2E90" w:rsidP="007C2E90">
            <w:pPr>
              <w:jc w:val="center"/>
              <w:rPr>
                <w:rFonts w:cs="Times New Roman"/>
                <w:b/>
                <w:szCs w:val="26"/>
              </w:rPr>
            </w:pPr>
            <w:r w:rsidRPr="007C2E90">
              <w:rPr>
                <w:rFonts w:cs="Times New Roman"/>
                <w:b/>
                <w:szCs w:val="26"/>
              </w:rPr>
              <w:t>Neural</w:t>
            </w:r>
          </w:p>
        </w:tc>
        <w:tc>
          <w:tcPr>
            <w:tcW w:w="719" w:type="pct"/>
          </w:tcPr>
          <w:p w:rsidR="007C2E90" w:rsidRPr="007C2E90" w:rsidRDefault="007C2E90" w:rsidP="007C2E90">
            <w:pPr>
              <w:jc w:val="center"/>
              <w:rPr>
                <w:rFonts w:cs="Times New Roman"/>
                <w:b/>
                <w:szCs w:val="26"/>
              </w:rPr>
            </w:pPr>
            <w:r w:rsidRPr="007C2E90">
              <w:rPr>
                <w:rFonts w:cs="Times New Roman"/>
                <w:b/>
                <w:szCs w:val="26"/>
              </w:rPr>
              <w:t>Cách thực hiện</w:t>
            </w:r>
          </w:p>
        </w:tc>
      </w:tr>
      <w:tr w:rsidR="007C2E90" w:rsidRPr="007C2E90" w:rsidTr="000574E1">
        <w:trPr>
          <w:trHeight w:val="917"/>
        </w:trPr>
        <w:tc>
          <w:tcPr>
            <w:tcW w:w="2215" w:type="pct"/>
          </w:tcPr>
          <w:p w:rsidR="007C2E90" w:rsidRPr="007C2E90" w:rsidRDefault="007C2E90" w:rsidP="007C2E90">
            <w:pPr>
              <w:jc w:val="center"/>
              <w:rPr>
                <w:rFonts w:cs="Times New Roman"/>
                <w:szCs w:val="26"/>
              </w:rPr>
            </w:pPr>
            <w:r w:rsidRPr="007C2E90">
              <w:rPr>
                <w:rFonts w:cs="Times New Roman"/>
                <w:szCs w:val="26"/>
              </w:rPr>
              <w:t>Frank Seide, Gang Li, Xie Chen,Dong Yu</w:t>
            </w:r>
          </w:p>
          <w:p w:rsidR="007C2E90" w:rsidRPr="007C2E90" w:rsidRDefault="007C2E90" w:rsidP="007C2E90">
            <w:pPr>
              <w:jc w:val="center"/>
              <w:rPr>
                <w:rFonts w:cs="Times New Roman"/>
                <w:szCs w:val="26"/>
              </w:rPr>
            </w:pPr>
            <w:r w:rsidRPr="007C2E90">
              <w:rPr>
                <w:rFonts w:cs="Times New Roman"/>
                <w:szCs w:val="26"/>
              </w:rPr>
              <w:t>2012</w:t>
            </w:r>
          </w:p>
        </w:tc>
        <w:tc>
          <w:tcPr>
            <w:tcW w:w="1528" w:type="pct"/>
          </w:tcPr>
          <w:p w:rsidR="007C2E90" w:rsidRPr="007C2E90" w:rsidRDefault="007C2E90" w:rsidP="007C2E90">
            <w:pPr>
              <w:autoSpaceDE w:val="0"/>
              <w:autoSpaceDN w:val="0"/>
              <w:adjustRightInd w:val="0"/>
              <w:jc w:val="center"/>
              <w:rPr>
                <w:rFonts w:cs="Times New Roman"/>
                <w:szCs w:val="26"/>
              </w:rPr>
            </w:pPr>
            <w:r w:rsidRPr="007C2E90">
              <w:rPr>
                <w:rFonts w:cs="Times New Roman"/>
                <w:szCs w:val="26"/>
              </w:rPr>
              <w:t>Feature Engineering in Context-Dependent Deep Neural Networks for Conversational Speech Transcription</w:t>
            </w:r>
          </w:p>
        </w:tc>
        <w:tc>
          <w:tcPr>
            <w:tcW w:w="538" w:type="pct"/>
          </w:tcPr>
          <w:p w:rsidR="007C2E90" w:rsidRPr="007C2E90" w:rsidRDefault="007C2E90" w:rsidP="007C2E90">
            <w:pPr>
              <w:jc w:val="center"/>
              <w:rPr>
                <w:rFonts w:cs="Times New Roman"/>
                <w:szCs w:val="26"/>
              </w:rPr>
            </w:pPr>
            <w:r w:rsidRPr="007C2E90">
              <w:rPr>
                <w:rFonts w:cs="Times New Roman"/>
                <w:szCs w:val="26"/>
              </w:rPr>
              <w:t>DNN</w:t>
            </w:r>
          </w:p>
        </w:tc>
        <w:tc>
          <w:tcPr>
            <w:tcW w:w="719" w:type="pct"/>
          </w:tcPr>
          <w:p w:rsidR="007C2E90" w:rsidRPr="007C2E90" w:rsidRDefault="007C2E90" w:rsidP="007C2E90">
            <w:pPr>
              <w:jc w:val="center"/>
              <w:rPr>
                <w:rFonts w:cs="Times New Roman"/>
                <w:szCs w:val="26"/>
              </w:rPr>
            </w:pPr>
            <w:r w:rsidRPr="007C2E90">
              <w:rPr>
                <w:rFonts w:cs="Times New Roman"/>
                <w:szCs w:val="26"/>
              </w:rPr>
              <w:t>Software</w:t>
            </w:r>
          </w:p>
        </w:tc>
      </w:tr>
      <w:tr w:rsidR="007C2E90" w:rsidRPr="007C2E90" w:rsidTr="000574E1">
        <w:tc>
          <w:tcPr>
            <w:tcW w:w="2215" w:type="pct"/>
          </w:tcPr>
          <w:p w:rsidR="007C2E90" w:rsidRPr="007C2E90" w:rsidRDefault="007C2E90" w:rsidP="007C2E90">
            <w:pPr>
              <w:jc w:val="center"/>
              <w:rPr>
                <w:rFonts w:cs="Times New Roman"/>
                <w:szCs w:val="26"/>
              </w:rPr>
            </w:pPr>
            <w:r w:rsidRPr="007C2E90">
              <w:rPr>
                <w:rFonts w:cs="Times New Roman"/>
                <w:szCs w:val="26"/>
              </w:rPr>
              <w:lastRenderedPageBreak/>
              <w:t>Daojian Zeng, Kang Liu, Siwei Lai, Guangyou Zhou and Jun Zhao</w:t>
            </w:r>
          </w:p>
          <w:p w:rsidR="007C2E90" w:rsidRPr="007C2E90" w:rsidRDefault="007C2E90" w:rsidP="007C2E90">
            <w:pPr>
              <w:jc w:val="center"/>
              <w:rPr>
                <w:rFonts w:cs="Times New Roman"/>
                <w:szCs w:val="26"/>
              </w:rPr>
            </w:pPr>
            <w:r w:rsidRPr="007C2E90">
              <w:rPr>
                <w:rFonts w:cs="Times New Roman"/>
                <w:szCs w:val="26"/>
              </w:rPr>
              <w:t>2012</w:t>
            </w:r>
          </w:p>
        </w:tc>
        <w:tc>
          <w:tcPr>
            <w:tcW w:w="1528" w:type="pct"/>
          </w:tcPr>
          <w:p w:rsidR="007C2E90" w:rsidRPr="007C2E90" w:rsidRDefault="007C2E90" w:rsidP="007C2E90">
            <w:pPr>
              <w:jc w:val="center"/>
              <w:rPr>
                <w:rFonts w:cs="Times New Roman"/>
                <w:szCs w:val="26"/>
              </w:rPr>
            </w:pPr>
            <w:r w:rsidRPr="007C2E90">
              <w:rPr>
                <w:rFonts w:cs="Times New Roman"/>
                <w:szCs w:val="26"/>
              </w:rPr>
              <w:t>Relation Classification via Convolutional Deep Neural Network</w:t>
            </w:r>
          </w:p>
        </w:tc>
        <w:tc>
          <w:tcPr>
            <w:tcW w:w="538" w:type="pct"/>
          </w:tcPr>
          <w:p w:rsidR="007C2E90" w:rsidRPr="007C2E90" w:rsidRDefault="007C2E90" w:rsidP="007C2E90">
            <w:pPr>
              <w:jc w:val="center"/>
              <w:rPr>
                <w:rFonts w:cs="Times New Roman"/>
                <w:szCs w:val="26"/>
              </w:rPr>
            </w:pPr>
            <w:r w:rsidRPr="007C2E90">
              <w:rPr>
                <w:rFonts w:cs="Times New Roman"/>
                <w:szCs w:val="26"/>
              </w:rPr>
              <w:t>DNN</w:t>
            </w:r>
          </w:p>
        </w:tc>
        <w:tc>
          <w:tcPr>
            <w:tcW w:w="719" w:type="pct"/>
          </w:tcPr>
          <w:p w:rsidR="007C2E90" w:rsidRPr="007C2E90" w:rsidRDefault="007C2E90" w:rsidP="007C2E90">
            <w:pPr>
              <w:jc w:val="center"/>
              <w:rPr>
                <w:rFonts w:cs="Times New Roman"/>
                <w:szCs w:val="26"/>
              </w:rPr>
            </w:pPr>
            <w:r w:rsidRPr="007C2E90">
              <w:rPr>
                <w:rFonts w:cs="Times New Roman"/>
                <w:szCs w:val="26"/>
              </w:rPr>
              <w:t>Software</w:t>
            </w:r>
          </w:p>
          <w:p w:rsidR="007C2E90" w:rsidRPr="007C2E90" w:rsidRDefault="007C2E90" w:rsidP="007C2E90">
            <w:pPr>
              <w:rPr>
                <w:rFonts w:cs="Times New Roman"/>
                <w:szCs w:val="26"/>
              </w:rPr>
            </w:pPr>
          </w:p>
          <w:p w:rsidR="007C2E90" w:rsidRPr="007C2E90" w:rsidRDefault="007C2E90" w:rsidP="007C2E90">
            <w:pPr>
              <w:tabs>
                <w:tab w:val="left" w:pos="931"/>
              </w:tabs>
              <w:rPr>
                <w:rFonts w:cs="Times New Roman"/>
                <w:szCs w:val="26"/>
              </w:rPr>
            </w:pPr>
            <w:r w:rsidRPr="007C2E90">
              <w:rPr>
                <w:rFonts w:cs="Times New Roman"/>
                <w:szCs w:val="26"/>
              </w:rPr>
              <w:tab/>
            </w:r>
          </w:p>
        </w:tc>
      </w:tr>
      <w:tr w:rsidR="007C2E90" w:rsidRPr="007C2E90" w:rsidTr="000574E1">
        <w:tc>
          <w:tcPr>
            <w:tcW w:w="2215" w:type="pct"/>
          </w:tcPr>
          <w:p w:rsidR="007C2E90" w:rsidRPr="007C2E90" w:rsidRDefault="007C2E90" w:rsidP="007C2E90">
            <w:pPr>
              <w:autoSpaceDE w:val="0"/>
              <w:autoSpaceDN w:val="0"/>
              <w:adjustRightInd w:val="0"/>
              <w:rPr>
                <w:rFonts w:cs="Times New Roman"/>
                <w:szCs w:val="26"/>
              </w:rPr>
            </w:pPr>
            <w:r w:rsidRPr="007C2E90">
              <w:rPr>
                <w:rFonts w:cs="Times New Roman"/>
                <w:szCs w:val="26"/>
              </w:rPr>
              <w:t>Dan Cires¸an</w:t>
            </w:r>
          </w:p>
          <w:p w:rsidR="007C2E90" w:rsidRPr="007C2E90" w:rsidRDefault="007C2E90" w:rsidP="007C2E90">
            <w:pPr>
              <w:autoSpaceDE w:val="0"/>
              <w:autoSpaceDN w:val="0"/>
              <w:adjustRightInd w:val="0"/>
              <w:rPr>
                <w:rFonts w:cs="Times New Roman"/>
                <w:szCs w:val="26"/>
              </w:rPr>
            </w:pPr>
            <w:r w:rsidRPr="007C2E90">
              <w:rPr>
                <w:rFonts w:cs="Times New Roman"/>
                <w:szCs w:val="26"/>
              </w:rPr>
              <w:t>Ueli Meier</w:t>
            </w:r>
          </w:p>
          <w:p w:rsidR="007C2E90" w:rsidRPr="007C2E90" w:rsidRDefault="007C2E90" w:rsidP="007C2E90">
            <w:pPr>
              <w:autoSpaceDE w:val="0"/>
              <w:autoSpaceDN w:val="0"/>
              <w:adjustRightInd w:val="0"/>
              <w:rPr>
                <w:rFonts w:cs="Times New Roman"/>
                <w:szCs w:val="26"/>
              </w:rPr>
            </w:pPr>
            <w:r w:rsidRPr="007C2E90">
              <w:rPr>
                <w:rFonts w:cs="Times New Roman"/>
                <w:szCs w:val="26"/>
              </w:rPr>
              <w:t>J¨urgen Schmidhuber</w:t>
            </w:r>
          </w:p>
          <w:p w:rsidR="007C2E90" w:rsidRPr="007C2E90" w:rsidRDefault="007C2E90" w:rsidP="007C2E90">
            <w:pPr>
              <w:autoSpaceDE w:val="0"/>
              <w:autoSpaceDN w:val="0"/>
              <w:adjustRightInd w:val="0"/>
              <w:rPr>
                <w:rFonts w:cs="Times New Roman"/>
                <w:szCs w:val="26"/>
              </w:rPr>
            </w:pPr>
            <w:r w:rsidRPr="007C2E90">
              <w:rPr>
                <w:rFonts w:cs="Times New Roman"/>
                <w:szCs w:val="26"/>
              </w:rPr>
              <w:t>2012</w:t>
            </w:r>
          </w:p>
        </w:tc>
        <w:tc>
          <w:tcPr>
            <w:tcW w:w="1528" w:type="pct"/>
          </w:tcPr>
          <w:p w:rsidR="007C2E90" w:rsidRPr="007C2E90" w:rsidRDefault="007C2E90" w:rsidP="007C2E90">
            <w:pPr>
              <w:jc w:val="center"/>
              <w:rPr>
                <w:rFonts w:cs="Times New Roman"/>
                <w:szCs w:val="26"/>
              </w:rPr>
            </w:pPr>
            <w:r w:rsidRPr="007C2E90">
              <w:rPr>
                <w:rFonts w:cs="Times New Roman"/>
                <w:szCs w:val="26"/>
              </w:rPr>
              <w:t>Multi-column Deep Neural Networks for Image Classification</w:t>
            </w:r>
          </w:p>
        </w:tc>
        <w:tc>
          <w:tcPr>
            <w:tcW w:w="538" w:type="pct"/>
          </w:tcPr>
          <w:p w:rsidR="007C2E90" w:rsidRPr="007C2E90" w:rsidRDefault="007C2E90" w:rsidP="007C2E90">
            <w:pPr>
              <w:jc w:val="center"/>
              <w:rPr>
                <w:rFonts w:cs="Times New Roman"/>
                <w:szCs w:val="26"/>
              </w:rPr>
            </w:pPr>
            <w:r w:rsidRPr="007C2E90">
              <w:rPr>
                <w:rFonts w:cs="Times New Roman"/>
                <w:szCs w:val="26"/>
              </w:rPr>
              <w:t>DNN</w:t>
            </w:r>
          </w:p>
        </w:tc>
        <w:tc>
          <w:tcPr>
            <w:tcW w:w="719" w:type="pct"/>
          </w:tcPr>
          <w:p w:rsidR="007C2E90" w:rsidRPr="007C2E90" w:rsidRDefault="007C2E90" w:rsidP="007C2E90">
            <w:pPr>
              <w:jc w:val="center"/>
              <w:rPr>
                <w:rFonts w:cs="Times New Roman"/>
                <w:szCs w:val="26"/>
              </w:rPr>
            </w:pPr>
            <w:r w:rsidRPr="007C2E90">
              <w:rPr>
                <w:rFonts w:cs="Times New Roman"/>
                <w:szCs w:val="26"/>
              </w:rPr>
              <w:t>Software</w:t>
            </w:r>
          </w:p>
        </w:tc>
      </w:tr>
      <w:tr w:rsidR="007C2E90" w:rsidRPr="007C2E90" w:rsidTr="000574E1">
        <w:tc>
          <w:tcPr>
            <w:tcW w:w="2215" w:type="pct"/>
          </w:tcPr>
          <w:p w:rsidR="007C2E90" w:rsidRPr="007C2E90" w:rsidRDefault="007C2E90" w:rsidP="007C2E90">
            <w:pPr>
              <w:jc w:val="center"/>
              <w:rPr>
                <w:rFonts w:cs="Times New Roman"/>
                <w:szCs w:val="26"/>
              </w:rPr>
            </w:pPr>
            <w:r w:rsidRPr="007C2E90">
              <w:rPr>
                <w:rFonts w:cs="Times New Roman"/>
                <w:szCs w:val="26"/>
              </w:rPr>
              <w:t>George E. Dahl, Dong Yu, Li Deng, Alex Acero</w:t>
            </w:r>
          </w:p>
          <w:p w:rsidR="007C2E90" w:rsidRPr="007C2E90" w:rsidRDefault="007C2E90" w:rsidP="007C2E90">
            <w:pPr>
              <w:jc w:val="center"/>
              <w:rPr>
                <w:rFonts w:cs="Times New Roman"/>
                <w:szCs w:val="26"/>
              </w:rPr>
            </w:pPr>
            <w:r w:rsidRPr="007C2E90">
              <w:rPr>
                <w:rFonts w:cs="Times New Roman"/>
                <w:szCs w:val="26"/>
              </w:rPr>
              <w:t>2012</w:t>
            </w:r>
          </w:p>
        </w:tc>
        <w:tc>
          <w:tcPr>
            <w:tcW w:w="1528" w:type="pct"/>
          </w:tcPr>
          <w:p w:rsidR="007C2E90" w:rsidRPr="007C2E90" w:rsidRDefault="007C2E90" w:rsidP="007C2E90">
            <w:pPr>
              <w:jc w:val="center"/>
              <w:rPr>
                <w:rFonts w:cs="Times New Roman"/>
                <w:szCs w:val="26"/>
              </w:rPr>
            </w:pPr>
            <w:r w:rsidRPr="007C2E90">
              <w:rPr>
                <w:rFonts w:cs="Times New Roman"/>
                <w:szCs w:val="26"/>
              </w:rPr>
              <w:t>Context-Dependent Pre-Trained Deep Neural Networks for Large-Vocabulary Speech Recognition</w:t>
            </w:r>
          </w:p>
        </w:tc>
        <w:tc>
          <w:tcPr>
            <w:tcW w:w="538" w:type="pct"/>
          </w:tcPr>
          <w:p w:rsidR="007C2E90" w:rsidRPr="007C2E90" w:rsidRDefault="007C2E90" w:rsidP="007C2E90">
            <w:pPr>
              <w:jc w:val="center"/>
              <w:rPr>
                <w:rFonts w:cs="Times New Roman"/>
                <w:szCs w:val="26"/>
              </w:rPr>
            </w:pPr>
            <w:r w:rsidRPr="007C2E90">
              <w:rPr>
                <w:rFonts w:cs="Times New Roman"/>
                <w:szCs w:val="26"/>
              </w:rPr>
              <w:t>DNN</w:t>
            </w:r>
          </w:p>
        </w:tc>
        <w:tc>
          <w:tcPr>
            <w:tcW w:w="719" w:type="pct"/>
          </w:tcPr>
          <w:p w:rsidR="007C2E90" w:rsidRPr="007C2E90" w:rsidRDefault="007C2E90" w:rsidP="007C2E90">
            <w:pPr>
              <w:jc w:val="center"/>
              <w:rPr>
                <w:rFonts w:cs="Times New Roman"/>
                <w:szCs w:val="26"/>
              </w:rPr>
            </w:pPr>
            <w:r w:rsidRPr="007C2E90">
              <w:rPr>
                <w:rFonts w:cs="Times New Roman"/>
                <w:szCs w:val="26"/>
              </w:rPr>
              <w:t>Software</w:t>
            </w:r>
          </w:p>
        </w:tc>
      </w:tr>
      <w:tr w:rsidR="007C2E90" w:rsidRPr="007C2E90" w:rsidTr="000574E1">
        <w:tc>
          <w:tcPr>
            <w:tcW w:w="2215" w:type="pct"/>
          </w:tcPr>
          <w:p w:rsidR="007C2E90" w:rsidRPr="007C2E90" w:rsidRDefault="007C2E90" w:rsidP="007C2E90">
            <w:pPr>
              <w:jc w:val="center"/>
              <w:rPr>
                <w:rFonts w:cs="Times New Roman"/>
                <w:szCs w:val="26"/>
              </w:rPr>
            </w:pPr>
            <w:r w:rsidRPr="007C2E90">
              <w:rPr>
                <w:rFonts w:cs="Times New Roman"/>
                <w:szCs w:val="26"/>
              </w:rPr>
              <w:t>Navdeep Jaitly, Patrick Nguyen, Andrew Senior, Vincent Vanhoucke</w:t>
            </w:r>
          </w:p>
        </w:tc>
        <w:tc>
          <w:tcPr>
            <w:tcW w:w="1528" w:type="pct"/>
          </w:tcPr>
          <w:p w:rsidR="007C2E90" w:rsidRPr="007C2E90" w:rsidRDefault="007C2E90" w:rsidP="007C2E90">
            <w:pPr>
              <w:jc w:val="center"/>
              <w:rPr>
                <w:rFonts w:cs="Times New Roman"/>
                <w:szCs w:val="26"/>
              </w:rPr>
            </w:pPr>
            <w:r w:rsidRPr="007C2E90">
              <w:rPr>
                <w:rFonts w:cs="Times New Roman"/>
                <w:szCs w:val="26"/>
              </w:rPr>
              <w:t>Application of Pretrained Deep Neural Networks to Large Vocabulary Speech Recognition</w:t>
            </w:r>
          </w:p>
        </w:tc>
        <w:tc>
          <w:tcPr>
            <w:tcW w:w="538" w:type="pct"/>
          </w:tcPr>
          <w:p w:rsidR="007C2E90" w:rsidRPr="007C2E90" w:rsidRDefault="007C2E90" w:rsidP="007C2E90">
            <w:pPr>
              <w:jc w:val="center"/>
              <w:rPr>
                <w:rFonts w:cs="Times New Roman"/>
                <w:szCs w:val="26"/>
              </w:rPr>
            </w:pPr>
            <w:r w:rsidRPr="007C2E90">
              <w:rPr>
                <w:rFonts w:cs="Times New Roman"/>
                <w:szCs w:val="26"/>
              </w:rPr>
              <w:t>DNN</w:t>
            </w:r>
          </w:p>
        </w:tc>
        <w:tc>
          <w:tcPr>
            <w:tcW w:w="719" w:type="pct"/>
          </w:tcPr>
          <w:p w:rsidR="007C2E90" w:rsidRPr="007C2E90" w:rsidRDefault="007C2E90" w:rsidP="007C2E90">
            <w:pPr>
              <w:jc w:val="center"/>
              <w:rPr>
                <w:rFonts w:cs="Times New Roman"/>
                <w:szCs w:val="26"/>
              </w:rPr>
            </w:pPr>
            <w:r w:rsidRPr="007C2E90">
              <w:rPr>
                <w:rFonts w:cs="Times New Roman"/>
                <w:szCs w:val="26"/>
              </w:rPr>
              <w:t>Software</w:t>
            </w:r>
          </w:p>
        </w:tc>
      </w:tr>
      <w:tr w:rsidR="007C2E90" w:rsidRPr="007C2E90" w:rsidTr="000574E1">
        <w:tc>
          <w:tcPr>
            <w:tcW w:w="2215" w:type="pct"/>
          </w:tcPr>
          <w:p w:rsidR="007C2E90" w:rsidRPr="007C2E90" w:rsidRDefault="007C2E90" w:rsidP="007C2E90">
            <w:pPr>
              <w:jc w:val="center"/>
              <w:rPr>
                <w:rFonts w:cs="Times New Roman"/>
                <w:szCs w:val="26"/>
              </w:rPr>
            </w:pPr>
            <w:r w:rsidRPr="007C2E90">
              <w:rPr>
                <w:rFonts w:cs="Times New Roman"/>
                <w:szCs w:val="26"/>
              </w:rPr>
              <w:t>Geoffrey Hinton, Li Deng, Dong Yu, George Dahl, Abdel-rahman Mohamed, Navdeep Jaitly, Andrew Senior, Vincent Vanhoucke, Patrick Nguyen, Tara Sainath, Brian Kingsbury</w:t>
            </w:r>
          </w:p>
        </w:tc>
        <w:tc>
          <w:tcPr>
            <w:tcW w:w="1528" w:type="pct"/>
          </w:tcPr>
          <w:p w:rsidR="007C2E90" w:rsidRPr="007C2E90" w:rsidRDefault="007C2E90" w:rsidP="007C2E90">
            <w:pPr>
              <w:jc w:val="center"/>
              <w:rPr>
                <w:rFonts w:cs="Times New Roman"/>
                <w:szCs w:val="26"/>
              </w:rPr>
            </w:pPr>
            <w:r w:rsidRPr="007C2E90">
              <w:rPr>
                <w:rFonts w:cs="Times New Roman"/>
                <w:szCs w:val="26"/>
              </w:rPr>
              <w:t>Deep Neural Networks for Acoustic Modeling in Speech Recognition</w:t>
            </w:r>
          </w:p>
        </w:tc>
        <w:tc>
          <w:tcPr>
            <w:tcW w:w="538" w:type="pct"/>
          </w:tcPr>
          <w:p w:rsidR="007C2E90" w:rsidRPr="007C2E90" w:rsidRDefault="007C2E90" w:rsidP="007C2E90">
            <w:pPr>
              <w:jc w:val="center"/>
              <w:rPr>
                <w:rFonts w:cs="Times New Roman"/>
                <w:szCs w:val="26"/>
              </w:rPr>
            </w:pPr>
            <w:r w:rsidRPr="007C2E90">
              <w:rPr>
                <w:rFonts w:cs="Times New Roman"/>
                <w:szCs w:val="26"/>
              </w:rPr>
              <w:t>DNN</w:t>
            </w:r>
          </w:p>
        </w:tc>
        <w:tc>
          <w:tcPr>
            <w:tcW w:w="719" w:type="pct"/>
          </w:tcPr>
          <w:p w:rsidR="007C2E90" w:rsidRPr="007C2E90" w:rsidRDefault="007C2E90" w:rsidP="007C2E90">
            <w:pPr>
              <w:jc w:val="center"/>
              <w:rPr>
                <w:rFonts w:cs="Times New Roman"/>
                <w:szCs w:val="26"/>
              </w:rPr>
            </w:pPr>
            <w:r w:rsidRPr="007C2E90">
              <w:rPr>
                <w:rFonts w:cs="Times New Roman"/>
                <w:szCs w:val="26"/>
              </w:rPr>
              <w:t>Software</w:t>
            </w:r>
          </w:p>
        </w:tc>
      </w:tr>
    </w:tbl>
    <w:p w:rsidR="007C2E90" w:rsidRPr="007C2E90" w:rsidRDefault="007C2E90" w:rsidP="007C2E90">
      <w:pPr>
        <w:ind w:firstLine="720"/>
        <w:jc w:val="both"/>
        <w:rPr>
          <w:rFonts w:cs="Times New Roman"/>
          <w:spacing w:val="2"/>
          <w:szCs w:val="26"/>
        </w:rPr>
      </w:pPr>
      <w:r w:rsidRPr="007C2E90">
        <w:rPr>
          <w:rFonts w:cs="Times New Roman"/>
          <w:spacing w:val="2"/>
          <w:szCs w:val="26"/>
        </w:rPr>
        <w:t>Neural Network hiện nay rất dễ dàng được ứng dụng trong các phần mềm, ít xuất hiện trong các ứng dụng phần cứng, do đó mục tiêu đề tài này hướng đến là thiết kế một core phần cứng Neural Network, cụ thể là Deep Neural Network</w:t>
      </w:r>
    </w:p>
    <w:p w:rsidR="007C2E90" w:rsidRPr="007C2E90" w:rsidRDefault="007C2E90" w:rsidP="007C2E90">
      <w:pPr>
        <w:keepNext/>
        <w:keepLines/>
        <w:numPr>
          <w:ilvl w:val="1"/>
          <w:numId w:val="0"/>
        </w:numPr>
        <w:spacing w:before="280" w:after="240" w:line="259" w:lineRule="auto"/>
        <w:ind w:left="576" w:hanging="576"/>
        <w:outlineLvl w:val="1"/>
        <w:rPr>
          <w:rFonts w:asciiTheme="majorHAnsi" w:eastAsiaTheme="majorEastAsia" w:hAnsiTheme="majorHAnsi" w:cstheme="majorBidi"/>
          <w:b/>
          <w:bCs/>
          <w:color w:val="4F81BD" w:themeColor="accent1"/>
          <w:sz w:val="26"/>
          <w:szCs w:val="26"/>
        </w:rPr>
      </w:pPr>
      <w:bookmarkStart w:id="10" w:name="_Toc470648461"/>
      <w:r w:rsidRPr="007C2E90">
        <w:rPr>
          <w:rFonts w:asciiTheme="majorHAnsi" w:eastAsiaTheme="majorEastAsia" w:hAnsiTheme="majorHAnsi" w:cstheme="majorBidi"/>
          <w:b/>
          <w:bCs/>
          <w:color w:val="4F81BD" w:themeColor="accent1"/>
          <w:sz w:val="26"/>
          <w:szCs w:val="26"/>
        </w:rPr>
        <w:t>1.3</w:t>
      </w:r>
      <w:r w:rsidRPr="007C2E90">
        <w:rPr>
          <w:rFonts w:asciiTheme="majorHAnsi" w:eastAsiaTheme="majorEastAsia" w:hAnsiTheme="majorHAnsi" w:cstheme="majorBidi"/>
          <w:b/>
          <w:bCs/>
          <w:color w:val="4F81BD" w:themeColor="accent1"/>
          <w:sz w:val="26"/>
          <w:szCs w:val="26"/>
        </w:rPr>
        <w:tab/>
        <w:t>Nhiệm vụ luận văn</w:t>
      </w:r>
      <w:bookmarkEnd w:id="10"/>
    </w:p>
    <w:p w:rsidR="007C2E90" w:rsidRPr="007C2E90" w:rsidRDefault="007C2E90" w:rsidP="007C2E90">
      <w:pPr>
        <w:ind w:firstLine="720"/>
        <w:jc w:val="both"/>
        <w:rPr>
          <w:rFonts w:cs="Times New Roman"/>
          <w:spacing w:val="2"/>
          <w:szCs w:val="26"/>
        </w:rPr>
      </w:pPr>
      <w:r w:rsidRPr="007C2E90">
        <w:rPr>
          <w:rFonts w:cs="Times New Roman"/>
          <w:spacing w:val="2"/>
          <w:szCs w:val="26"/>
        </w:rPr>
        <w:t>Các nhiệm vụ chính trong đề tài này:</w:t>
      </w:r>
    </w:p>
    <w:p w:rsidR="007C2E90" w:rsidRPr="007C2E90" w:rsidRDefault="007C2E90" w:rsidP="007C2E90">
      <w:pPr>
        <w:numPr>
          <w:ilvl w:val="0"/>
          <w:numId w:val="21"/>
        </w:numPr>
        <w:contextualSpacing/>
        <w:jc w:val="both"/>
        <w:rPr>
          <w:rFonts w:cs="Times New Roman"/>
          <w:spacing w:val="2"/>
          <w:szCs w:val="26"/>
        </w:rPr>
      </w:pPr>
      <w:r w:rsidRPr="007C2E90">
        <w:rPr>
          <w:rFonts w:cs="Times New Roman"/>
          <w:spacing w:val="2"/>
          <w:szCs w:val="26"/>
        </w:rPr>
        <w:t>Tìm hiểu và hoàn thành thuật toán trích đặc trưng âm thanh MFCC (software).</w:t>
      </w:r>
    </w:p>
    <w:p w:rsidR="007C2E90" w:rsidRPr="007C2E90" w:rsidRDefault="007C2E90" w:rsidP="007C2E90">
      <w:pPr>
        <w:numPr>
          <w:ilvl w:val="0"/>
          <w:numId w:val="21"/>
        </w:numPr>
        <w:contextualSpacing/>
        <w:jc w:val="both"/>
        <w:rPr>
          <w:rFonts w:cs="Times New Roman"/>
          <w:spacing w:val="2"/>
          <w:szCs w:val="26"/>
        </w:rPr>
      </w:pPr>
      <w:r w:rsidRPr="007C2E90">
        <w:rPr>
          <w:rFonts w:cs="Times New Roman"/>
          <w:spacing w:val="2"/>
          <w:szCs w:val="26"/>
        </w:rPr>
        <w:t>Tìm hiểu và hoàn thành thuật toán trích đặc trưng ảnh (software).</w:t>
      </w:r>
    </w:p>
    <w:p w:rsidR="007C2E90" w:rsidRPr="007C2E90" w:rsidRDefault="007C2E90" w:rsidP="007C2E90">
      <w:pPr>
        <w:numPr>
          <w:ilvl w:val="0"/>
          <w:numId w:val="21"/>
        </w:numPr>
        <w:contextualSpacing/>
        <w:jc w:val="both"/>
        <w:rPr>
          <w:rFonts w:cs="Times New Roman"/>
          <w:spacing w:val="2"/>
          <w:szCs w:val="26"/>
        </w:rPr>
      </w:pPr>
      <w:r w:rsidRPr="007C2E90">
        <w:rPr>
          <w:rFonts w:cs="Times New Roman"/>
          <w:spacing w:val="2"/>
          <w:szCs w:val="26"/>
        </w:rPr>
        <w:t>Tìm hiểu và hoàn thành Neural Network (software và hardware).</w:t>
      </w:r>
    </w:p>
    <w:p w:rsidR="007C2E90" w:rsidRPr="007C2E90" w:rsidRDefault="007C2E90" w:rsidP="007C2E90"/>
    <w:p w:rsidR="007C2E90" w:rsidRPr="007C2E90" w:rsidRDefault="007C2E90" w:rsidP="007C2E90">
      <w:pPr>
        <w:keepNext/>
        <w:keepLines/>
        <w:numPr>
          <w:ilvl w:val="0"/>
          <w:numId w:val="27"/>
        </w:numPr>
        <w:spacing w:before="480" w:after="0"/>
        <w:jc w:val="center"/>
        <w:outlineLvl w:val="0"/>
        <w:rPr>
          <w:rFonts w:asciiTheme="majorHAnsi" w:eastAsiaTheme="majorEastAsia" w:hAnsiTheme="majorHAnsi" w:cstheme="majorBidi"/>
          <w:b/>
          <w:bCs/>
          <w:color w:val="365F91" w:themeColor="accent1" w:themeShade="BF"/>
          <w:sz w:val="28"/>
          <w:szCs w:val="28"/>
        </w:rPr>
      </w:pPr>
      <w:r w:rsidRPr="007C2E90">
        <w:rPr>
          <w:rFonts w:asciiTheme="majorHAnsi" w:eastAsiaTheme="majorEastAsia" w:hAnsiTheme="majorHAnsi" w:cstheme="majorBidi"/>
          <w:b/>
          <w:bCs/>
          <w:color w:val="365F91" w:themeColor="accent1" w:themeShade="BF"/>
          <w:sz w:val="28"/>
          <w:szCs w:val="28"/>
        </w:rPr>
        <w:lastRenderedPageBreak/>
        <w:t>THIẾT KẾ VẬT LÝ</w:t>
      </w:r>
      <w:bookmarkEnd w:id="0"/>
      <w:bookmarkEnd w:id="1"/>
      <w:r w:rsidRPr="007C2E90">
        <w:rPr>
          <w:rFonts w:asciiTheme="majorHAnsi" w:eastAsiaTheme="majorEastAsia" w:hAnsiTheme="majorHAnsi" w:cstheme="majorBidi"/>
          <w:b/>
          <w:bCs/>
          <w:color w:val="365F91" w:themeColor="accent1" w:themeShade="BF"/>
          <w:sz w:val="28"/>
          <w:szCs w:val="28"/>
        </w:rPr>
        <w:t xml:space="preserve"> </w:t>
      </w:r>
    </w:p>
    <w:p w:rsidR="007C2E90" w:rsidRPr="007C2E90" w:rsidRDefault="007C2E90" w:rsidP="007C2E90">
      <w:pPr>
        <w:keepNext/>
        <w:jc w:val="center"/>
      </w:pPr>
      <w:r w:rsidRPr="007C2E90">
        <w:rPr>
          <w:szCs w:val="26"/>
        </w:rPr>
        <w:object w:dxaOrig="4351" w:dyaOrig="7050">
          <v:shape id="_x0000_i1026" type="#_x0000_t75" style="width:136.85pt;height:223.15pt" o:ole="">
            <v:imagedata r:id="rId10" o:title=""/>
          </v:shape>
          <o:OLEObject Type="Embed" ProgID="Visio.Drawing.15" ShapeID="_x0000_i1026" DrawAspect="Content" ObjectID="_1575830132" r:id="rId11"/>
        </w:object>
      </w:r>
    </w:p>
    <w:p w:rsidR="007C2E90" w:rsidRPr="007C2E90" w:rsidRDefault="007C2E90" w:rsidP="007C2E90">
      <w:pPr>
        <w:spacing w:before="0" w:line="240" w:lineRule="auto"/>
        <w:jc w:val="center"/>
        <w:rPr>
          <w:bCs/>
          <w:sz w:val="22"/>
          <w:szCs w:val="26"/>
        </w:rPr>
      </w:pPr>
      <w:bookmarkStart w:id="11" w:name="_Toc470252151"/>
      <w:bookmarkStart w:id="12" w:name="_Toc470648565"/>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1</w:t>
      </w:r>
      <w:r w:rsidRPr="007C2E90">
        <w:rPr>
          <w:bCs/>
          <w:sz w:val="22"/>
          <w:szCs w:val="26"/>
        </w:rPr>
        <w:fldChar w:fldCharType="end"/>
      </w:r>
      <w:r w:rsidRPr="007C2E90">
        <w:rPr>
          <w:bCs/>
          <w:sz w:val="22"/>
          <w:szCs w:val="26"/>
        </w:rPr>
        <w:t>: Các bước cơ bản trong thiết kế vật lý</w:t>
      </w:r>
      <w:bookmarkEnd w:id="11"/>
      <w:bookmarkEnd w:id="12"/>
    </w:p>
    <w:p w:rsidR="007C2E90" w:rsidRPr="007C2E90" w:rsidRDefault="007C2E90" w:rsidP="007C2E90">
      <w:pPr>
        <w:keepNext/>
        <w:keepLines/>
        <w:numPr>
          <w:ilvl w:val="1"/>
          <w:numId w:val="27"/>
        </w:numPr>
        <w:spacing w:before="280" w:after="240" w:line="259" w:lineRule="auto"/>
        <w:outlineLvl w:val="1"/>
        <w:rPr>
          <w:rFonts w:asciiTheme="majorHAnsi" w:eastAsiaTheme="majorEastAsia" w:hAnsiTheme="majorHAnsi" w:cstheme="majorBidi"/>
          <w:b/>
          <w:bCs/>
          <w:color w:val="4F81BD" w:themeColor="accent1"/>
          <w:sz w:val="26"/>
          <w:szCs w:val="26"/>
        </w:rPr>
      </w:pPr>
      <w:bookmarkStart w:id="13" w:name="_Toc470252144"/>
      <w:bookmarkStart w:id="14" w:name="_Toc470648489"/>
      <w:r w:rsidRPr="007C2E90">
        <w:rPr>
          <w:rFonts w:asciiTheme="majorHAnsi" w:eastAsiaTheme="majorEastAsia" w:hAnsiTheme="majorHAnsi" w:cstheme="majorBidi"/>
          <w:b/>
          <w:bCs/>
          <w:color w:val="4F81BD" w:themeColor="accent1"/>
          <w:sz w:val="26"/>
          <w:szCs w:val="26"/>
        </w:rPr>
        <w:t>Lý thuyết về thiết kế vật lý</w:t>
      </w:r>
      <w:bookmarkEnd w:id="13"/>
      <w:bookmarkEnd w:id="14"/>
    </w:p>
    <w:p w:rsidR="007C2E90" w:rsidRPr="007C2E90" w:rsidRDefault="007C2E90" w:rsidP="007C2E90">
      <w:pPr>
        <w:keepNext/>
        <w:keepLines/>
        <w:numPr>
          <w:ilvl w:val="2"/>
          <w:numId w:val="27"/>
        </w:numPr>
        <w:spacing w:before="160" w:after="120" w:line="259" w:lineRule="auto"/>
        <w:outlineLvl w:val="2"/>
        <w:rPr>
          <w:rFonts w:asciiTheme="majorHAnsi" w:eastAsiaTheme="majorEastAsia" w:hAnsiTheme="majorHAnsi" w:cstheme="majorBidi"/>
          <w:color w:val="243F60" w:themeColor="accent1" w:themeShade="7F"/>
          <w:sz w:val="26"/>
          <w:szCs w:val="26"/>
        </w:rPr>
      </w:pPr>
      <w:bookmarkStart w:id="15" w:name="_Toc470648490"/>
      <w:r w:rsidRPr="007C2E90">
        <w:rPr>
          <w:rFonts w:asciiTheme="majorHAnsi" w:eastAsiaTheme="majorEastAsia" w:hAnsiTheme="majorHAnsi" w:cstheme="majorBidi"/>
          <w:color w:val="243F60" w:themeColor="accent1" w:themeShade="7F"/>
          <w:sz w:val="26"/>
          <w:szCs w:val="26"/>
        </w:rPr>
        <w:t>Thiết kế mạch tích hợp (IC Design)</w:t>
      </w:r>
      <w:bookmarkEnd w:id="15"/>
    </w:p>
    <w:p w:rsidR="007C2E90" w:rsidRPr="007C2E90" w:rsidRDefault="007C2E90" w:rsidP="007C2E90">
      <w:pPr>
        <w:rPr>
          <w:szCs w:val="26"/>
        </w:rPr>
      </w:pPr>
      <w:r w:rsidRPr="007C2E90">
        <w:rPr>
          <w:szCs w:val="26"/>
        </w:rPr>
        <w:t>Mạch tích hợp IC (integrated circuit) là một tổ hợp phức tạp các phần tử điện tử được kết nối với nhau và khắc lên chip. IC có cấu trúc mạch nhiều lớp.</w:t>
      </w:r>
    </w:p>
    <w:p w:rsidR="007C2E90" w:rsidRPr="007C2E90" w:rsidRDefault="007C2E90" w:rsidP="007C2E90">
      <w:pPr>
        <w:keepNext/>
        <w:jc w:val="center"/>
        <w:rPr>
          <w:szCs w:val="26"/>
        </w:rPr>
      </w:pPr>
      <w:r w:rsidRPr="007C2E90">
        <w:rPr>
          <w:noProof/>
          <w:szCs w:val="26"/>
          <w:lang w:val="en-GB" w:eastAsia="en-GB"/>
        </w:rPr>
        <w:drawing>
          <wp:inline distT="0" distB="0" distL="0" distR="0" wp14:anchorId="7E34A394" wp14:editId="44745F80">
            <wp:extent cx="3657600" cy="2064780"/>
            <wp:effectExtent l="0" t="0" r="0" b="0"/>
            <wp:docPr id="43035" name="Picture 43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657600" cy="2064780"/>
                    </a:xfrm>
                    <a:prstGeom prst="rect">
                      <a:avLst/>
                    </a:prstGeom>
                    <a:noFill/>
                  </pic:spPr>
                </pic:pic>
              </a:graphicData>
            </a:graphic>
          </wp:inline>
        </w:drawing>
      </w:r>
    </w:p>
    <w:p w:rsidR="007C2E90" w:rsidRPr="007C2E90" w:rsidRDefault="007C2E90" w:rsidP="007C2E90">
      <w:pPr>
        <w:spacing w:before="0" w:after="0" w:line="240" w:lineRule="auto"/>
        <w:jc w:val="center"/>
        <w:rPr>
          <w:bCs/>
          <w:sz w:val="22"/>
          <w:szCs w:val="26"/>
        </w:rPr>
      </w:pPr>
      <w:bookmarkStart w:id="16" w:name="_Toc470252152"/>
      <w:bookmarkStart w:id="17" w:name="_Toc470648566"/>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2</w:t>
      </w:r>
      <w:r w:rsidRPr="007C2E90">
        <w:rPr>
          <w:bCs/>
          <w:sz w:val="22"/>
          <w:szCs w:val="26"/>
        </w:rPr>
        <w:fldChar w:fldCharType="end"/>
      </w:r>
      <w:r w:rsidRPr="007C2E90">
        <w:rPr>
          <w:bCs/>
          <w:sz w:val="22"/>
          <w:szCs w:val="26"/>
        </w:rPr>
        <w:t>: Ảnh chụp một IC thực tế</w:t>
      </w:r>
      <w:bookmarkEnd w:id="16"/>
      <w:bookmarkEnd w:id="17"/>
    </w:p>
    <w:p w:rsidR="007C2E90" w:rsidRPr="007C2E90" w:rsidRDefault="007C2E90" w:rsidP="007C2E90">
      <w:pPr>
        <w:spacing w:before="0" w:line="240" w:lineRule="auto"/>
        <w:jc w:val="center"/>
        <w:rPr>
          <w:bCs/>
          <w:sz w:val="22"/>
          <w:szCs w:val="26"/>
        </w:rPr>
      </w:pPr>
      <w:r w:rsidRPr="007C2E90">
        <w:rPr>
          <w:bCs/>
          <w:sz w:val="22"/>
          <w:szCs w:val="26"/>
        </w:rPr>
        <w:t>(Nguồn: Internet)</w:t>
      </w:r>
    </w:p>
    <w:p w:rsidR="007C2E90" w:rsidRPr="007C2E90" w:rsidRDefault="007C2E90" w:rsidP="007C2E90">
      <w:pPr>
        <w:spacing w:after="0"/>
        <w:rPr>
          <w:szCs w:val="26"/>
        </w:rPr>
      </w:pPr>
      <w:r w:rsidRPr="007C2E90">
        <w:rPr>
          <w:szCs w:val="26"/>
        </w:rPr>
        <w:t>Các thành phần cơ bản của IC bao gồm:</w:t>
      </w:r>
    </w:p>
    <w:p w:rsidR="007C2E90" w:rsidRPr="007C2E90" w:rsidRDefault="007C2E90" w:rsidP="007C2E90">
      <w:pPr>
        <w:numPr>
          <w:ilvl w:val="0"/>
          <w:numId w:val="31"/>
        </w:numPr>
        <w:spacing w:before="0" w:after="160" w:line="259" w:lineRule="auto"/>
        <w:rPr>
          <w:szCs w:val="26"/>
        </w:rPr>
      </w:pPr>
      <w:r w:rsidRPr="007C2E90">
        <w:rPr>
          <w:szCs w:val="26"/>
        </w:rPr>
        <w:t>Standard Cells: Đây là thành phần đơn giản và cơ bản nhất thực hiện các hàm (Ví dụ: cổng AND, OR</w:t>
      </w:r>
      <w:proofErr w:type="gramStart"/>
      <w:r w:rsidRPr="007C2E90">
        <w:rPr>
          <w:szCs w:val="26"/>
        </w:rPr>
        <w:t>,…</w:t>
      </w:r>
      <w:proofErr w:type="gramEnd"/>
      <w:r w:rsidRPr="007C2E90">
        <w:rPr>
          <w:szCs w:val="26"/>
        </w:rPr>
        <w:t>) hoặc có thể thực hiện hàm phức tạp hơn (Ví dụ: bộ Multiplexers, Latches, Flip-Flops,...). Các cell này được sử dụng như những khối nhỏ để xây dựng nên một mạch tích hợp mật độ cao.</w:t>
      </w:r>
    </w:p>
    <w:p w:rsidR="007C2E90" w:rsidRPr="007C2E90" w:rsidRDefault="007C2E90" w:rsidP="007C2E90">
      <w:pPr>
        <w:numPr>
          <w:ilvl w:val="0"/>
          <w:numId w:val="31"/>
        </w:numPr>
        <w:spacing w:before="0" w:after="160" w:line="259" w:lineRule="auto"/>
        <w:rPr>
          <w:szCs w:val="26"/>
        </w:rPr>
      </w:pPr>
      <w:r w:rsidRPr="007C2E90">
        <w:rPr>
          <w:szCs w:val="26"/>
        </w:rPr>
        <w:lastRenderedPageBreak/>
        <w:t>Khối IP (Intellectual Property) hay Macro: Đây là các khối lớn hơn standard cell, thực hiện các chức năng hoàn chỉnh và phức tạp (Ví dụ: các bộ DAC, ADC, PLL</w:t>
      </w:r>
      <w:proofErr w:type="gramStart"/>
      <w:r w:rsidRPr="007C2E90">
        <w:rPr>
          <w:szCs w:val="26"/>
        </w:rPr>
        <w:t>,…</w:t>
      </w:r>
      <w:proofErr w:type="gramEnd"/>
      <w:r w:rsidRPr="007C2E90">
        <w:rPr>
          <w:szCs w:val="26"/>
        </w:rPr>
        <w:t>). Những thiết kế lớn và phức tạp thường sử dụng các khối này.</w:t>
      </w:r>
    </w:p>
    <w:p w:rsidR="007C2E90" w:rsidRPr="007C2E90" w:rsidRDefault="007C2E90" w:rsidP="007C2E90">
      <w:pPr>
        <w:numPr>
          <w:ilvl w:val="0"/>
          <w:numId w:val="31"/>
        </w:numPr>
        <w:spacing w:before="0" w:after="160" w:line="259" w:lineRule="auto"/>
        <w:rPr>
          <w:szCs w:val="26"/>
        </w:rPr>
      </w:pPr>
      <w:r w:rsidRPr="007C2E90">
        <w:rPr>
          <w:szCs w:val="26"/>
        </w:rPr>
        <w:t>I/O (Input/Output) Cells: Các cell này đặc biệt có nhiệm vụ thực hiện kết nối giao tiếp giữa IC với nguồn hay với các thiết bị khác.</w:t>
      </w:r>
    </w:p>
    <w:p w:rsidR="007C2E90" w:rsidRPr="007C2E90" w:rsidRDefault="007C2E90" w:rsidP="007C2E90">
      <w:pPr>
        <w:keepNext/>
        <w:ind w:left="360"/>
        <w:jc w:val="center"/>
        <w:rPr>
          <w:szCs w:val="26"/>
        </w:rPr>
      </w:pPr>
      <w:r w:rsidRPr="007C2E90">
        <w:rPr>
          <w:noProof/>
          <w:szCs w:val="26"/>
          <w:lang w:val="en-GB" w:eastAsia="en-GB"/>
        </w:rPr>
        <w:drawing>
          <wp:inline distT="0" distB="0" distL="0" distR="0" wp14:anchorId="3F80795B" wp14:editId="3EBC7951">
            <wp:extent cx="2926080" cy="2125492"/>
            <wp:effectExtent l="0" t="0" r="7620" b="8255"/>
            <wp:docPr id="30048" name="Picture 30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26080" cy="2125492"/>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8" w:name="_Toc470252153"/>
      <w:bookmarkStart w:id="19" w:name="_Toc470648567"/>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3</w:t>
      </w:r>
      <w:r w:rsidRPr="007C2E90">
        <w:rPr>
          <w:bCs/>
          <w:sz w:val="22"/>
          <w:szCs w:val="26"/>
        </w:rPr>
        <w:fldChar w:fldCharType="end"/>
      </w:r>
      <w:r w:rsidRPr="007C2E90">
        <w:rPr>
          <w:bCs/>
          <w:sz w:val="22"/>
          <w:szCs w:val="26"/>
        </w:rPr>
        <w:t>: Các thành phần cơ bản trong IC</w:t>
      </w:r>
      <w:bookmarkEnd w:id="18"/>
      <w:bookmarkEnd w:id="19"/>
    </w:p>
    <w:p w:rsidR="007C2E90" w:rsidRPr="007C2E90" w:rsidRDefault="007C2E90" w:rsidP="007C2E90">
      <w:pPr>
        <w:spacing w:before="0" w:line="240" w:lineRule="auto"/>
        <w:ind w:left="720"/>
        <w:jc w:val="center"/>
        <w:rPr>
          <w:bCs/>
          <w:sz w:val="22"/>
          <w:szCs w:val="26"/>
        </w:rPr>
      </w:pPr>
      <w:r w:rsidRPr="007C2E90">
        <w:rPr>
          <w:bCs/>
          <w:sz w:val="22"/>
          <w:szCs w:val="26"/>
        </w:rPr>
        <w:t>(Nguồn: Synopsys)</w:t>
      </w:r>
    </w:p>
    <w:p w:rsidR="007C2E90" w:rsidRPr="007C2E90" w:rsidRDefault="007C2E90" w:rsidP="007C2E90">
      <w:pPr>
        <w:spacing w:after="0"/>
        <w:rPr>
          <w:szCs w:val="26"/>
        </w:rPr>
      </w:pPr>
      <w:r w:rsidRPr="007C2E90">
        <w:rPr>
          <w:szCs w:val="26"/>
        </w:rPr>
        <w:t>Quy trình làm thiết kế IC cơ bản bao gồm:</w:t>
      </w:r>
    </w:p>
    <w:p w:rsidR="007C2E90" w:rsidRPr="007C2E90" w:rsidRDefault="007C2E90" w:rsidP="007C2E90">
      <w:pPr>
        <w:numPr>
          <w:ilvl w:val="0"/>
          <w:numId w:val="36"/>
        </w:numPr>
        <w:spacing w:before="0" w:after="160" w:line="259" w:lineRule="auto"/>
        <w:rPr>
          <w:szCs w:val="26"/>
        </w:rPr>
      </w:pPr>
      <w:r w:rsidRPr="007C2E90">
        <w:rPr>
          <w:szCs w:val="26"/>
        </w:rPr>
        <w:t>Nghiên cứu khoa học: việc này cần thiết vì IC được thiết kế cần phải là một thiết kế mới hoặc phát triển từ một thiết kế có sẵn và đạt được chất lượng tốt hơn. Qua bước này đưa ra được bản đặc tả kỹ thuật (specification) cho thiết kế.</w:t>
      </w:r>
    </w:p>
    <w:p w:rsidR="007C2E90" w:rsidRPr="007C2E90" w:rsidRDefault="007C2E90" w:rsidP="007C2E90">
      <w:pPr>
        <w:numPr>
          <w:ilvl w:val="0"/>
          <w:numId w:val="36"/>
        </w:numPr>
        <w:spacing w:before="0" w:after="160" w:line="259" w:lineRule="auto"/>
        <w:rPr>
          <w:szCs w:val="26"/>
        </w:rPr>
      </w:pPr>
      <w:r w:rsidRPr="007C2E90">
        <w:rPr>
          <w:szCs w:val="26"/>
        </w:rPr>
        <w:t>Thiết kế luận lý (Logical): Từ các đặc tả kỹ thuật, dùng ngôn ngữ mô tả phần cứng (VHDL, verilog HDL) để mô tả cho thiết kế IC. Qua bước này đưa ra được netlist cho thiết kế vật lý.</w:t>
      </w:r>
    </w:p>
    <w:p w:rsidR="007C2E90" w:rsidRPr="007C2E90" w:rsidRDefault="007C2E90" w:rsidP="007C2E90">
      <w:pPr>
        <w:numPr>
          <w:ilvl w:val="0"/>
          <w:numId w:val="36"/>
        </w:numPr>
        <w:spacing w:before="0" w:after="160" w:line="259" w:lineRule="auto"/>
        <w:rPr>
          <w:szCs w:val="26"/>
        </w:rPr>
      </w:pPr>
      <w:r w:rsidRPr="007C2E90">
        <w:rPr>
          <w:szCs w:val="26"/>
        </w:rPr>
        <w:t>Thiết kế vật lý (Physical): Tổng hợp từ netlist logic để thực hiện thiết kế phần cứng (layout) cho IC</w:t>
      </w:r>
    </w:p>
    <w:p w:rsidR="007C2E90" w:rsidRPr="007C2E90" w:rsidRDefault="007C2E90" w:rsidP="007C2E90">
      <w:pPr>
        <w:numPr>
          <w:ilvl w:val="0"/>
          <w:numId w:val="36"/>
        </w:numPr>
        <w:spacing w:before="0" w:after="160" w:line="259" w:lineRule="auto"/>
        <w:rPr>
          <w:szCs w:val="26"/>
        </w:rPr>
      </w:pPr>
      <w:r w:rsidRPr="007C2E90">
        <w:rPr>
          <w:szCs w:val="26"/>
        </w:rPr>
        <w:t>Thực hiện chế tạo IC và test IC</w:t>
      </w:r>
    </w:p>
    <w:p w:rsidR="007C2E90" w:rsidRPr="007C2E90" w:rsidRDefault="007C2E90" w:rsidP="007C2E90">
      <w:r w:rsidRPr="007C2E90">
        <w:t>Công việc chính của người kỹ sư thiết kế IC bao gồm thiết kế logic (Logical Synthesis) và thiết kế vật lý (Physical Synthesis). Các hình sau minh họa cho hai quá trình này.</w:t>
      </w:r>
    </w:p>
    <w:p w:rsidR="007C2E90" w:rsidRPr="007C2E90" w:rsidRDefault="007C2E90" w:rsidP="007C2E90">
      <w:pPr>
        <w:keepNext/>
        <w:jc w:val="center"/>
        <w:rPr>
          <w:szCs w:val="26"/>
        </w:rPr>
      </w:pPr>
      <w:r w:rsidRPr="007C2E90">
        <w:rPr>
          <w:noProof/>
          <w:szCs w:val="26"/>
          <w:lang w:val="en-GB" w:eastAsia="en-GB"/>
        </w:rPr>
        <w:lastRenderedPageBreak/>
        <w:drawing>
          <wp:inline distT="0" distB="0" distL="0" distR="0" wp14:anchorId="5F86E96C" wp14:editId="55B5BBA2">
            <wp:extent cx="2743200" cy="1814562"/>
            <wp:effectExtent l="0" t="0" r="0" b="0"/>
            <wp:docPr id="11278" name="Picture 11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43200" cy="1814562"/>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20" w:name="_Toc470252154"/>
      <w:bookmarkStart w:id="21" w:name="_Toc470648568"/>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4</w:t>
      </w:r>
      <w:r w:rsidRPr="007C2E90">
        <w:rPr>
          <w:bCs/>
          <w:sz w:val="22"/>
          <w:szCs w:val="26"/>
        </w:rPr>
        <w:fldChar w:fldCharType="end"/>
      </w:r>
      <w:r w:rsidRPr="007C2E90">
        <w:rPr>
          <w:bCs/>
          <w:sz w:val="22"/>
          <w:szCs w:val="26"/>
        </w:rPr>
        <w:t>: Logical Synthesis</w:t>
      </w:r>
      <w:bookmarkEnd w:id="20"/>
      <w:bookmarkEnd w:id="21"/>
    </w:p>
    <w:p w:rsidR="007C2E90" w:rsidRPr="007C2E90" w:rsidRDefault="007C2E90" w:rsidP="007C2E90">
      <w:pPr>
        <w:spacing w:before="0" w:line="240" w:lineRule="auto"/>
        <w:jc w:val="center"/>
        <w:rPr>
          <w:bCs/>
          <w:sz w:val="22"/>
          <w:szCs w:val="26"/>
        </w:rPr>
      </w:pPr>
      <w:r w:rsidRPr="007C2E90">
        <w:rPr>
          <w:bCs/>
          <w:sz w:val="22"/>
          <w:szCs w:val="26"/>
        </w:rPr>
        <w:t>(Nguồn: Synopsys)</w:t>
      </w:r>
    </w:p>
    <w:p w:rsidR="007C2E90" w:rsidRPr="007C2E90" w:rsidRDefault="007C2E90" w:rsidP="007C2E90">
      <w:pPr>
        <w:keepNext/>
        <w:jc w:val="center"/>
        <w:rPr>
          <w:szCs w:val="26"/>
        </w:rPr>
      </w:pPr>
      <w:r w:rsidRPr="007C2E90">
        <w:rPr>
          <w:noProof/>
          <w:szCs w:val="26"/>
          <w:lang w:val="en-GB" w:eastAsia="en-GB"/>
        </w:rPr>
        <w:drawing>
          <wp:inline distT="0" distB="0" distL="0" distR="0" wp14:anchorId="37EC292B" wp14:editId="79F41F00">
            <wp:extent cx="2743200" cy="1653686"/>
            <wp:effectExtent l="0" t="0" r="0" b="3810"/>
            <wp:docPr id="49161" name="Picture 49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3200" cy="1653686"/>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22" w:name="_Toc470252155"/>
      <w:bookmarkStart w:id="23" w:name="_Toc470648569"/>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5</w:t>
      </w:r>
      <w:r w:rsidRPr="007C2E90">
        <w:rPr>
          <w:bCs/>
          <w:sz w:val="22"/>
          <w:szCs w:val="26"/>
        </w:rPr>
        <w:fldChar w:fldCharType="end"/>
      </w:r>
      <w:r w:rsidRPr="007C2E90">
        <w:rPr>
          <w:bCs/>
          <w:sz w:val="22"/>
          <w:szCs w:val="26"/>
        </w:rPr>
        <w:t>: Physical Synthesis</w:t>
      </w:r>
      <w:bookmarkEnd w:id="22"/>
      <w:bookmarkEnd w:id="23"/>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 xml:space="preserve">Để đánh giá chất lượng của một thiết kế, các tiêu chí thường được đưa ra là: chi phí, độ tin cậy, tốc độ (delay, tần số hoạt động), độ tiêu hao năng </w:t>
      </w:r>
      <w:proofErr w:type="gramStart"/>
      <w:r w:rsidRPr="007C2E90">
        <w:rPr>
          <w:szCs w:val="26"/>
        </w:rPr>
        <w:t>lượng, …</w:t>
      </w:r>
      <w:proofErr w:type="gramEnd"/>
    </w:p>
    <w:p w:rsidR="007C2E90" w:rsidRPr="007C2E90" w:rsidRDefault="007C2E90" w:rsidP="007C2E90">
      <w:pPr>
        <w:rPr>
          <w:szCs w:val="26"/>
        </w:rPr>
      </w:pPr>
      <w:r w:rsidRPr="007C2E90">
        <w:rPr>
          <w:szCs w:val="26"/>
        </w:rPr>
        <w:t>Dựa vào loại tín hiệu, thiết kế IC có thể chia làm Digital, Analog hay Mixed Signal.</w:t>
      </w:r>
    </w:p>
    <w:p w:rsidR="007C2E90" w:rsidRPr="007C2E90" w:rsidRDefault="007C2E90" w:rsidP="007C2E90">
      <w:pPr>
        <w:keepNext/>
        <w:rPr>
          <w:szCs w:val="26"/>
        </w:rPr>
      </w:pPr>
      <w:r>
        <w:rPr>
          <w:noProof/>
          <w:lang w:val="en-GB" w:eastAsia="en-GB"/>
        </w:rPr>
        <mc:AlternateContent>
          <mc:Choice Requires="wps">
            <w:drawing>
              <wp:anchor distT="0" distB="0" distL="114300" distR="114300" simplePos="0" relativeHeight="251659264" behindDoc="0" locked="0" layoutInCell="1" allowOverlap="1">
                <wp:simplePos x="0" y="0"/>
                <wp:positionH relativeFrom="leftMargin">
                  <wp:posOffset>647700</wp:posOffset>
                </wp:positionH>
                <wp:positionV relativeFrom="paragraph">
                  <wp:posOffset>724535</wp:posOffset>
                </wp:positionV>
                <wp:extent cx="255270" cy="255270"/>
                <wp:effectExtent l="57150" t="38100" r="30480" b="87630"/>
                <wp:wrapNone/>
                <wp:docPr id="26672" name="5-Point Star 300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5270" cy="255270"/>
                        </a:xfrm>
                        <a:prstGeom prst="star5">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EDF74F3" id="5-Point Star 30067" o:spid="_x0000_s1026" style="position:absolute;margin-left:51pt;margin-top:57.05pt;width:20.1pt;height:20.1pt;z-index:2516592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page;mso-height-relative:page;v-text-anchor:middle" coordsize="255270,255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" path="m,97504r97505,1l127635,r30130,97505l255270,97504r-78884,60261l206518,255269,127635,195008,48752,255269,78884,157765,,97504xe" fillcolor="#ffc000" stroked="f">
                <v:shadow on="t" color="black" opacity="22937f" origin=",.5" offset="0,.63889mm"/>
                <v:path arrowok="t" o:connecttype="custom" o:connectlocs="0,97504;97505,97505;127635,0;157765,97505;255270,97504;176386,157765;206518,255269;127635,195008;48752,255269;78884,157765;0,97504" o:connectangles="0,0,0,0,0,0,0,0,0,0,0"/>
                <w10:wrap anchorx="margin"/>
              </v:shape>
            </w:pict>
          </mc:Fallback>
        </mc:AlternateContent>
      </w:r>
      <w:r>
        <w:rPr>
          <w:noProof/>
          <w:lang w:val="en-GB" w:eastAsia="en-GB"/>
        </w:rPr>
        <mc:AlternateContent>
          <mc:Choice Requires="wpg">
            <w:drawing>
              <wp:inline distT="0" distB="0" distL="0" distR="0">
                <wp:extent cx="5942965" cy="1800225"/>
                <wp:effectExtent l="76200" t="57150" r="635" b="104775"/>
                <wp:docPr id="43022" name="Group 9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942965" cy="1800225"/>
                          <a:chOff x="-128272" y="7936"/>
                          <a:chExt cx="11280398" cy="3417560"/>
                        </a:xfrm>
                      </wpg:grpSpPr>
                      <wps:wsp>
                        <wps:cNvPr id="43023" name="AutoShape 88"/>
                        <wps:cNvSpPr>
                          <a:spLocks noChangeArrowheads="1"/>
                        </wps:cNvSpPr>
                        <wps:spPr bwMode="auto">
                          <a:xfrm>
                            <a:off x="-128272" y="2435588"/>
                            <a:ext cx="1602405" cy="989908"/>
                          </a:xfrm>
                          <a:prstGeom prst="roundRect">
                            <a:avLst>
                              <a:gd name="adj" fmla="val 16667"/>
                            </a:avLst>
                          </a:prstGeom>
                          <a:solidFill>
                            <a:srgbClr val="EEECE1">
                              <a:lumMod val="50000"/>
                            </a:srgbClr>
                          </a:solidFill>
                          <a:ln w="38100" cap="flat" cmpd="sng" algn="ctr">
                            <a:solidFill>
                              <a:sysClr val="window" lastClr="FFFFFF"/>
                            </a:solidFill>
                            <a:prstDash val="solid"/>
                            <a:headEnd type="none" w="sm" len="sm"/>
                            <a:tailEnd type="none" w="sm" len="sm"/>
                          </a:ln>
                          <a:effectLst>
                            <a:outerShdw blurRad="40000" dist="20000" dir="5400000" rotWithShape="0">
                              <a:srgbClr val="000000">
                                <a:alpha val="38000"/>
                              </a:srgbClr>
                            </a:outerShdw>
                          </a:effectLst>
                        </wps:spPr>
                        <wps:txbx>
                          <w:txbxContent>
                            <w:p w:rsidR="000574E1" w:rsidRPr="00E14497" w:rsidRDefault="000574E1" w:rsidP="007C2E90">
                              <w:pPr>
                                <w:pStyle w:val="NormalWeb"/>
                                <w:spacing w:before="0" w:beforeAutospacing="0" w:after="0" w:afterAutospacing="0" w:line="264" w:lineRule="auto"/>
                                <w:textAlignment w:val="baseline"/>
                                <w:rPr>
                                  <w:b/>
                                  <w:color w:val="FFFFFF" w:themeColor="background1"/>
                                  <w:sz w:val="22"/>
                                  <w:szCs w:val="22"/>
                                </w:rPr>
                              </w:pPr>
                              <w:r w:rsidRPr="00E14497">
                                <w:rPr>
                                  <w:b/>
                                  <w:color w:val="FFFFFF" w:themeColor="background1"/>
                                  <w:kern w:val="24"/>
                                  <w:sz w:val="22"/>
                                  <w:szCs w:val="22"/>
                                </w:rPr>
                                <w:t xml:space="preserve"> MIXED </w:t>
                              </w:r>
                            </w:p>
                            <w:p w:rsidR="000574E1" w:rsidRPr="00E14497" w:rsidRDefault="000574E1" w:rsidP="007C2E90">
                              <w:pPr>
                                <w:pStyle w:val="NormalWeb"/>
                                <w:spacing w:before="0" w:beforeAutospacing="0" w:after="0" w:afterAutospacing="0" w:line="264" w:lineRule="auto"/>
                                <w:textAlignment w:val="baseline"/>
                                <w:rPr>
                                  <w:b/>
                                  <w:color w:val="FFFFFF" w:themeColor="background1"/>
                                  <w:sz w:val="22"/>
                                  <w:szCs w:val="22"/>
                                </w:rPr>
                              </w:pPr>
                              <w:r w:rsidRPr="00E14497">
                                <w:rPr>
                                  <w:b/>
                                  <w:color w:val="FFFFFF" w:themeColor="background1"/>
                                  <w:kern w:val="24"/>
                                  <w:sz w:val="22"/>
                                  <w:szCs w:val="22"/>
                                </w:rPr>
                                <w:t xml:space="preserve"> SIGNAL</w:t>
                              </w:r>
                            </w:p>
                          </w:txbxContent>
                        </wps:txbx>
                        <wps:bodyPr wrap="none" anchor="ctr"/>
                      </wps:wsp>
                      <wps:wsp>
                        <wps:cNvPr id="43025" name="AutoShape 88"/>
                        <wps:cNvSpPr>
                          <a:spLocks noChangeArrowheads="1"/>
                        </wps:cNvSpPr>
                        <wps:spPr bwMode="auto">
                          <a:xfrm>
                            <a:off x="-128272" y="1217878"/>
                            <a:ext cx="1563796" cy="988572"/>
                          </a:xfrm>
                          <a:prstGeom prst="roundRect">
                            <a:avLst>
                              <a:gd name="adj" fmla="val 16667"/>
                            </a:avLst>
                          </a:prstGeom>
                          <a:solidFill>
                            <a:srgbClr val="EEECE1">
                              <a:lumMod val="50000"/>
                            </a:srgbClr>
                          </a:solidFill>
                          <a:ln w="38100" cap="flat" cmpd="sng" algn="ctr">
                            <a:solidFill>
                              <a:sysClr val="window" lastClr="FFFFFF"/>
                            </a:solidFill>
                            <a:prstDash val="solid"/>
                            <a:headEnd type="none" w="sm" len="sm"/>
                            <a:tailEnd type="none" w="sm" len="sm"/>
                          </a:ln>
                          <a:effectLst>
                            <a:outerShdw blurRad="40000" dist="20000" dir="5400000" rotWithShape="0">
                              <a:srgbClr val="000000">
                                <a:alpha val="38000"/>
                              </a:srgbClr>
                            </a:outerShdw>
                          </a:effectLst>
                        </wps:spPr>
                        <wps:txbx>
                          <w:txbxContent>
                            <w:p w:rsidR="000574E1" w:rsidRPr="00E14497" w:rsidRDefault="000574E1" w:rsidP="007C2E90">
                              <w:pPr>
                                <w:pStyle w:val="NormalWeb"/>
                                <w:kinsoku w:val="0"/>
                                <w:overflowPunct w:val="0"/>
                                <w:spacing w:before="0" w:beforeAutospacing="0" w:after="0" w:afterAutospacing="0"/>
                                <w:textAlignment w:val="baseline"/>
                                <w:rPr>
                                  <w:b/>
                                  <w:color w:val="FFFFFF" w:themeColor="background1"/>
                                  <w:sz w:val="20"/>
                                  <w:szCs w:val="20"/>
                                </w:rPr>
                              </w:pPr>
                              <w:r w:rsidRPr="00E14497">
                                <w:rPr>
                                  <w:b/>
                                  <w:color w:val="FFFFFF" w:themeColor="background1"/>
                                  <w:kern w:val="24"/>
                                  <w:sz w:val="20"/>
                                  <w:szCs w:val="20"/>
                                </w:rPr>
                                <w:t>DIGITAL</w:t>
                              </w:r>
                            </w:p>
                          </w:txbxContent>
                        </wps:txbx>
                        <wps:bodyPr wrap="none" anchor="ctr"/>
                      </wps:wsp>
                      <wps:wsp>
                        <wps:cNvPr id="43026" name="AutoShape 88"/>
                        <wps:cNvSpPr>
                          <a:spLocks noChangeArrowheads="1"/>
                        </wps:cNvSpPr>
                        <wps:spPr bwMode="auto">
                          <a:xfrm>
                            <a:off x="-128272" y="7936"/>
                            <a:ext cx="1577024" cy="988572"/>
                          </a:xfrm>
                          <a:prstGeom prst="roundRect">
                            <a:avLst>
                              <a:gd name="adj" fmla="val 16667"/>
                            </a:avLst>
                          </a:prstGeom>
                          <a:solidFill>
                            <a:srgbClr val="EEECE1">
                              <a:lumMod val="50000"/>
                            </a:srgbClr>
                          </a:solidFill>
                          <a:ln w="38100" cap="flat" cmpd="sng" algn="ctr">
                            <a:solidFill>
                              <a:sysClr val="window" lastClr="FFFFFF"/>
                            </a:solidFill>
                            <a:prstDash val="solid"/>
                            <a:headEnd type="none" w="sm" len="sm"/>
                            <a:tailEnd type="none" w="sm" len="sm"/>
                          </a:ln>
                          <a:effectLst>
                            <a:outerShdw blurRad="40000" dist="20000" dir="5400000" rotWithShape="0">
                              <a:srgbClr val="000000">
                                <a:alpha val="38000"/>
                              </a:srgbClr>
                            </a:outerShdw>
                          </a:effectLst>
                        </wps:spPr>
                        <wps:txbx>
                          <w:txbxContent>
                            <w:p w:rsidR="000574E1" w:rsidRPr="00E14497" w:rsidRDefault="000574E1" w:rsidP="007C2E90">
                              <w:pPr>
                                <w:pStyle w:val="NormalWeb"/>
                                <w:kinsoku w:val="0"/>
                                <w:overflowPunct w:val="0"/>
                                <w:spacing w:before="0" w:beforeAutospacing="0" w:after="0" w:afterAutospacing="0"/>
                                <w:textAlignment w:val="baseline"/>
                                <w:rPr>
                                  <w:b/>
                                  <w:color w:val="FFFFFF" w:themeColor="background1"/>
                                  <w:sz w:val="20"/>
                                  <w:szCs w:val="20"/>
                                </w:rPr>
                              </w:pPr>
                              <w:r w:rsidRPr="00E14497">
                                <w:rPr>
                                  <w:b/>
                                  <w:color w:val="FFFFFF" w:themeColor="background1"/>
                                  <w:kern w:val="24"/>
                                  <w:sz w:val="20"/>
                                  <w:szCs w:val="20"/>
                                </w:rPr>
                                <w:t>ANALOG</w:t>
                              </w:r>
                            </w:p>
                          </w:txbxContent>
                        </wps:txbx>
                        <wps:bodyPr wrap="none" anchor="ctr"/>
                      </wps:wsp>
                      <wpg:grpSp>
                        <wpg:cNvPr id="43027" name="Group 43040"/>
                        <wpg:cNvGrpSpPr>
                          <a:grpSpLocks/>
                        </wpg:cNvGrpSpPr>
                        <wpg:grpSpPr bwMode="auto">
                          <a:xfrm>
                            <a:off x="1688459" y="132273"/>
                            <a:ext cx="2828926" cy="409576"/>
                            <a:chOff x="1687513" y="131763"/>
                            <a:chExt cx="1782" cy="258"/>
                          </a:xfrm>
                        </wpg:grpSpPr>
                        <wps:wsp>
                          <wps:cNvPr id="43028" name="Freeform 43041"/>
                          <wps:cNvSpPr>
                            <a:spLocks/>
                          </wps:cNvSpPr>
                          <wps:spPr bwMode="auto">
                            <a:xfrm>
                              <a:off x="1689193" y="131763"/>
                              <a:ext cx="102" cy="255"/>
                            </a:xfrm>
                            <a:custGeom>
                              <a:avLst/>
                              <a:gdLst>
                                <a:gd name="T0" fmla="*/ 102 w 102"/>
                                <a:gd name="T1" fmla="*/ 7 h 255"/>
                                <a:gd name="T2" fmla="*/ 91 w 102"/>
                                <a:gd name="T3" fmla="*/ 2 h 255"/>
                                <a:gd name="T4" fmla="*/ 82 w 102"/>
                                <a:gd name="T5" fmla="*/ 0 h 255"/>
                                <a:gd name="T6" fmla="*/ 74 w 102"/>
                                <a:gd name="T7" fmla="*/ 7 h 255"/>
                                <a:gd name="T8" fmla="*/ 68 w 102"/>
                                <a:gd name="T9" fmla="*/ 19 h 255"/>
                                <a:gd name="T10" fmla="*/ 65 w 102"/>
                                <a:gd name="T11" fmla="*/ 29 h 255"/>
                                <a:gd name="T12" fmla="*/ 29 w 102"/>
                                <a:gd name="T13" fmla="*/ 229 h 255"/>
                                <a:gd name="T14" fmla="*/ 26 w 102"/>
                                <a:gd name="T15" fmla="*/ 238 h 255"/>
                                <a:gd name="T16" fmla="*/ 20 w 102"/>
                                <a:gd name="T17" fmla="*/ 248 h 255"/>
                                <a:gd name="T18" fmla="*/ 14 w 102"/>
                                <a:gd name="T19" fmla="*/ 253 h 255"/>
                                <a:gd name="T20" fmla="*/ 0 w 102"/>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255"/>
                                <a:gd name="T35" fmla="*/ 102 w 102"/>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255">
                                  <a:moveTo>
                                    <a:pt x="102" y="7"/>
                                  </a:moveTo>
                                  <a:lnTo>
                                    <a:pt x="91" y="2"/>
                                  </a:lnTo>
                                  <a:lnTo>
                                    <a:pt x="82" y="0"/>
                                  </a:lnTo>
                                  <a:lnTo>
                                    <a:pt x="74" y="7"/>
                                  </a:lnTo>
                                  <a:lnTo>
                                    <a:pt x="68" y="19"/>
                                  </a:lnTo>
                                  <a:lnTo>
                                    <a:pt x="65" y="29"/>
                                  </a:lnTo>
                                  <a:lnTo>
                                    <a:pt x="29" y="229"/>
                                  </a:lnTo>
                                  <a:lnTo>
                                    <a:pt x="26" y="238"/>
                                  </a:lnTo>
                                  <a:lnTo>
                                    <a:pt x="20" y="248"/>
                                  </a:lnTo>
                                  <a:lnTo>
                                    <a:pt x="14"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29" name="Freeform 43042"/>
                          <wps:cNvSpPr>
                            <a:spLocks/>
                          </wps:cNvSpPr>
                          <wps:spPr bwMode="auto">
                            <a:xfrm>
                              <a:off x="1689018" y="131763"/>
                              <a:ext cx="99" cy="255"/>
                            </a:xfrm>
                            <a:custGeom>
                              <a:avLst/>
                              <a:gdLst>
                                <a:gd name="T0" fmla="*/ 99 w 99"/>
                                <a:gd name="T1" fmla="*/ 7 h 255"/>
                                <a:gd name="T2" fmla="*/ 91 w 99"/>
                                <a:gd name="T3" fmla="*/ 2 h 255"/>
                                <a:gd name="T4" fmla="*/ 82 w 99"/>
                                <a:gd name="T5" fmla="*/ 0 h 255"/>
                                <a:gd name="T6" fmla="*/ 74 w 99"/>
                                <a:gd name="T7" fmla="*/ 7 h 255"/>
                                <a:gd name="T8" fmla="*/ 65 w 99"/>
                                <a:gd name="T9" fmla="*/ 19 h 255"/>
                                <a:gd name="T10" fmla="*/ 65 w 99"/>
                                <a:gd name="T11" fmla="*/ 29 h 255"/>
                                <a:gd name="T12" fmla="*/ 28 w 99"/>
                                <a:gd name="T13" fmla="*/ 229 h 255"/>
                                <a:gd name="T14" fmla="*/ 26 w 99"/>
                                <a:gd name="T15" fmla="*/ 238 h 255"/>
                                <a:gd name="T16" fmla="*/ 20 w 99"/>
                                <a:gd name="T17" fmla="*/ 248 h 255"/>
                                <a:gd name="T18" fmla="*/ 11 w 99"/>
                                <a:gd name="T19" fmla="*/ 253 h 255"/>
                                <a:gd name="T20" fmla="*/ 0 w 99"/>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99" y="7"/>
                                  </a:moveTo>
                                  <a:lnTo>
                                    <a:pt x="91" y="2"/>
                                  </a:lnTo>
                                  <a:lnTo>
                                    <a:pt x="82" y="0"/>
                                  </a:lnTo>
                                  <a:lnTo>
                                    <a:pt x="74" y="7"/>
                                  </a:lnTo>
                                  <a:lnTo>
                                    <a:pt x="65" y="19"/>
                                  </a:lnTo>
                                  <a:lnTo>
                                    <a:pt x="65" y="29"/>
                                  </a:lnTo>
                                  <a:lnTo>
                                    <a:pt x="28" y="229"/>
                                  </a:lnTo>
                                  <a:lnTo>
                                    <a:pt x="26" y="238"/>
                                  </a:lnTo>
                                  <a:lnTo>
                                    <a:pt x="20" y="248"/>
                                  </a:lnTo>
                                  <a:lnTo>
                                    <a:pt x="11"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30" name="Freeform 43043"/>
                          <wps:cNvSpPr>
                            <a:spLocks/>
                          </wps:cNvSpPr>
                          <wps:spPr bwMode="auto">
                            <a:xfrm>
                              <a:off x="1688840" y="131763"/>
                              <a:ext cx="99" cy="255"/>
                            </a:xfrm>
                            <a:custGeom>
                              <a:avLst/>
                              <a:gdLst>
                                <a:gd name="T0" fmla="*/ 99 w 99"/>
                                <a:gd name="T1" fmla="*/ 7 h 255"/>
                                <a:gd name="T2" fmla="*/ 91 w 99"/>
                                <a:gd name="T3" fmla="*/ 0 h 255"/>
                                <a:gd name="T4" fmla="*/ 82 w 99"/>
                                <a:gd name="T5" fmla="*/ 0 h 255"/>
                                <a:gd name="T6" fmla="*/ 71 w 99"/>
                                <a:gd name="T7" fmla="*/ 7 h 255"/>
                                <a:gd name="T8" fmla="*/ 65 w 99"/>
                                <a:gd name="T9" fmla="*/ 17 h 255"/>
                                <a:gd name="T10" fmla="*/ 62 w 99"/>
                                <a:gd name="T11" fmla="*/ 29 h 255"/>
                                <a:gd name="T12" fmla="*/ 29 w 99"/>
                                <a:gd name="T13" fmla="*/ 229 h 255"/>
                                <a:gd name="T14" fmla="*/ 26 w 99"/>
                                <a:gd name="T15" fmla="*/ 238 h 255"/>
                                <a:gd name="T16" fmla="*/ 20 w 99"/>
                                <a:gd name="T17" fmla="*/ 246 h 255"/>
                                <a:gd name="T18" fmla="*/ 12 w 99"/>
                                <a:gd name="T19" fmla="*/ 253 h 255"/>
                                <a:gd name="T20" fmla="*/ 0 w 99"/>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99" y="7"/>
                                  </a:moveTo>
                                  <a:lnTo>
                                    <a:pt x="91" y="0"/>
                                  </a:lnTo>
                                  <a:lnTo>
                                    <a:pt x="82" y="0"/>
                                  </a:lnTo>
                                  <a:lnTo>
                                    <a:pt x="71" y="7"/>
                                  </a:lnTo>
                                  <a:lnTo>
                                    <a:pt x="65" y="17"/>
                                  </a:lnTo>
                                  <a:lnTo>
                                    <a:pt x="62" y="29"/>
                                  </a:lnTo>
                                  <a:lnTo>
                                    <a:pt x="29" y="229"/>
                                  </a:lnTo>
                                  <a:lnTo>
                                    <a:pt x="26" y="238"/>
                                  </a:lnTo>
                                  <a:lnTo>
                                    <a:pt x="20" y="246"/>
                                  </a:lnTo>
                                  <a:lnTo>
                                    <a:pt x="12"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31" name="Freeform 43044"/>
                          <wps:cNvSpPr>
                            <a:spLocks/>
                          </wps:cNvSpPr>
                          <wps:spPr bwMode="auto">
                            <a:xfrm>
                              <a:off x="1688917" y="131763"/>
                              <a:ext cx="101" cy="255"/>
                            </a:xfrm>
                            <a:custGeom>
                              <a:avLst/>
                              <a:gdLst>
                                <a:gd name="T0" fmla="*/ 0 w 101"/>
                                <a:gd name="T1" fmla="*/ 7 h 255"/>
                                <a:gd name="T2" fmla="*/ 11 w 101"/>
                                <a:gd name="T3" fmla="*/ 2 h 255"/>
                                <a:gd name="T4" fmla="*/ 19 w 101"/>
                                <a:gd name="T5" fmla="*/ 0 h 255"/>
                                <a:gd name="T6" fmla="*/ 28 w 101"/>
                                <a:gd name="T7" fmla="*/ 7 h 255"/>
                                <a:gd name="T8" fmla="*/ 33 w 101"/>
                                <a:gd name="T9" fmla="*/ 19 h 255"/>
                                <a:gd name="T10" fmla="*/ 36 w 101"/>
                                <a:gd name="T11" fmla="*/ 29 h 255"/>
                                <a:gd name="T12" fmla="*/ 73 w 101"/>
                                <a:gd name="T13" fmla="*/ 229 h 255"/>
                                <a:gd name="T14" fmla="*/ 73 w 101"/>
                                <a:gd name="T15" fmla="*/ 238 h 255"/>
                                <a:gd name="T16" fmla="*/ 79 w 101"/>
                                <a:gd name="T17" fmla="*/ 248 h 255"/>
                                <a:gd name="T18" fmla="*/ 87 w 101"/>
                                <a:gd name="T19" fmla="*/ 253 h 255"/>
                                <a:gd name="T20" fmla="*/ 101 w 101"/>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1"/>
                                <a:gd name="T34" fmla="*/ 0 h 255"/>
                                <a:gd name="T35" fmla="*/ 101 w 101"/>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1" h="255">
                                  <a:moveTo>
                                    <a:pt x="0" y="7"/>
                                  </a:moveTo>
                                  <a:lnTo>
                                    <a:pt x="11" y="2"/>
                                  </a:lnTo>
                                  <a:lnTo>
                                    <a:pt x="19" y="0"/>
                                  </a:lnTo>
                                  <a:lnTo>
                                    <a:pt x="28" y="7"/>
                                  </a:lnTo>
                                  <a:lnTo>
                                    <a:pt x="33" y="19"/>
                                  </a:lnTo>
                                  <a:lnTo>
                                    <a:pt x="36" y="29"/>
                                  </a:lnTo>
                                  <a:lnTo>
                                    <a:pt x="73" y="229"/>
                                  </a:lnTo>
                                  <a:lnTo>
                                    <a:pt x="73" y="238"/>
                                  </a:lnTo>
                                  <a:lnTo>
                                    <a:pt x="79" y="248"/>
                                  </a:lnTo>
                                  <a:lnTo>
                                    <a:pt x="87" y="253"/>
                                  </a:lnTo>
                                  <a:lnTo>
                                    <a:pt x="101"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32" name="Freeform 43045"/>
                          <wps:cNvSpPr>
                            <a:spLocks/>
                          </wps:cNvSpPr>
                          <wps:spPr bwMode="auto">
                            <a:xfrm>
                              <a:off x="1689092" y="131763"/>
                              <a:ext cx="101" cy="255"/>
                            </a:xfrm>
                            <a:custGeom>
                              <a:avLst/>
                              <a:gdLst>
                                <a:gd name="T0" fmla="*/ 0 w 101"/>
                                <a:gd name="T1" fmla="*/ 7 h 255"/>
                                <a:gd name="T2" fmla="*/ 11 w 101"/>
                                <a:gd name="T3" fmla="*/ 2 h 255"/>
                                <a:gd name="T4" fmla="*/ 19 w 101"/>
                                <a:gd name="T5" fmla="*/ 0 h 255"/>
                                <a:gd name="T6" fmla="*/ 28 w 101"/>
                                <a:gd name="T7" fmla="*/ 7 h 255"/>
                                <a:gd name="T8" fmla="*/ 34 w 101"/>
                                <a:gd name="T9" fmla="*/ 19 h 255"/>
                                <a:gd name="T10" fmla="*/ 36 w 101"/>
                                <a:gd name="T11" fmla="*/ 29 h 255"/>
                                <a:gd name="T12" fmla="*/ 73 w 101"/>
                                <a:gd name="T13" fmla="*/ 229 h 255"/>
                                <a:gd name="T14" fmla="*/ 73 w 101"/>
                                <a:gd name="T15" fmla="*/ 238 h 255"/>
                                <a:gd name="T16" fmla="*/ 82 w 101"/>
                                <a:gd name="T17" fmla="*/ 248 h 255"/>
                                <a:gd name="T18" fmla="*/ 90 w 101"/>
                                <a:gd name="T19" fmla="*/ 253 h 255"/>
                                <a:gd name="T20" fmla="*/ 101 w 101"/>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1"/>
                                <a:gd name="T34" fmla="*/ 0 h 255"/>
                                <a:gd name="T35" fmla="*/ 101 w 101"/>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1" h="255">
                                  <a:moveTo>
                                    <a:pt x="0" y="7"/>
                                  </a:moveTo>
                                  <a:lnTo>
                                    <a:pt x="11" y="2"/>
                                  </a:lnTo>
                                  <a:lnTo>
                                    <a:pt x="19" y="0"/>
                                  </a:lnTo>
                                  <a:lnTo>
                                    <a:pt x="28" y="7"/>
                                  </a:lnTo>
                                  <a:lnTo>
                                    <a:pt x="34" y="19"/>
                                  </a:lnTo>
                                  <a:lnTo>
                                    <a:pt x="36" y="29"/>
                                  </a:lnTo>
                                  <a:lnTo>
                                    <a:pt x="73" y="229"/>
                                  </a:lnTo>
                                  <a:lnTo>
                                    <a:pt x="73" y="238"/>
                                  </a:lnTo>
                                  <a:lnTo>
                                    <a:pt x="82" y="248"/>
                                  </a:lnTo>
                                  <a:lnTo>
                                    <a:pt x="90" y="253"/>
                                  </a:lnTo>
                                  <a:lnTo>
                                    <a:pt x="101"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33" name="Freeform 43046"/>
                          <wps:cNvSpPr>
                            <a:spLocks/>
                          </wps:cNvSpPr>
                          <wps:spPr bwMode="auto">
                            <a:xfrm>
                              <a:off x="1688668" y="131763"/>
                              <a:ext cx="99" cy="255"/>
                            </a:xfrm>
                            <a:custGeom>
                              <a:avLst/>
                              <a:gdLst>
                                <a:gd name="T0" fmla="*/ 99 w 99"/>
                                <a:gd name="T1" fmla="*/ 7 h 255"/>
                                <a:gd name="T2" fmla="*/ 90 w 99"/>
                                <a:gd name="T3" fmla="*/ 2 h 255"/>
                                <a:gd name="T4" fmla="*/ 82 w 99"/>
                                <a:gd name="T5" fmla="*/ 0 h 255"/>
                                <a:gd name="T6" fmla="*/ 71 w 99"/>
                                <a:gd name="T7" fmla="*/ 7 h 255"/>
                                <a:gd name="T8" fmla="*/ 65 w 99"/>
                                <a:gd name="T9" fmla="*/ 19 h 255"/>
                                <a:gd name="T10" fmla="*/ 62 w 99"/>
                                <a:gd name="T11" fmla="*/ 29 h 255"/>
                                <a:gd name="T12" fmla="*/ 28 w 99"/>
                                <a:gd name="T13" fmla="*/ 229 h 255"/>
                                <a:gd name="T14" fmla="*/ 25 w 99"/>
                                <a:gd name="T15" fmla="*/ 238 h 255"/>
                                <a:gd name="T16" fmla="*/ 20 w 99"/>
                                <a:gd name="T17" fmla="*/ 248 h 255"/>
                                <a:gd name="T18" fmla="*/ 11 w 99"/>
                                <a:gd name="T19" fmla="*/ 253 h 255"/>
                                <a:gd name="T20" fmla="*/ 0 w 99"/>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99" y="7"/>
                                  </a:moveTo>
                                  <a:lnTo>
                                    <a:pt x="90" y="2"/>
                                  </a:lnTo>
                                  <a:lnTo>
                                    <a:pt x="82" y="0"/>
                                  </a:lnTo>
                                  <a:lnTo>
                                    <a:pt x="71" y="7"/>
                                  </a:lnTo>
                                  <a:lnTo>
                                    <a:pt x="65" y="19"/>
                                  </a:lnTo>
                                  <a:lnTo>
                                    <a:pt x="62" y="29"/>
                                  </a:lnTo>
                                  <a:lnTo>
                                    <a:pt x="28" y="229"/>
                                  </a:lnTo>
                                  <a:lnTo>
                                    <a:pt x="25" y="238"/>
                                  </a:lnTo>
                                  <a:lnTo>
                                    <a:pt x="20" y="248"/>
                                  </a:lnTo>
                                  <a:lnTo>
                                    <a:pt x="11"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36" name="Freeform 43047"/>
                          <wps:cNvSpPr>
                            <a:spLocks/>
                          </wps:cNvSpPr>
                          <wps:spPr bwMode="auto">
                            <a:xfrm>
                              <a:off x="1688490" y="131763"/>
                              <a:ext cx="99" cy="255"/>
                            </a:xfrm>
                            <a:custGeom>
                              <a:avLst/>
                              <a:gdLst>
                                <a:gd name="T0" fmla="*/ 99 w 99"/>
                                <a:gd name="T1" fmla="*/ 7 h 255"/>
                                <a:gd name="T2" fmla="*/ 90 w 99"/>
                                <a:gd name="T3" fmla="*/ 0 h 255"/>
                                <a:gd name="T4" fmla="*/ 82 w 99"/>
                                <a:gd name="T5" fmla="*/ 0 h 255"/>
                                <a:gd name="T6" fmla="*/ 71 w 99"/>
                                <a:gd name="T7" fmla="*/ 7 h 255"/>
                                <a:gd name="T8" fmla="*/ 65 w 99"/>
                                <a:gd name="T9" fmla="*/ 17 h 255"/>
                                <a:gd name="T10" fmla="*/ 62 w 99"/>
                                <a:gd name="T11" fmla="*/ 29 h 255"/>
                                <a:gd name="T12" fmla="*/ 28 w 99"/>
                                <a:gd name="T13" fmla="*/ 229 h 255"/>
                                <a:gd name="T14" fmla="*/ 26 w 99"/>
                                <a:gd name="T15" fmla="*/ 238 h 255"/>
                                <a:gd name="T16" fmla="*/ 20 w 99"/>
                                <a:gd name="T17" fmla="*/ 246 h 255"/>
                                <a:gd name="T18" fmla="*/ 11 w 99"/>
                                <a:gd name="T19" fmla="*/ 253 h 255"/>
                                <a:gd name="T20" fmla="*/ 0 w 99"/>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99" y="7"/>
                                  </a:moveTo>
                                  <a:lnTo>
                                    <a:pt x="90" y="0"/>
                                  </a:lnTo>
                                  <a:lnTo>
                                    <a:pt x="82" y="0"/>
                                  </a:lnTo>
                                  <a:lnTo>
                                    <a:pt x="71" y="7"/>
                                  </a:lnTo>
                                  <a:lnTo>
                                    <a:pt x="65" y="17"/>
                                  </a:lnTo>
                                  <a:lnTo>
                                    <a:pt x="62" y="29"/>
                                  </a:lnTo>
                                  <a:lnTo>
                                    <a:pt x="28" y="229"/>
                                  </a:lnTo>
                                  <a:lnTo>
                                    <a:pt x="26" y="238"/>
                                  </a:lnTo>
                                  <a:lnTo>
                                    <a:pt x="20" y="246"/>
                                  </a:lnTo>
                                  <a:lnTo>
                                    <a:pt x="11"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37" name="Freeform 43048"/>
                          <wps:cNvSpPr>
                            <a:spLocks/>
                          </wps:cNvSpPr>
                          <wps:spPr bwMode="auto">
                            <a:xfrm>
                              <a:off x="1688566" y="131763"/>
                              <a:ext cx="99" cy="255"/>
                            </a:xfrm>
                            <a:custGeom>
                              <a:avLst/>
                              <a:gdLst>
                                <a:gd name="T0" fmla="*/ 0 w 99"/>
                                <a:gd name="T1" fmla="*/ 7 h 255"/>
                                <a:gd name="T2" fmla="*/ 9 w 99"/>
                                <a:gd name="T3" fmla="*/ 2 h 255"/>
                                <a:gd name="T4" fmla="*/ 20 w 99"/>
                                <a:gd name="T5" fmla="*/ 0 h 255"/>
                                <a:gd name="T6" fmla="*/ 29 w 99"/>
                                <a:gd name="T7" fmla="*/ 7 h 255"/>
                                <a:gd name="T8" fmla="*/ 34 w 99"/>
                                <a:gd name="T9" fmla="*/ 19 h 255"/>
                                <a:gd name="T10" fmla="*/ 37 w 99"/>
                                <a:gd name="T11" fmla="*/ 29 h 255"/>
                                <a:gd name="T12" fmla="*/ 71 w 99"/>
                                <a:gd name="T13" fmla="*/ 229 h 255"/>
                                <a:gd name="T14" fmla="*/ 74 w 99"/>
                                <a:gd name="T15" fmla="*/ 238 h 255"/>
                                <a:gd name="T16" fmla="*/ 79 w 99"/>
                                <a:gd name="T17" fmla="*/ 248 h 255"/>
                                <a:gd name="T18" fmla="*/ 88 w 99"/>
                                <a:gd name="T19" fmla="*/ 253 h 255"/>
                                <a:gd name="T20" fmla="*/ 99 w 99"/>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0" y="7"/>
                                  </a:moveTo>
                                  <a:lnTo>
                                    <a:pt x="9" y="2"/>
                                  </a:lnTo>
                                  <a:lnTo>
                                    <a:pt x="20" y="0"/>
                                  </a:lnTo>
                                  <a:lnTo>
                                    <a:pt x="29" y="7"/>
                                  </a:lnTo>
                                  <a:lnTo>
                                    <a:pt x="34" y="19"/>
                                  </a:lnTo>
                                  <a:lnTo>
                                    <a:pt x="37" y="29"/>
                                  </a:lnTo>
                                  <a:lnTo>
                                    <a:pt x="71" y="229"/>
                                  </a:lnTo>
                                  <a:lnTo>
                                    <a:pt x="74" y="238"/>
                                  </a:lnTo>
                                  <a:lnTo>
                                    <a:pt x="79" y="248"/>
                                  </a:lnTo>
                                  <a:lnTo>
                                    <a:pt x="88" y="253"/>
                                  </a:lnTo>
                                  <a:lnTo>
                                    <a:pt x="99"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38" name="Freeform 43049"/>
                          <wps:cNvSpPr>
                            <a:spLocks/>
                          </wps:cNvSpPr>
                          <wps:spPr bwMode="auto">
                            <a:xfrm>
                              <a:off x="1688741" y="131763"/>
                              <a:ext cx="102" cy="255"/>
                            </a:xfrm>
                            <a:custGeom>
                              <a:avLst/>
                              <a:gdLst>
                                <a:gd name="T0" fmla="*/ 0 w 102"/>
                                <a:gd name="T1" fmla="*/ 7 h 255"/>
                                <a:gd name="T2" fmla="*/ 12 w 102"/>
                                <a:gd name="T3" fmla="*/ 2 h 255"/>
                                <a:gd name="T4" fmla="*/ 20 w 102"/>
                                <a:gd name="T5" fmla="*/ 0 h 255"/>
                                <a:gd name="T6" fmla="*/ 29 w 102"/>
                                <a:gd name="T7" fmla="*/ 7 h 255"/>
                                <a:gd name="T8" fmla="*/ 34 w 102"/>
                                <a:gd name="T9" fmla="*/ 19 h 255"/>
                                <a:gd name="T10" fmla="*/ 37 w 102"/>
                                <a:gd name="T11" fmla="*/ 29 h 255"/>
                                <a:gd name="T12" fmla="*/ 74 w 102"/>
                                <a:gd name="T13" fmla="*/ 229 h 255"/>
                                <a:gd name="T14" fmla="*/ 74 w 102"/>
                                <a:gd name="T15" fmla="*/ 238 h 255"/>
                                <a:gd name="T16" fmla="*/ 82 w 102"/>
                                <a:gd name="T17" fmla="*/ 248 h 255"/>
                                <a:gd name="T18" fmla="*/ 91 w 102"/>
                                <a:gd name="T19" fmla="*/ 253 h 255"/>
                                <a:gd name="T20" fmla="*/ 102 w 102"/>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255"/>
                                <a:gd name="T35" fmla="*/ 102 w 102"/>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255">
                                  <a:moveTo>
                                    <a:pt x="0" y="7"/>
                                  </a:moveTo>
                                  <a:lnTo>
                                    <a:pt x="12" y="2"/>
                                  </a:lnTo>
                                  <a:lnTo>
                                    <a:pt x="20" y="0"/>
                                  </a:lnTo>
                                  <a:lnTo>
                                    <a:pt x="29" y="7"/>
                                  </a:lnTo>
                                  <a:lnTo>
                                    <a:pt x="34" y="19"/>
                                  </a:lnTo>
                                  <a:lnTo>
                                    <a:pt x="37" y="29"/>
                                  </a:lnTo>
                                  <a:lnTo>
                                    <a:pt x="74" y="229"/>
                                  </a:lnTo>
                                  <a:lnTo>
                                    <a:pt x="74" y="238"/>
                                  </a:lnTo>
                                  <a:lnTo>
                                    <a:pt x="82" y="248"/>
                                  </a:lnTo>
                                  <a:lnTo>
                                    <a:pt x="91" y="253"/>
                                  </a:lnTo>
                                  <a:lnTo>
                                    <a:pt x="102"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39" name="Freeform 43050"/>
                          <wps:cNvSpPr>
                            <a:spLocks/>
                          </wps:cNvSpPr>
                          <wps:spPr bwMode="auto">
                            <a:xfrm>
                              <a:off x="1688318" y="131763"/>
                              <a:ext cx="99" cy="255"/>
                            </a:xfrm>
                            <a:custGeom>
                              <a:avLst/>
                              <a:gdLst>
                                <a:gd name="T0" fmla="*/ 99 w 99"/>
                                <a:gd name="T1" fmla="*/ 7 h 255"/>
                                <a:gd name="T2" fmla="*/ 90 w 99"/>
                                <a:gd name="T3" fmla="*/ 2 h 255"/>
                                <a:gd name="T4" fmla="*/ 82 w 99"/>
                                <a:gd name="T5" fmla="*/ 0 h 255"/>
                                <a:gd name="T6" fmla="*/ 70 w 99"/>
                                <a:gd name="T7" fmla="*/ 7 h 255"/>
                                <a:gd name="T8" fmla="*/ 65 w 99"/>
                                <a:gd name="T9" fmla="*/ 19 h 255"/>
                                <a:gd name="T10" fmla="*/ 62 w 99"/>
                                <a:gd name="T11" fmla="*/ 29 h 255"/>
                                <a:gd name="T12" fmla="*/ 28 w 99"/>
                                <a:gd name="T13" fmla="*/ 229 h 255"/>
                                <a:gd name="T14" fmla="*/ 25 w 99"/>
                                <a:gd name="T15" fmla="*/ 238 h 255"/>
                                <a:gd name="T16" fmla="*/ 20 w 99"/>
                                <a:gd name="T17" fmla="*/ 248 h 255"/>
                                <a:gd name="T18" fmla="*/ 11 w 99"/>
                                <a:gd name="T19" fmla="*/ 253 h 255"/>
                                <a:gd name="T20" fmla="*/ 0 w 99"/>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99" y="7"/>
                                  </a:moveTo>
                                  <a:lnTo>
                                    <a:pt x="90" y="2"/>
                                  </a:lnTo>
                                  <a:lnTo>
                                    <a:pt x="82" y="0"/>
                                  </a:lnTo>
                                  <a:lnTo>
                                    <a:pt x="70" y="7"/>
                                  </a:lnTo>
                                  <a:lnTo>
                                    <a:pt x="65" y="19"/>
                                  </a:lnTo>
                                  <a:lnTo>
                                    <a:pt x="62" y="29"/>
                                  </a:lnTo>
                                  <a:lnTo>
                                    <a:pt x="28" y="229"/>
                                  </a:lnTo>
                                  <a:lnTo>
                                    <a:pt x="25" y="238"/>
                                  </a:lnTo>
                                  <a:lnTo>
                                    <a:pt x="20" y="248"/>
                                  </a:lnTo>
                                  <a:lnTo>
                                    <a:pt x="11"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40" name="Freeform 43051"/>
                          <wps:cNvSpPr>
                            <a:spLocks/>
                          </wps:cNvSpPr>
                          <wps:spPr bwMode="auto">
                            <a:xfrm>
                              <a:off x="1688140" y="131763"/>
                              <a:ext cx="99" cy="255"/>
                            </a:xfrm>
                            <a:custGeom>
                              <a:avLst/>
                              <a:gdLst>
                                <a:gd name="T0" fmla="*/ 99 w 99"/>
                                <a:gd name="T1" fmla="*/ 7 h 255"/>
                                <a:gd name="T2" fmla="*/ 88 w 99"/>
                                <a:gd name="T3" fmla="*/ 0 h 255"/>
                                <a:gd name="T4" fmla="*/ 79 w 99"/>
                                <a:gd name="T5" fmla="*/ 0 h 255"/>
                                <a:gd name="T6" fmla="*/ 71 w 99"/>
                                <a:gd name="T7" fmla="*/ 7 h 255"/>
                                <a:gd name="T8" fmla="*/ 65 w 99"/>
                                <a:gd name="T9" fmla="*/ 17 h 255"/>
                                <a:gd name="T10" fmla="*/ 62 w 99"/>
                                <a:gd name="T11" fmla="*/ 29 h 255"/>
                                <a:gd name="T12" fmla="*/ 25 w 99"/>
                                <a:gd name="T13" fmla="*/ 229 h 255"/>
                                <a:gd name="T14" fmla="*/ 25 w 99"/>
                                <a:gd name="T15" fmla="*/ 238 h 255"/>
                                <a:gd name="T16" fmla="*/ 20 w 99"/>
                                <a:gd name="T17" fmla="*/ 246 h 255"/>
                                <a:gd name="T18" fmla="*/ 11 w 99"/>
                                <a:gd name="T19" fmla="*/ 253 h 255"/>
                                <a:gd name="T20" fmla="*/ 0 w 99"/>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99" y="7"/>
                                  </a:moveTo>
                                  <a:lnTo>
                                    <a:pt x="88" y="0"/>
                                  </a:lnTo>
                                  <a:lnTo>
                                    <a:pt x="79" y="0"/>
                                  </a:lnTo>
                                  <a:lnTo>
                                    <a:pt x="71" y="7"/>
                                  </a:lnTo>
                                  <a:lnTo>
                                    <a:pt x="65" y="17"/>
                                  </a:lnTo>
                                  <a:lnTo>
                                    <a:pt x="62" y="29"/>
                                  </a:lnTo>
                                  <a:lnTo>
                                    <a:pt x="25" y="229"/>
                                  </a:lnTo>
                                  <a:lnTo>
                                    <a:pt x="25" y="238"/>
                                  </a:lnTo>
                                  <a:lnTo>
                                    <a:pt x="20" y="246"/>
                                  </a:lnTo>
                                  <a:lnTo>
                                    <a:pt x="11"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41" name="Freeform 43052"/>
                          <wps:cNvSpPr>
                            <a:spLocks/>
                          </wps:cNvSpPr>
                          <wps:spPr bwMode="auto">
                            <a:xfrm>
                              <a:off x="1688216" y="131763"/>
                              <a:ext cx="99" cy="255"/>
                            </a:xfrm>
                            <a:custGeom>
                              <a:avLst/>
                              <a:gdLst>
                                <a:gd name="T0" fmla="*/ 0 w 99"/>
                                <a:gd name="T1" fmla="*/ 7 h 255"/>
                                <a:gd name="T2" fmla="*/ 9 w 99"/>
                                <a:gd name="T3" fmla="*/ 2 h 255"/>
                                <a:gd name="T4" fmla="*/ 17 w 99"/>
                                <a:gd name="T5" fmla="*/ 0 h 255"/>
                                <a:gd name="T6" fmla="*/ 28 w 99"/>
                                <a:gd name="T7" fmla="*/ 7 h 255"/>
                                <a:gd name="T8" fmla="*/ 34 w 99"/>
                                <a:gd name="T9" fmla="*/ 19 h 255"/>
                                <a:gd name="T10" fmla="*/ 37 w 99"/>
                                <a:gd name="T11" fmla="*/ 29 h 255"/>
                                <a:gd name="T12" fmla="*/ 71 w 99"/>
                                <a:gd name="T13" fmla="*/ 229 h 255"/>
                                <a:gd name="T14" fmla="*/ 74 w 99"/>
                                <a:gd name="T15" fmla="*/ 238 h 255"/>
                                <a:gd name="T16" fmla="*/ 79 w 99"/>
                                <a:gd name="T17" fmla="*/ 248 h 255"/>
                                <a:gd name="T18" fmla="*/ 88 w 99"/>
                                <a:gd name="T19" fmla="*/ 253 h 255"/>
                                <a:gd name="T20" fmla="*/ 99 w 99"/>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0" y="7"/>
                                  </a:moveTo>
                                  <a:lnTo>
                                    <a:pt x="9" y="2"/>
                                  </a:lnTo>
                                  <a:lnTo>
                                    <a:pt x="17" y="0"/>
                                  </a:lnTo>
                                  <a:lnTo>
                                    <a:pt x="28" y="7"/>
                                  </a:lnTo>
                                  <a:lnTo>
                                    <a:pt x="34" y="19"/>
                                  </a:lnTo>
                                  <a:lnTo>
                                    <a:pt x="37" y="29"/>
                                  </a:lnTo>
                                  <a:lnTo>
                                    <a:pt x="71" y="229"/>
                                  </a:lnTo>
                                  <a:lnTo>
                                    <a:pt x="74" y="238"/>
                                  </a:lnTo>
                                  <a:lnTo>
                                    <a:pt x="79" y="248"/>
                                  </a:lnTo>
                                  <a:lnTo>
                                    <a:pt x="88" y="253"/>
                                  </a:lnTo>
                                  <a:lnTo>
                                    <a:pt x="99"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42" name="Freeform 43053"/>
                          <wps:cNvSpPr>
                            <a:spLocks/>
                          </wps:cNvSpPr>
                          <wps:spPr bwMode="auto">
                            <a:xfrm>
                              <a:off x="1688391" y="131763"/>
                              <a:ext cx="102" cy="255"/>
                            </a:xfrm>
                            <a:custGeom>
                              <a:avLst/>
                              <a:gdLst>
                                <a:gd name="T0" fmla="*/ 0 w 102"/>
                                <a:gd name="T1" fmla="*/ 7 h 255"/>
                                <a:gd name="T2" fmla="*/ 12 w 102"/>
                                <a:gd name="T3" fmla="*/ 2 h 255"/>
                                <a:gd name="T4" fmla="*/ 20 w 102"/>
                                <a:gd name="T5" fmla="*/ 0 h 255"/>
                                <a:gd name="T6" fmla="*/ 29 w 102"/>
                                <a:gd name="T7" fmla="*/ 7 h 255"/>
                                <a:gd name="T8" fmla="*/ 34 w 102"/>
                                <a:gd name="T9" fmla="*/ 19 h 255"/>
                                <a:gd name="T10" fmla="*/ 37 w 102"/>
                                <a:gd name="T11" fmla="*/ 29 h 255"/>
                                <a:gd name="T12" fmla="*/ 74 w 102"/>
                                <a:gd name="T13" fmla="*/ 229 h 255"/>
                                <a:gd name="T14" fmla="*/ 74 w 102"/>
                                <a:gd name="T15" fmla="*/ 238 h 255"/>
                                <a:gd name="T16" fmla="*/ 79 w 102"/>
                                <a:gd name="T17" fmla="*/ 248 h 255"/>
                                <a:gd name="T18" fmla="*/ 88 w 102"/>
                                <a:gd name="T19" fmla="*/ 253 h 255"/>
                                <a:gd name="T20" fmla="*/ 102 w 102"/>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255"/>
                                <a:gd name="T35" fmla="*/ 102 w 102"/>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255">
                                  <a:moveTo>
                                    <a:pt x="0" y="7"/>
                                  </a:moveTo>
                                  <a:lnTo>
                                    <a:pt x="12" y="2"/>
                                  </a:lnTo>
                                  <a:lnTo>
                                    <a:pt x="20" y="0"/>
                                  </a:lnTo>
                                  <a:lnTo>
                                    <a:pt x="29" y="7"/>
                                  </a:lnTo>
                                  <a:lnTo>
                                    <a:pt x="34" y="19"/>
                                  </a:lnTo>
                                  <a:lnTo>
                                    <a:pt x="37" y="29"/>
                                  </a:lnTo>
                                  <a:lnTo>
                                    <a:pt x="74" y="229"/>
                                  </a:lnTo>
                                  <a:lnTo>
                                    <a:pt x="74" y="238"/>
                                  </a:lnTo>
                                  <a:lnTo>
                                    <a:pt x="79" y="248"/>
                                  </a:lnTo>
                                  <a:lnTo>
                                    <a:pt x="88" y="253"/>
                                  </a:lnTo>
                                  <a:lnTo>
                                    <a:pt x="102"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43" name="Freeform 43054"/>
                          <wps:cNvSpPr>
                            <a:spLocks/>
                          </wps:cNvSpPr>
                          <wps:spPr bwMode="auto">
                            <a:xfrm>
                              <a:off x="1687968" y="131763"/>
                              <a:ext cx="99" cy="255"/>
                            </a:xfrm>
                            <a:custGeom>
                              <a:avLst/>
                              <a:gdLst>
                                <a:gd name="T0" fmla="*/ 99 w 99"/>
                                <a:gd name="T1" fmla="*/ 7 h 255"/>
                                <a:gd name="T2" fmla="*/ 90 w 99"/>
                                <a:gd name="T3" fmla="*/ 2 h 255"/>
                                <a:gd name="T4" fmla="*/ 82 w 99"/>
                                <a:gd name="T5" fmla="*/ 0 h 255"/>
                                <a:gd name="T6" fmla="*/ 70 w 99"/>
                                <a:gd name="T7" fmla="*/ 7 h 255"/>
                                <a:gd name="T8" fmla="*/ 65 w 99"/>
                                <a:gd name="T9" fmla="*/ 19 h 255"/>
                                <a:gd name="T10" fmla="*/ 62 w 99"/>
                                <a:gd name="T11" fmla="*/ 29 h 255"/>
                                <a:gd name="T12" fmla="*/ 25 w 99"/>
                                <a:gd name="T13" fmla="*/ 229 h 255"/>
                                <a:gd name="T14" fmla="*/ 25 w 99"/>
                                <a:gd name="T15" fmla="*/ 238 h 255"/>
                                <a:gd name="T16" fmla="*/ 19 w 99"/>
                                <a:gd name="T17" fmla="*/ 248 h 255"/>
                                <a:gd name="T18" fmla="*/ 11 w 99"/>
                                <a:gd name="T19" fmla="*/ 253 h 255"/>
                                <a:gd name="T20" fmla="*/ 0 w 99"/>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99" y="7"/>
                                  </a:moveTo>
                                  <a:lnTo>
                                    <a:pt x="90" y="2"/>
                                  </a:lnTo>
                                  <a:lnTo>
                                    <a:pt x="82" y="0"/>
                                  </a:lnTo>
                                  <a:lnTo>
                                    <a:pt x="70" y="7"/>
                                  </a:lnTo>
                                  <a:lnTo>
                                    <a:pt x="65" y="19"/>
                                  </a:lnTo>
                                  <a:lnTo>
                                    <a:pt x="62" y="29"/>
                                  </a:lnTo>
                                  <a:lnTo>
                                    <a:pt x="25" y="229"/>
                                  </a:lnTo>
                                  <a:lnTo>
                                    <a:pt x="25" y="238"/>
                                  </a:lnTo>
                                  <a:lnTo>
                                    <a:pt x="19" y="248"/>
                                  </a:lnTo>
                                  <a:lnTo>
                                    <a:pt x="11"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44" name="Freeform 43055"/>
                          <wps:cNvSpPr>
                            <a:spLocks/>
                          </wps:cNvSpPr>
                          <wps:spPr bwMode="auto">
                            <a:xfrm>
                              <a:off x="1687787" y="131763"/>
                              <a:ext cx="102" cy="255"/>
                            </a:xfrm>
                            <a:custGeom>
                              <a:avLst/>
                              <a:gdLst>
                                <a:gd name="T0" fmla="*/ 102 w 102"/>
                                <a:gd name="T1" fmla="*/ 7 h 255"/>
                                <a:gd name="T2" fmla="*/ 90 w 102"/>
                                <a:gd name="T3" fmla="*/ 0 h 255"/>
                                <a:gd name="T4" fmla="*/ 82 w 102"/>
                                <a:gd name="T5" fmla="*/ 0 h 255"/>
                                <a:gd name="T6" fmla="*/ 73 w 102"/>
                                <a:gd name="T7" fmla="*/ 7 h 255"/>
                                <a:gd name="T8" fmla="*/ 68 w 102"/>
                                <a:gd name="T9" fmla="*/ 17 h 255"/>
                                <a:gd name="T10" fmla="*/ 65 w 102"/>
                                <a:gd name="T11" fmla="*/ 29 h 255"/>
                                <a:gd name="T12" fmla="*/ 28 w 102"/>
                                <a:gd name="T13" fmla="*/ 229 h 255"/>
                                <a:gd name="T14" fmla="*/ 28 w 102"/>
                                <a:gd name="T15" fmla="*/ 238 h 255"/>
                                <a:gd name="T16" fmla="*/ 20 w 102"/>
                                <a:gd name="T17" fmla="*/ 246 h 255"/>
                                <a:gd name="T18" fmla="*/ 14 w 102"/>
                                <a:gd name="T19" fmla="*/ 253 h 255"/>
                                <a:gd name="T20" fmla="*/ 0 w 102"/>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255"/>
                                <a:gd name="T35" fmla="*/ 102 w 102"/>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255">
                                  <a:moveTo>
                                    <a:pt x="102" y="7"/>
                                  </a:moveTo>
                                  <a:lnTo>
                                    <a:pt x="90" y="0"/>
                                  </a:lnTo>
                                  <a:lnTo>
                                    <a:pt x="82" y="0"/>
                                  </a:lnTo>
                                  <a:lnTo>
                                    <a:pt x="73" y="7"/>
                                  </a:lnTo>
                                  <a:lnTo>
                                    <a:pt x="68" y="17"/>
                                  </a:lnTo>
                                  <a:lnTo>
                                    <a:pt x="65" y="29"/>
                                  </a:lnTo>
                                  <a:lnTo>
                                    <a:pt x="28" y="229"/>
                                  </a:lnTo>
                                  <a:lnTo>
                                    <a:pt x="28" y="238"/>
                                  </a:lnTo>
                                  <a:lnTo>
                                    <a:pt x="20" y="246"/>
                                  </a:lnTo>
                                  <a:lnTo>
                                    <a:pt x="14"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45" name="Freeform 43056"/>
                          <wps:cNvSpPr>
                            <a:spLocks/>
                          </wps:cNvSpPr>
                          <wps:spPr bwMode="auto">
                            <a:xfrm>
                              <a:off x="1687866" y="131763"/>
                              <a:ext cx="99" cy="255"/>
                            </a:xfrm>
                            <a:custGeom>
                              <a:avLst/>
                              <a:gdLst>
                                <a:gd name="T0" fmla="*/ 0 w 99"/>
                                <a:gd name="T1" fmla="*/ 7 h 255"/>
                                <a:gd name="T2" fmla="*/ 9 w 99"/>
                                <a:gd name="T3" fmla="*/ 2 h 255"/>
                                <a:gd name="T4" fmla="*/ 17 w 99"/>
                                <a:gd name="T5" fmla="*/ 0 h 255"/>
                                <a:gd name="T6" fmla="*/ 28 w 99"/>
                                <a:gd name="T7" fmla="*/ 7 h 255"/>
                                <a:gd name="T8" fmla="*/ 34 w 99"/>
                                <a:gd name="T9" fmla="*/ 19 h 255"/>
                                <a:gd name="T10" fmla="*/ 37 w 99"/>
                                <a:gd name="T11" fmla="*/ 29 h 255"/>
                                <a:gd name="T12" fmla="*/ 71 w 99"/>
                                <a:gd name="T13" fmla="*/ 229 h 255"/>
                                <a:gd name="T14" fmla="*/ 73 w 99"/>
                                <a:gd name="T15" fmla="*/ 238 h 255"/>
                                <a:gd name="T16" fmla="*/ 79 w 99"/>
                                <a:gd name="T17" fmla="*/ 248 h 255"/>
                                <a:gd name="T18" fmla="*/ 88 w 99"/>
                                <a:gd name="T19" fmla="*/ 253 h 255"/>
                                <a:gd name="T20" fmla="*/ 99 w 99"/>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0" y="7"/>
                                  </a:moveTo>
                                  <a:lnTo>
                                    <a:pt x="9" y="2"/>
                                  </a:lnTo>
                                  <a:lnTo>
                                    <a:pt x="17" y="0"/>
                                  </a:lnTo>
                                  <a:lnTo>
                                    <a:pt x="28" y="7"/>
                                  </a:lnTo>
                                  <a:lnTo>
                                    <a:pt x="34" y="19"/>
                                  </a:lnTo>
                                  <a:lnTo>
                                    <a:pt x="37" y="29"/>
                                  </a:lnTo>
                                  <a:lnTo>
                                    <a:pt x="71" y="229"/>
                                  </a:lnTo>
                                  <a:lnTo>
                                    <a:pt x="73" y="238"/>
                                  </a:lnTo>
                                  <a:lnTo>
                                    <a:pt x="79" y="248"/>
                                  </a:lnTo>
                                  <a:lnTo>
                                    <a:pt x="88" y="253"/>
                                  </a:lnTo>
                                  <a:lnTo>
                                    <a:pt x="99"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46" name="Freeform 43057"/>
                          <wps:cNvSpPr>
                            <a:spLocks/>
                          </wps:cNvSpPr>
                          <wps:spPr bwMode="auto">
                            <a:xfrm>
                              <a:off x="1688041" y="131763"/>
                              <a:ext cx="99" cy="255"/>
                            </a:xfrm>
                            <a:custGeom>
                              <a:avLst/>
                              <a:gdLst>
                                <a:gd name="T0" fmla="*/ 0 w 99"/>
                                <a:gd name="T1" fmla="*/ 7 h 255"/>
                                <a:gd name="T2" fmla="*/ 9 w 99"/>
                                <a:gd name="T3" fmla="*/ 2 h 255"/>
                                <a:gd name="T4" fmla="*/ 20 w 99"/>
                                <a:gd name="T5" fmla="*/ 0 h 255"/>
                                <a:gd name="T6" fmla="*/ 28 w 99"/>
                                <a:gd name="T7" fmla="*/ 7 h 255"/>
                                <a:gd name="T8" fmla="*/ 34 w 99"/>
                                <a:gd name="T9" fmla="*/ 19 h 255"/>
                                <a:gd name="T10" fmla="*/ 37 w 99"/>
                                <a:gd name="T11" fmla="*/ 29 h 255"/>
                                <a:gd name="T12" fmla="*/ 74 w 99"/>
                                <a:gd name="T13" fmla="*/ 229 h 255"/>
                                <a:gd name="T14" fmla="*/ 74 w 99"/>
                                <a:gd name="T15" fmla="*/ 238 h 255"/>
                                <a:gd name="T16" fmla="*/ 79 w 99"/>
                                <a:gd name="T17" fmla="*/ 248 h 255"/>
                                <a:gd name="T18" fmla="*/ 88 w 99"/>
                                <a:gd name="T19" fmla="*/ 253 h 255"/>
                                <a:gd name="T20" fmla="*/ 99 w 99"/>
                                <a:gd name="T21" fmla="*/ 255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0" y="7"/>
                                  </a:moveTo>
                                  <a:lnTo>
                                    <a:pt x="9" y="2"/>
                                  </a:lnTo>
                                  <a:lnTo>
                                    <a:pt x="20" y="0"/>
                                  </a:lnTo>
                                  <a:lnTo>
                                    <a:pt x="28" y="7"/>
                                  </a:lnTo>
                                  <a:lnTo>
                                    <a:pt x="34" y="19"/>
                                  </a:lnTo>
                                  <a:lnTo>
                                    <a:pt x="37" y="29"/>
                                  </a:lnTo>
                                  <a:lnTo>
                                    <a:pt x="74" y="229"/>
                                  </a:lnTo>
                                  <a:lnTo>
                                    <a:pt x="74" y="238"/>
                                  </a:lnTo>
                                  <a:lnTo>
                                    <a:pt x="79" y="248"/>
                                  </a:lnTo>
                                  <a:lnTo>
                                    <a:pt x="88" y="253"/>
                                  </a:lnTo>
                                  <a:lnTo>
                                    <a:pt x="99"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47" name="Freeform 43058"/>
                          <wps:cNvSpPr>
                            <a:spLocks/>
                          </wps:cNvSpPr>
                          <wps:spPr bwMode="auto">
                            <a:xfrm>
                              <a:off x="1687615" y="131765"/>
                              <a:ext cx="99" cy="256"/>
                            </a:xfrm>
                            <a:custGeom>
                              <a:avLst/>
                              <a:gdLst>
                                <a:gd name="T0" fmla="*/ 99 w 99"/>
                                <a:gd name="T1" fmla="*/ 8 h 256"/>
                                <a:gd name="T2" fmla="*/ 90 w 99"/>
                                <a:gd name="T3" fmla="*/ 0 h 256"/>
                                <a:gd name="T4" fmla="*/ 82 w 99"/>
                                <a:gd name="T5" fmla="*/ 0 h 256"/>
                                <a:gd name="T6" fmla="*/ 70 w 99"/>
                                <a:gd name="T7" fmla="*/ 5 h 256"/>
                                <a:gd name="T8" fmla="*/ 65 w 99"/>
                                <a:gd name="T9" fmla="*/ 17 h 256"/>
                                <a:gd name="T10" fmla="*/ 62 w 99"/>
                                <a:gd name="T11" fmla="*/ 29 h 256"/>
                                <a:gd name="T12" fmla="*/ 25 w 99"/>
                                <a:gd name="T13" fmla="*/ 227 h 256"/>
                                <a:gd name="T14" fmla="*/ 25 w 99"/>
                                <a:gd name="T15" fmla="*/ 239 h 256"/>
                                <a:gd name="T16" fmla="*/ 19 w 99"/>
                                <a:gd name="T17" fmla="*/ 246 h 256"/>
                                <a:gd name="T18" fmla="*/ 11 w 99"/>
                                <a:gd name="T19" fmla="*/ 251 h 256"/>
                                <a:gd name="T20" fmla="*/ 0 w 99"/>
                                <a:gd name="T21" fmla="*/ 256 h 2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6"/>
                                <a:gd name="T35" fmla="*/ 99 w 99"/>
                                <a:gd name="T36" fmla="*/ 256 h 2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6">
                                  <a:moveTo>
                                    <a:pt x="99" y="8"/>
                                  </a:moveTo>
                                  <a:lnTo>
                                    <a:pt x="90" y="0"/>
                                  </a:lnTo>
                                  <a:lnTo>
                                    <a:pt x="82" y="0"/>
                                  </a:lnTo>
                                  <a:lnTo>
                                    <a:pt x="70" y="5"/>
                                  </a:lnTo>
                                  <a:lnTo>
                                    <a:pt x="65" y="17"/>
                                  </a:lnTo>
                                  <a:lnTo>
                                    <a:pt x="62" y="29"/>
                                  </a:lnTo>
                                  <a:lnTo>
                                    <a:pt x="25" y="227"/>
                                  </a:lnTo>
                                  <a:lnTo>
                                    <a:pt x="25" y="239"/>
                                  </a:lnTo>
                                  <a:lnTo>
                                    <a:pt x="19" y="246"/>
                                  </a:lnTo>
                                  <a:lnTo>
                                    <a:pt x="11" y="251"/>
                                  </a:lnTo>
                                  <a:lnTo>
                                    <a:pt x="0" y="256"/>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48" name="Freeform 43059"/>
                          <wps:cNvSpPr>
                            <a:spLocks/>
                          </wps:cNvSpPr>
                          <wps:spPr bwMode="auto">
                            <a:xfrm>
                              <a:off x="1687513" y="131765"/>
                              <a:ext cx="99" cy="256"/>
                            </a:xfrm>
                            <a:custGeom>
                              <a:avLst/>
                              <a:gdLst>
                                <a:gd name="T0" fmla="*/ 0 w 99"/>
                                <a:gd name="T1" fmla="*/ 8 h 256"/>
                                <a:gd name="T2" fmla="*/ 9 w 99"/>
                                <a:gd name="T3" fmla="*/ 0 h 256"/>
                                <a:gd name="T4" fmla="*/ 17 w 99"/>
                                <a:gd name="T5" fmla="*/ 0 h 256"/>
                                <a:gd name="T6" fmla="*/ 25 w 99"/>
                                <a:gd name="T7" fmla="*/ 5 h 256"/>
                                <a:gd name="T8" fmla="*/ 34 w 99"/>
                                <a:gd name="T9" fmla="*/ 17 h 256"/>
                                <a:gd name="T10" fmla="*/ 34 w 99"/>
                                <a:gd name="T11" fmla="*/ 29 h 256"/>
                                <a:gd name="T12" fmla="*/ 71 w 99"/>
                                <a:gd name="T13" fmla="*/ 227 h 256"/>
                                <a:gd name="T14" fmla="*/ 73 w 99"/>
                                <a:gd name="T15" fmla="*/ 239 h 256"/>
                                <a:gd name="T16" fmla="*/ 79 w 99"/>
                                <a:gd name="T17" fmla="*/ 246 h 256"/>
                                <a:gd name="T18" fmla="*/ 88 w 99"/>
                                <a:gd name="T19" fmla="*/ 251 h 256"/>
                                <a:gd name="T20" fmla="*/ 99 w 99"/>
                                <a:gd name="T21" fmla="*/ 256 h 2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6"/>
                                <a:gd name="T35" fmla="*/ 99 w 99"/>
                                <a:gd name="T36" fmla="*/ 256 h 2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6">
                                  <a:moveTo>
                                    <a:pt x="0" y="8"/>
                                  </a:moveTo>
                                  <a:lnTo>
                                    <a:pt x="9" y="0"/>
                                  </a:lnTo>
                                  <a:lnTo>
                                    <a:pt x="17" y="0"/>
                                  </a:lnTo>
                                  <a:lnTo>
                                    <a:pt x="25" y="5"/>
                                  </a:lnTo>
                                  <a:lnTo>
                                    <a:pt x="34" y="17"/>
                                  </a:lnTo>
                                  <a:lnTo>
                                    <a:pt x="34" y="29"/>
                                  </a:lnTo>
                                  <a:lnTo>
                                    <a:pt x="71" y="227"/>
                                  </a:lnTo>
                                  <a:lnTo>
                                    <a:pt x="73" y="239"/>
                                  </a:lnTo>
                                  <a:lnTo>
                                    <a:pt x="79" y="246"/>
                                  </a:lnTo>
                                  <a:lnTo>
                                    <a:pt x="88" y="251"/>
                                  </a:lnTo>
                                  <a:lnTo>
                                    <a:pt x="99" y="256"/>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43049" name="Freeform 43060"/>
                          <wps:cNvSpPr>
                            <a:spLocks/>
                          </wps:cNvSpPr>
                          <wps:spPr bwMode="auto">
                            <a:xfrm>
                              <a:off x="1687688" y="131765"/>
                              <a:ext cx="99" cy="256"/>
                            </a:xfrm>
                            <a:custGeom>
                              <a:avLst/>
                              <a:gdLst>
                                <a:gd name="T0" fmla="*/ 0 w 99"/>
                                <a:gd name="T1" fmla="*/ 8 h 256"/>
                                <a:gd name="T2" fmla="*/ 9 w 99"/>
                                <a:gd name="T3" fmla="*/ 0 h 256"/>
                                <a:gd name="T4" fmla="*/ 20 w 99"/>
                                <a:gd name="T5" fmla="*/ 0 h 256"/>
                                <a:gd name="T6" fmla="*/ 28 w 99"/>
                                <a:gd name="T7" fmla="*/ 5 h 256"/>
                                <a:gd name="T8" fmla="*/ 34 w 99"/>
                                <a:gd name="T9" fmla="*/ 17 h 256"/>
                                <a:gd name="T10" fmla="*/ 37 w 99"/>
                                <a:gd name="T11" fmla="*/ 29 h 256"/>
                                <a:gd name="T12" fmla="*/ 71 w 99"/>
                                <a:gd name="T13" fmla="*/ 227 h 256"/>
                                <a:gd name="T14" fmla="*/ 74 w 99"/>
                                <a:gd name="T15" fmla="*/ 239 h 256"/>
                                <a:gd name="T16" fmla="*/ 79 w 99"/>
                                <a:gd name="T17" fmla="*/ 246 h 256"/>
                                <a:gd name="T18" fmla="*/ 88 w 99"/>
                                <a:gd name="T19" fmla="*/ 251 h 256"/>
                                <a:gd name="T20" fmla="*/ 99 w 99"/>
                                <a:gd name="T21" fmla="*/ 256 h 2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6"/>
                                <a:gd name="T35" fmla="*/ 99 w 99"/>
                                <a:gd name="T36" fmla="*/ 256 h 2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6">
                                  <a:moveTo>
                                    <a:pt x="0" y="8"/>
                                  </a:moveTo>
                                  <a:lnTo>
                                    <a:pt x="9" y="0"/>
                                  </a:lnTo>
                                  <a:lnTo>
                                    <a:pt x="20" y="0"/>
                                  </a:lnTo>
                                  <a:lnTo>
                                    <a:pt x="28" y="5"/>
                                  </a:lnTo>
                                  <a:lnTo>
                                    <a:pt x="34" y="17"/>
                                  </a:lnTo>
                                  <a:lnTo>
                                    <a:pt x="37" y="29"/>
                                  </a:lnTo>
                                  <a:lnTo>
                                    <a:pt x="71" y="227"/>
                                  </a:lnTo>
                                  <a:lnTo>
                                    <a:pt x="74" y="239"/>
                                  </a:lnTo>
                                  <a:lnTo>
                                    <a:pt x="79" y="246"/>
                                  </a:lnTo>
                                  <a:lnTo>
                                    <a:pt x="88" y="251"/>
                                  </a:lnTo>
                                  <a:lnTo>
                                    <a:pt x="99" y="256"/>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g:grpSp>
                      <wps:wsp>
                        <wps:cNvPr id="43050" name="TextBox 168"/>
                        <wps:cNvSpPr txBox="1"/>
                        <wps:spPr bwMode="auto">
                          <a:xfrm>
                            <a:off x="4799256" y="132228"/>
                            <a:ext cx="6245760" cy="966797"/>
                          </a:xfrm>
                          <a:prstGeom prst="rect">
                            <a:avLst/>
                          </a:prstGeom>
                          <a:noFill/>
                        </wps:spPr>
                        <wps:txbx>
                          <w:txbxContent>
                            <w:p w:rsidR="000574E1" w:rsidRPr="00E14497" w:rsidRDefault="000574E1" w:rsidP="007C2E90">
                              <w:pPr>
                                <w:pStyle w:val="NormalWeb"/>
                                <w:spacing w:before="0" w:beforeAutospacing="0" w:after="0" w:afterAutospacing="0" w:line="264" w:lineRule="auto"/>
                                <w:ind w:left="360" w:hanging="360"/>
                                <w:textAlignment w:val="baseline"/>
                              </w:pPr>
                              <w:r w:rsidRPr="00E14497">
                                <w:rPr>
                                  <w:color w:val="000000"/>
                                  <w:kern w:val="24"/>
                                </w:rPr>
                                <w:t>Electrical levels move up and down continuously</w:t>
                              </w:r>
                            </w:p>
                          </w:txbxContent>
                        </wps:txbx>
                        <wps:bodyPr wrap="square">
                          <a:spAutoFit/>
                        </wps:bodyPr>
                      </wps:wsp>
                      <wpg:grpSp>
                        <wpg:cNvPr id="43051" name="Group 43062"/>
                        <wpg:cNvGrpSpPr>
                          <a:grpSpLocks/>
                        </wpg:cNvGrpSpPr>
                        <wpg:grpSpPr bwMode="auto">
                          <a:xfrm>
                            <a:off x="1633538" y="1446212"/>
                            <a:ext cx="3124200" cy="381000"/>
                            <a:chOff x="1633538" y="1446212"/>
                            <a:chExt cx="3124200" cy="381000"/>
                          </a:xfrm>
                        </wpg:grpSpPr>
                        <wps:wsp>
                          <wps:cNvPr id="43052" name="Line 5"/>
                          <wps:cNvCnPr/>
                          <wps:spPr bwMode="auto">
                            <a:xfrm flipV="1">
                              <a:off x="16335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53" name="Line 6"/>
                          <wps:cNvCnPr/>
                          <wps:spPr bwMode="auto">
                            <a:xfrm>
                              <a:off x="1633538" y="1446212"/>
                              <a:ext cx="2286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54" name="Line 7"/>
                          <wps:cNvCnPr/>
                          <wps:spPr bwMode="auto">
                            <a:xfrm>
                              <a:off x="18621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55" name="Line 8"/>
                          <wps:cNvCnPr/>
                          <wps:spPr bwMode="auto">
                            <a:xfrm>
                              <a:off x="1862138" y="1827212"/>
                              <a:ext cx="2286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56" name="Line 9"/>
                          <wps:cNvCnPr/>
                          <wps:spPr bwMode="auto">
                            <a:xfrm flipV="1">
                              <a:off x="20907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57" name="Line 10"/>
                          <wps:cNvCnPr/>
                          <wps:spPr bwMode="auto">
                            <a:xfrm>
                              <a:off x="2090738" y="1446212"/>
                              <a:ext cx="2286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58" name="Line 11"/>
                          <wps:cNvCnPr/>
                          <wps:spPr bwMode="auto">
                            <a:xfrm>
                              <a:off x="23193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59" name="Line 12"/>
                          <wps:cNvCnPr/>
                          <wps:spPr bwMode="auto">
                            <a:xfrm>
                              <a:off x="2319338" y="1827212"/>
                              <a:ext cx="1524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60" name="Line 13"/>
                          <wps:cNvCnPr/>
                          <wps:spPr bwMode="auto">
                            <a:xfrm flipV="1">
                              <a:off x="24717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61" name="Line 14"/>
                          <wps:cNvCnPr/>
                          <wps:spPr bwMode="auto">
                            <a:xfrm>
                              <a:off x="2471738" y="1446212"/>
                              <a:ext cx="1524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62" name="Line 15"/>
                          <wps:cNvCnPr/>
                          <wps:spPr bwMode="auto">
                            <a:xfrm>
                              <a:off x="26241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63" name="Line 16"/>
                          <wps:cNvCnPr/>
                          <wps:spPr bwMode="auto">
                            <a:xfrm>
                              <a:off x="2624138" y="1827212"/>
                              <a:ext cx="2286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64" name="Line 17"/>
                          <wps:cNvCnPr/>
                          <wps:spPr bwMode="auto">
                            <a:xfrm flipV="1">
                              <a:off x="28527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65" name="Line 18"/>
                          <wps:cNvCnPr/>
                          <wps:spPr bwMode="auto">
                            <a:xfrm>
                              <a:off x="2852738" y="1446212"/>
                              <a:ext cx="1524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66" name="Line 19"/>
                          <wps:cNvCnPr/>
                          <wps:spPr bwMode="auto">
                            <a:xfrm>
                              <a:off x="30051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67" name="Line 20"/>
                          <wps:cNvCnPr/>
                          <wps:spPr bwMode="auto">
                            <a:xfrm>
                              <a:off x="3005138" y="1827212"/>
                              <a:ext cx="2286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68" name="Line 21"/>
                          <wps:cNvCnPr/>
                          <wps:spPr bwMode="auto">
                            <a:xfrm flipV="1">
                              <a:off x="32337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69" name="Line 22"/>
                          <wps:cNvCnPr/>
                          <wps:spPr bwMode="auto">
                            <a:xfrm>
                              <a:off x="3233738" y="1446212"/>
                              <a:ext cx="2286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70" name="Line 23"/>
                          <wps:cNvCnPr/>
                          <wps:spPr bwMode="auto">
                            <a:xfrm>
                              <a:off x="34623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43071" name="Line 24"/>
                          <wps:cNvCnPr/>
                          <wps:spPr bwMode="auto">
                            <a:xfrm>
                              <a:off x="3462338" y="1827212"/>
                              <a:ext cx="1524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26624" name="Line 25"/>
                          <wps:cNvCnPr/>
                          <wps:spPr bwMode="auto">
                            <a:xfrm flipV="1">
                              <a:off x="36147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26625" name="Line 26"/>
                          <wps:cNvCnPr/>
                          <wps:spPr bwMode="auto">
                            <a:xfrm>
                              <a:off x="3614738" y="1446212"/>
                              <a:ext cx="3810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26626" name="Line 27"/>
                          <wps:cNvCnPr/>
                          <wps:spPr bwMode="auto">
                            <a:xfrm>
                              <a:off x="39957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26627" name="Line 28"/>
                          <wps:cNvCnPr/>
                          <wps:spPr bwMode="auto">
                            <a:xfrm>
                              <a:off x="3995738" y="1827212"/>
                              <a:ext cx="2286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26628" name="Line 29"/>
                          <wps:cNvCnPr/>
                          <wps:spPr bwMode="auto">
                            <a:xfrm flipV="1">
                              <a:off x="42243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26629" name="Line 30"/>
                          <wps:cNvCnPr/>
                          <wps:spPr bwMode="auto">
                            <a:xfrm>
                              <a:off x="4224338" y="1446212"/>
                              <a:ext cx="2286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26631" name="Line 31"/>
                          <wps:cNvCnPr/>
                          <wps:spPr bwMode="auto">
                            <a:xfrm>
                              <a:off x="4452938" y="1446212"/>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26635" name="Line 32"/>
                          <wps:cNvCnPr/>
                          <wps:spPr bwMode="auto">
                            <a:xfrm>
                              <a:off x="4452938" y="1827212"/>
                              <a:ext cx="3048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26641" name="Line 33"/>
                          <wps:cNvCnPr/>
                          <wps:spPr bwMode="auto">
                            <a:xfrm flipV="1">
                              <a:off x="4757738" y="1522412"/>
                              <a:ext cx="0" cy="3048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26642" name="TextBox 171"/>
                        <wps:cNvSpPr txBox="1">
                          <a:spLocks noChangeArrowheads="1"/>
                        </wps:cNvSpPr>
                        <wps:spPr bwMode="auto">
                          <a:xfrm>
                            <a:off x="4756911" y="1387310"/>
                            <a:ext cx="6395215" cy="894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74E1" w:rsidRPr="00E14497" w:rsidRDefault="000574E1" w:rsidP="007C2E90">
                              <w:pPr>
                                <w:pStyle w:val="NormalWeb"/>
                                <w:spacing w:before="0" w:beforeAutospacing="0" w:after="0" w:afterAutospacing="0"/>
                                <w:textAlignment w:val="baseline"/>
                              </w:pPr>
                              <w:r w:rsidRPr="00E14497">
                                <w:rPr>
                                  <w:color w:val="000000"/>
                                  <w:kern w:val="24"/>
                                </w:rPr>
                                <w:t>Electrical levels are either ON (“1) or OFF (“0”)</w:t>
                              </w:r>
                            </w:p>
                          </w:txbxContent>
                        </wps:txbx>
                        <wps:bodyPr wrap="square">
                          <a:spAutoFit/>
                        </wps:bodyPr>
                      </wps:wsp>
                      <wpg:grpSp>
                        <wpg:cNvPr id="26643" name="Group 30037"/>
                        <wpg:cNvGrpSpPr>
                          <a:grpSpLocks/>
                        </wpg:cNvGrpSpPr>
                        <wpg:grpSpPr bwMode="auto">
                          <a:xfrm>
                            <a:off x="1465263" y="2582863"/>
                            <a:ext cx="3290887" cy="488950"/>
                            <a:chOff x="1465263" y="2582863"/>
                            <a:chExt cx="3290887" cy="488950"/>
                          </a:xfrm>
                        </wpg:grpSpPr>
                        <wps:wsp>
                          <wps:cNvPr id="26644" name="Line 36"/>
                          <wps:cNvCnPr/>
                          <wps:spPr bwMode="auto">
                            <a:xfrm>
                              <a:off x="3079750" y="3033713"/>
                              <a:ext cx="1524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26645" name="Line 37"/>
                          <wps:cNvCnPr/>
                          <wps:spPr bwMode="auto">
                            <a:xfrm flipV="1">
                              <a:off x="3232150" y="2652713"/>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26646" name="Line 38"/>
                          <wps:cNvCnPr/>
                          <wps:spPr bwMode="auto">
                            <a:xfrm>
                              <a:off x="3232150" y="2652713"/>
                              <a:ext cx="2286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26647" name="Line 39"/>
                          <wps:cNvCnPr/>
                          <wps:spPr bwMode="auto">
                            <a:xfrm>
                              <a:off x="3460750" y="2652713"/>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26648" name="Line 40"/>
                          <wps:cNvCnPr/>
                          <wps:spPr bwMode="auto">
                            <a:xfrm>
                              <a:off x="3460750" y="3033713"/>
                              <a:ext cx="1524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26649" name="Line 41"/>
                          <wps:cNvCnPr/>
                          <wps:spPr bwMode="auto">
                            <a:xfrm flipV="1">
                              <a:off x="3613150" y="2652713"/>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26650" name="Line 42"/>
                          <wps:cNvCnPr/>
                          <wps:spPr bwMode="auto">
                            <a:xfrm>
                              <a:off x="3613150" y="2652713"/>
                              <a:ext cx="3810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26651" name="Line 43"/>
                          <wps:cNvCnPr/>
                          <wps:spPr bwMode="auto">
                            <a:xfrm>
                              <a:off x="3994150" y="2652713"/>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26653" name="Line 44"/>
                          <wps:cNvCnPr/>
                          <wps:spPr bwMode="auto">
                            <a:xfrm>
                              <a:off x="3994150" y="3033713"/>
                              <a:ext cx="2286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26654" name="Line 45"/>
                          <wps:cNvCnPr/>
                          <wps:spPr bwMode="auto">
                            <a:xfrm flipV="1">
                              <a:off x="4222750" y="2652713"/>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26655" name="Line 46"/>
                          <wps:cNvCnPr/>
                          <wps:spPr bwMode="auto">
                            <a:xfrm>
                              <a:off x="4222750" y="2652713"/>
                              <a:ext cx="2286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26656" name="Line 47"/>
                          <wps:cNvCnPr/>
                          <wps:spPr bwMode="auto">
                            <a:xfrm>
                              <a:off x="4451350" y="2652713"/>
                              <a:ext cx="0" cy="3810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26657" name="Line 48"/>
                          <wps:cNvCnPr/>
                          <wps:spPr bwMode="auto">
                            <a:xfrm>
                              <a:off x="4451350" y="3033713"/>
                              <a:ext cx="304800"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26658" name="Line 49"/>
                          <wps:cNvCnPr/>
                          <wps:spPr bwMode="auto">
                            <a:xfrm flipV="1">
                              <a:off x="4756150" y="2728913"/>
                              <a:ext cx="0" cy="30480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wps:spPr>
                          <wps:bodyPr/>
                        </wps:wsp>
                        <wps:wsp>
                          <wps:cNvPr id="26659" name="AutoShape 50"/>
                          <wps:cNvSpPr>
                            <a:spLocks noChangeAspect="1" noChangeArrowheads="1" noTextEdit="1"/>
                          </wps:cNvSpPr>
                          <wps:spPr bwMode="auto">
                            <a:xfrm>
                              <a:off x="1465263" y="2582863"/>
                              <a:ext cx="29273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wps:wsp>
                          <wps:cNvPr id="26660" name="Freeform 30054"/>
                          <wps:cNvSpPr>
                            <a:spLocks/>
                          </wps:cNvSpPr>
                          <wps:spPr bwMode="auto">
                            <a:xfrm>
                              <a:off x="2792413" y="2620963"/>
                              <a:ext cx="157162" cy="404813"/>
                            </a:xfrm>
                            <a:custGeom>
                              <a:avLst/>
                              <a:gdLst>
                                <a:gd name="T0" fmla="*/ 2147483647 w 99"/>
                                <a:gd name="T1" fmla="*/ 2147483647 h 255"/>
                                <a:gd name="T2" fmla="*/ 2147483647 w 99"/>
                                <a:gd name="T3" fmla="*/ 2147483647 h 255"/>
                                <a:gd name="T4" fmla="*/ 2147483647 w 99"/>
                                <a:gd name="T5" fmla="*/ 0 h 255"/>
                                <a:gd name="T6" fmla="*/ 2147483647 w 99"/>
                                <a:gd name="T7" fmla="*/ 2147483647 h 255"/>
                                <a:gd name="T8" fmla="*/ 2147483647 w 99"/>
                                <a:gd name="T9" fmla="*/ 2147483647 h 255"/>
                                <a:gd name="T10" fmla="*/ 2147483647 w 99"/>
                                <a:gd name="T11" fmla="*/ 2147483647 h 255"/>
                                <a:gd name="T12" fmla="*/ 2147483647 w 99"/>
                                <a:gd name="T13" fmla="*/ 2147483647 h 255"/>
                                <a:gd name="T14" fmla="*/ 2147483647 w 99"/>
                                <a:gd name="T15" fmla="*/ 2147483647 h 255"/>
                                <a:gd name="T16" fmla="*/ 2147483647 w 99"/>
                                <a:gd name="T17" fmla="*/ 2147483647 h 255"/>
                                <a:gd name="T18" fmla="*/ 2147483647 w 99"/>
                                <a:gd name="T19" fmla="*/ 2147483647 h 255"/>
                                <a:gd name="T20" fmla="*/ 0 w 99"/>
                                <a:gd name="T21" fmla="*/ 2147483647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99" y="7"/>
                                  </a:moveTo>
                                  <a:lnTo>
                                    <a:pt x="90" y="2"/>
                                  </a:lnTo>
                                  <a:lnTo>
                                    <a:pt x="82" y="0"/>
                                  </a:lnTo>
                                  <a:lnTo>
                                    <a:pt x="70" y="7"/>
                                  </a:lnTo>
                                  <a:lnTo>
                                    <a:pt x="65" y="19"/>
                                  </a:lnTo>
                                  <a:lnTo>
                                    <a:pt x="62" y="29"/>
                                  </a:lnTo>
                                  <a:lnTo>
                                    <a:pt x="28" y="229"/>
                                  </a:lnTo>
                                  <a:lnTo>
                                    <a:pt x="25" y="238"/>
                                  </a:lnTo>
                                  <a:lnTo>
                                    <a:pt x="20" y="248"/>
                                  </a:lnTo>
                                  <a:lnTo>
                                    <a:pt x="11"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26661" name="Freeform 30055"/>
                          <wps:cNvSpPr>
                            <a:spLocks/>
                          </wps:cNvSpPr>
                          <wps:spPr bwMode="auto">
                            <a:xfrm>
                              <a:off x="2509838" y="2620963"/>
                              <a:ext cx="157162" cy="404813"/>
                            </a:xfrm>
                            <a:custGeom>
                              <a:avLst/>
                              <a:gdLst>
                                <a:gd name="T0" fmla="*/ 2147483647 w 99"/>
                                <a:gd name="T1" fmla="*/ 2147483647 h 255"/>
                                <a:gd name="T2" fmla="*/ 2147483647 w 99"/>
                                <a:gd name="T3" fmla="*/ 0 h 255"/>
                                <a:gd name="T4" fmla="*/ 2147483647 w 99"/>
                                <a:gd name="T5" fmla="*/ 0 h 255"/>
                                <a:gd name="T6" fmla="*/ 2147483647 w 99"/>
                                <a:gd name="T7" fmla="*/ 2147483647 h 255"/>
                                <a:gd name="T8" fmla="*/ 2147483647 w 99"/>
                                <a:gd name="T9" fmla="*/ 2147483647 h 255"/>
                                <a:gd name="T10" fmla="*/ 2147483647 w 99"/>
                                <a:gd name="T11" fmla="*/ 2147483647 h 255"/>
                                <a:gd name="T12" fmla="*/ 2147483647 w 99"/>
                                <a:gd name="T13" fmla="*/ 2147483647 h 255"/>
                                <a:gd name="T14" fmla="*/ 2147483647 w 99"/>
                                <a:gd name="T15" fmla="*/ 2147483647 h 255"/>
                                <a:gd name="T16" fmla="*/ 2147483647 w 99"/>
                                <a:gd name="T17" fmla="*/ 2147483647 h 255"/>
                                <a:gd name="T18" fmla="*/ 2147483647 w 99"/>
                                <a:gd name="T19" fmla="*/ 2147483647 h 255"/>
                                <a:gd name="T20" fmla="*/ 0 w 99"/>
                                <a:gd name="T21" fmla="*/ 2147483647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99" y="7"/>
                                  </a:moveTo>
                                  <a:lnTo>
                                    <a:pt x="88" y="0"/>
                                  </a:lnTo>
                                  <a:lnTo>
                                    <a:pt x="79" y="0"/>
                                  </a:lnTo>
                                  <a:lnTo>
                                    <a:pt x="71" y="7"/>
                                  </a:lnTo>
                                  <a:lnTo>
                                    <a:pt x="65" y="17"/>
                                  </a:lnTo>
                                  <a:lnTo>
                                    <a:pt x="62" y="29"/>
                                  </a:lnTo>
                                  <a:lnTo>
                                    <a:pt x="25" y="229"/>
                                  </a:lnTo>
                                  <a:lnTo>
                                    <a:pt x="25" y="238"/>
                                  </a:lnTo>
                                  <a:lnTo>
                                    <a:pt x="20" y="246"/>
                                  </a:lnTo>
                                  <a:lnTo>
                                    <a:pt x="11"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26662" name="Freeform 30056"/>
                          <wps:cNvSpPr>
                            <a:spLocks/>
                          </wps:cNvSpPr>
                          <wps:spPr bwMode="auto">
                            <a:xfrm>
                              <a:off x="2630488" y="2620963"/>
                              <a:ext cx="157162" cy="404813"/>
                            </a:xfrm>
                            <a:custGeom>
                              <a:avLst/>
                              <a:gdLst>
                                <a:gd name="T0" fmla="*/ 0 w 99"/>
                                <a:gd name="T1" fmla="*/ 2147483647 h 255"/>
                                <a:gd name="T2" fmla="*/ 2147483647 w 99"/>
                                <a:gd name="T3" fmla="*/ 2147483647 h 255"/>
                                <a:gd name="T4" fmla="*/ 2147483647 w 99"/>
                                <a:gd name="T5" fmla="*/ 0 h 255"/>
                                <a:gd name="T6" fmla="*/ 2147483647 w 99"/>
                                <a:gd name="T7" fmla="*/ 2147483647 h 255"/>
                                <a:gd name="T8" fmla="*/ 2147483647 w 99"/>
                                <a:gd name="T9" fmla="*/ 2147483647 h 255"/>
                                <a:gd name="T10" fmla="*/ 2147483647 w 99"/>
                                <a:gd name="T11" fmla="*/ 2147483647 h 255"/>
                                <a:gd name="T12" fmla="*/ 2147483647 w 99"/>
                                <a:gd name="T13" fmla="*/ 2147483647 h 255"/>
                                <a:gd name="T14" fmla="*/ 2147483647 w 99"/>
                                <a:gd name="T15" fmla="*/ 2147483647 h 255"/>
                                <a:gd name="T16" fmla="*/ 2147483647 w 99"/>
                                <a:gd name="T17" fmla="*/ 2147483647 h 255"/>
                                <a:gd name="T18" fmla="*/ 2147483647 w 99"/>
                                <a:gd name="T19" fmla="*/ 2147483647 h 255"/>
                                <a:gd name="T20" fmla="*/ 2147483647 w 99"/>
                                <a:gd name="T21" fmla="*/ 2147483647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0" y="7"/>
                                  </a:moveTo>
                                  <a:lnTo>
                                    <a:pt x="9" y="2"/>
                                  </a:lnTo>
                                  <a:lnTo>
                                    <a:pt x="17" y="0"/>
                                  </a:lnTo>
                                  <a:lnTo>
                                    <a:pt x="28" y="7"/>
                                  </a:lnTo>
                                  <a:lnTo>
                                    <a:pt x="34" y="19"/>
                                  </a:lnTo>
                                  <a:lnTo>
                                    <a:pt x="37" y="29"/>
                                  </a:lnTo>
                                  <a:lnTo>
                                    <a:pt x="71" y="229"/>
                                  </a:lnTo>
                                  <a:lnTo>
                                    <a:pt x="74" y="238"/>
                                  </a:lnTo>
                                  <a:lnTo>
                                    <a:pt x="79" y="248"/>
                                  </a:lnTo>
                                  <a:lnTo>
                                    <a:pt x="88" y="253"/>
                                  </a:lnTo>
                                  <a:lnTo>
                                    <a:pt x="99"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26663" name="Freeform 30057"/>
                          <wps:cNvSpPr>
                            <a:spLocks/>
                          </wps:cNvSpPr>
                          <wps:spPr bwMode="auto">
                            <a:xfrm>
                              <a:off x="2908300" y="2620963"/>
                              <a:ext cx="161925" cy="404813"/>
                            </a:xfrm>
                            <a:custGeom>
                              <a:avLst/>
                              <a:gdLst>
                                <a:gd name="T0" fmla="*/ 0 w 102"/>
                                <a:gd name="T1" fmla="*/ 2147483647 h 255"/>
                                <a:gd name="T2" fmla="*/ 2147483647 w 102"/>
                                <a:gd name="T3" fmla="*/ 2147483647 h 255"/>
                                <a:gd name="T4" fmla="*/ 2147483647 w 102"/>
                                <a:gd name="T5" fmla="*/ 0 h 255"/>
                                <a:gd name="T6" fmla="*/ 2147483647 w 102"/>
                                <a:gd name="T7" fmla="*/ 2147483647 h 255"/>
                                <a:gd name="T8" fmla="*/ 2147483647 w 102"/>
                                <a:gd name="T9" fmla="*/ 2147483647 h 255"/>
                                <a:gd name="T10" fmla="*/ 2147483647 w 102"/>
                                <a:gd name="T11" fmla="*/ 2147483647 h 255"/>
                                <a:gd name="T12" fmla="*/ 2147483647 w 102"/>
                                <a:gd name="T13" fmla="*/ 2147483647 h 255"/>
                                <a:gd name="T14" fmla="*/ 2147483647 w 102"/>
                                <a:gd name="T15" fmla="*/ 2147483647 h 255"/>
                                <a:gd name="T16" fmla="*/ 2147483647 w 102"/>
                                <a:gd name="T17" fmla="*/ 2147483647 h 255"/>
                                <a:gd name="T18" fmla="*/ 2147483647 w 102"/>
                                <a:gd name="T19" fmla="*/ 2147483647 h 255"/>
                                <a:gd name="T20" fmla="*/ 2147483647 w 102"/>
                                <a:gd name="T21" fmla="*/ 2147483647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255"/>
                                <a:gd name="T35" fmla="*/ 102 w 102"/>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255">
                                  <a:moveTo>
                                    <a:pt x="0" y="7"/>
                                  </a:moveTo>
                                  <a:lnTo>
                                    <a:pt x="12" y="2"/>
                                  </a:lnTo>
                                  <a:lnTo>
                                    <a:pt x="20" y="0"/>
                                  </a:lnTo>
                                  <a:lnTo>
                                    <a:pt x="29" y="7"/>
                                  </a:lnTo>
                                  <a:lnTo>
                                    <a:pt x="34" y="19"/>
                                  </a:lnTo>
                                  <a:lnTo>
                                    <a:pt x="37" y="29"/>
                                  </a:lnTo>
                                  <a:lnTo>
                                    <a:pt x="74" y="229"/>
                                  </a:lnTo>
                                  <a:lnTo>
                                    <a:pt x="74" y="238"/>
                                  </a:lnTo>
                                  <a:lnTo>
                                    <a:pt x="79" y="248"/>
                                  </a:lnTo>
                                  <a:lnTo>
                                    <a:pt x="88" y="253"/>
                                  </a:lnTo>
                                  <a:lnTo>
                                    <a:pt x="102"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26664" name="Freeform 30058"/>
                          <wps:cNvSpPr>
                            <a:spLocks/>
                          </wps:cNvSpPr>
                          <wps:spPr bwMode="auto">
                            <a:xfrm>
                              <a:off x="2236788" y="2620963"/>
                              <a:ext cx="157162" cy="404813"/>
                            </a:xfrm>
                            <a:custGeom>
                              <a:avLst/>
                              <a:gdLst>
                                <a:gd name="T0" fmla="*/ 2147483647 w 99"/>
                                <a:gd name="T1" fmla="*/ 2147483647 h 255"/>
                                <a:gd name="T2" fmla="*/ 2147483647 w 99"/>
                                <a:gd name="T3" fmla="*/ 2147483647 h 255"/>
                                <a:gd name="T4" fmla="*/ 2147483647 w 99"/>
                                <a:gd name="T5" fmla="*/ 0 h 255"/>
                                <a:gd name="T6" fmla="*/ 2147483647 w 99"/>
                                <a:gd name="T7" fmla="*/ 2147483647 h 255"/>
                                <a:gd name="T8" fmla="*/ 2147483647 w 99"/>
                                <a:gd name="T9" fmla="*/ 2147483647 h 255"/>
                                <a:gd name="T10" fmla="*/ 2147483647 w 99"/>
                                <a:gd name="T11" fmla="*/ 2147483647 h 255"/>
                                <a:gd name="T12" fmla="*/ 2147483647 w 99"/>
                                <a:gd name="T13" fmla="*/ 2147483647 h 255"/>
                                <a:gd name="T14" fmla="*/ 2147483647 w 99"/>
                                <a:gd name="T15" fmla="*/ 2147483647 h 255"/>
                                <a:gd name="T16" fmla="*/ 2147483647 w 99"/>
                                <a:gd name="T17" fmla="*/ 2147483647 h 255"/>
                                <a:gd name="T18" fmla="*/ 2147483647 w 99"/>
                                <a:gd name="T19" fmla="*/ 2147483647 h 255"/>
                                <a:gd name="T20" fmla="*/ 0 w 99"/>
                                <a:gd name="T21" fmla="*/ 2147483647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99" y="7"/>
                                  </a:moveTo>
                                  <a:lnTo>
                                    <a:pt x="90" y="2"/>
                                  </a:lnTo>
                                  <a:lnTo>
                                    <a:pt x="82" y="0"/>
                                  </a:lnTo>
                                  <a:lnTo>
                                    <a:pt x="70" y="7"/>
                                  </a:lnTo>
                                  <a:lnTo>
                                    <a:pt x="65" y="19"/>
                                  </a:lnTo>
                                  <a:lnTo>
                                    <a:pt x="62" y="29"/>
                                  </a:lnTo>
                                  <a:lnTo>
                                    <a:pt x="25" y="229"/>
                                  </a:lnTo>
                                  <a:lnTo>
                                    <a:pt x="25" y="238"/>
                                  </a:lnTo>
                                  <a:lnTo>
                                    <a:pt x="19" y="248"/>
                                  </a:lnTo>
                                  <a:lnTo>
                                    <a:pt x="11"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26665" name="Freeform 30059"/>
                          <wps:cNvSpPr>
                            <a:spLocks/>
                          </wps:cNvSpPr>
                          <wps:spPr bwMode="auto">
                            <a:xfrm>
                              <a:off x="1949450" y="2620963"/>
                              <a:ext cx="161925" cy="404813"/>
                            </a:xfrm>
                            <a:custGeom>
                              <a:avLst/>
                              <a:gdLst>
                                <a:gd name="T0" fmla="*/ 2147483647 w 102"/>
                                <a:gd name="T1" fmla="*/ 2147483647 h 255"/>
                                <a:gd name="T2" fmla="*/ 2147483647 w 102"/>
                                <a:gd name="T3" fmla="*/ 0 h 255"/>
                                <a:gd name="T4" fmla="*/ 2147483647 w 102"/>
                                <a:gd name="T5" fmla="*/ 0 h 255"/>
                                <a:gd name="T6" fmla="*/ 2147483647 w 102"/>
                                <a:gd name="T7" fmla="*/ 2147483647 h 255"/>
                                <a:gd name="T8" fmla="*/ 2147483647 w 102"/>
                                <a:gd name="T9" fmla="*/ 2147483647 h 255"/>
                                <a:gd name="T10" fmla="*/ 2147483647 w 102"/>
                                <a:gd name="T11" fmla="*/ 2147483647 h 255"/>
                                <a:gd name="T12" fmla="*/ 2147483647 w 102"/>
                                <a:gd name="T13" fmla="*/ 2147483647 h 255"/>
                                <a:gd name="T14" fmla="*/ 2147483647 w 102"/>
                                <a:gd name="T15" fmla="*/ 2147483647 h 255"/>
                                <a:gd name="T16" fmla="*/ 2147483647 w 102"/>
                                <a:gd name="T17" fmla="*/ 2147483647 h 255"/>
                                <a:gd name="T18" fmla="*/ 2147483647 w 102"/>
                                <a:gd name="T19" fmla="*/ 2147483647 h 255"/>
                                <a:gd name="T20" fmla="*/ 0 w 102"/>
                                <a:gd name="T21" fmla="*/ 2147483647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255"/>
                                <a:gd name="T35" fmla="*/ 102 w 102"/>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255">
                                  <a:moveTo>
                                    <a:pt x="102" y="7"/>
                                  </a:moveTo>
                                  <a:lnTo>
                                    <a:pt x="90" y="0"/>
                                  </a:lnTo>
                                  <a:lnTo>
                                    <a:pt x="82" y="0"/>
                                  </a:lnTo>
                                  <a:lnTo>
                                    <a:pt x="73" y="7"/>
                                  </a:lnTo>
                                  <a:lnTo>
                                    <a:pt x="68" y="17"/>
                                  </a:lnTo>
                                  <a:lnTo>
                                    <a:pt x="65" y="29"/>
                                  </a:lnTo>
                                  <a:lnTo>
                                    <a:pt x="28" y="229"/>
                                  </a:lnTo>
                                  <a:lnTo>
                                    <a:pt x="28" y="238"/>
                                  </a:lnTo>
                                  <a:lnTo>
                                    <a:pt x="20" y="246"/>
                                  </a:lnTo>
                                  <a:lnTo>
                                    <a:pt x="14" y="253"/>
                                  </a:lnTo>
                                  <a:lnTo>
                                    <a:pt x="0"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26666" name="Freeform 30060"/>
                          <wps:cNvSpPr>
                            <a:spLocks/>
                          </wps:cNvSpPr>
                          <wps:spPr bwMode="auto">
                            <a:xfrm>
                              <a:off x="2074863" y="2620963"/>
                              <a:ext cx="157162" cy="404813"/>
                            </a:xfrm>
                            <a:custGeom>
                              <a:avLst/>
                              <a:gdLst>
                                <a:gd name="T0" fmla="*/ 0 w 99"/>
                                <a:gd name="T1" fmla="*/ 2147483647 h 255"/>
                                <a:gd name="T2" fmla="*/ 2147483647 w 99"/>
                                <a:gd name="T3" fmla="*/ 2147483647 h 255"/>
                                <a:gd name="T4" fmla="*/ 2147483647 w 99"/>
                                <a:gd name="T5" fmla="*/ 0 h 255"/>
                                <a:gd name="T6" fmla="*/ 2147483647 w 99"/>
                                <a:gd name="T7" fmla="*/ 2147483647 h 255"/>
                                <a:gd name="T8" fmla="*/ 2147483647 w 99"/>
                                <a:gd name="T9" fmla="*/ 2147483647 h 255"/>
                                <a:gd name="T10" fmla="*/ 2147483647 w 99"/>
                                <a:gd name="T11" fmla="*/ 2147483647 h 255"/>
                                <a:gd name="T12" fmla="*/ 2147483647 w 99"/>
                                <a:gd name="T13" fmla="*/ 2147483647 h 255"/>
                                <a:gd name="T14" fmla="*/ 2147483647 w 99"/>
                                <a:gd name="T15" fmla="*/ 2147483647 h 255"/>
                                <a:gd name="T16" fmla="*/ 2147483647 w 99"/>
                                <a:gd name="T17" fmla="*/ 2147483647 h 255"/>
                                <a:gd name="T18" fmla="*/ 2147483647 w 99"/>
                                <a:gd name="T19" fmla="*/ 2147483647 h 255"/>
                                <a:gd name="T20" fmla="*/ 2147483647 w 99"/>
                                <a:gd name="T21" fmla="*/ 2147483647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0" y="7"/>
                                  </a:moveTo>
                                  <a:lnTo>
                                    <a:pt x="9" y="2"/>
                                  </a:lnTo>
                                  <a:lnTo>
                                    <a:pt x="17" y="0"/>
                                  </a:lnTo>
                                  <a:lnTo>
                                    <a:pt x="28" y="7"/>
                                  </a:lnTo>
                                  <a:lnTo>
                                    <a:pt x="34" y="19"/>
                                  </a:lnTo>
                                  <a:lnTo>
                                    <a:pt x="37" y="29"/>
                                  </a:lnTo>
                                  <a:lnTo>
                                    <a:pt x="71" y="229"/>
                                  </a:lnTo>
                                  <a:lnTo>
                                    <a:pt x="73" y="238"/>
                                  </a:lnTo>
                                  <a:lnTo>
                                    <a:pt x="79" y="248"/>
                                  </a:lnTo>
                                  <a:lnTo>
                                    <a:pt x="88" y="253"/>
                                  </a:lnTo>
                                  <a:lnTo>
                                    <a:pt x="99"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26667" name="Freeform 30061"/>
                          <wps:cNvSpPr>
                            <a:spLocks/>
                          </wps:cNvSpPr>
                          <wps:spPr bwMode="auto">
                            <a:xfrm>
                              <a:off x="2352675" y="2620963"/>
                              <a:ext cx="157162" cy="404813"/>
                            </a:xfrm>
                            <a:custGeom>
                              <a:avLst/>
                              <a:gdLst>
                                <a:gd name="T0" fmla="*/ 0 w 99"/>
                                <a:gd name="T1" fmla="*/ 2147483647 h 255"/>
                                <a:gd name="T2" fmla="*/ 2147483647 w 99"/>
                                <a:gd name="T3" fmla="*/ 2147483647 h 255"/>
                                <a:gd name="T4" fmla="*/ 2147483647 w 99"/>
                                <a:gd name="T5" fmla="*/ 0 h 255"/>
                                <a:gd name="T6" fmla="*/ 2147483647 w 99"/>
                                <a:gd name="T7" fmla="*/ 2147483647 h 255"/>
                                <a:gd name="T8" fmla="*/ 2147483647 w 99"/>
                                <a:gd name="T9" fmla="*/ 2147483647 h 255"/>
                                <a:gd name="T10" fmla="*/ 2147483647 w 99"/>
                                <a:gd name="T11" fmla="*/ 2147483647 h 255"/>
                                <a:gd name="T12" fmla="*/ 2147483647 w 99"/>
                                <a:gd name="T13" fmla="*/ 2147483647 h 255"/>
                                <a:gd name="T14" fmla="*/ 2147483647 w 99"/>
                                <a:gd name="T15" fmla="*/ 2147483647 h 255"/>
                                <a:gd name="T16" fmla="*/ 2147483647 w 99"/>
                                <a:gd name="T17" fmla="*/ 2147483647 h 255"/>
                                <a:gd name="T18" fmla="*/ 2147483647 w 99"/>
                                <a:gd name="T19" fmla="*/ 2147483647 h 255"/>
                                <a:gd name="T20" fmla="*/ 2147483647 w 99"/>
                                <a:gd name="T21" fmla="*/ 2147483647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5"/>
                                <a:gd name="T35" fmla="*/ 99 w 99"/>
                                <a:gd name="T36" fmla="*/ 255 h 2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5">
                                  <a:moveTo>
                                    <a:pt x="0" y="7"/>
                                  </a:moveTo>
                                  <a:lnTo>
                                    <a:pt x="9" y="2"/>
                                  </a:lnTo>
                                  <a:lnTo>
                                    <a:pt x="20" y="0"/>
                                  </a:lnTo>
                                  <a:lnTo>
                                    <a:pt x="28" y="7"/>
                                  </a:lnTo>
                                  <a:lnTo>
                                    <a:pt x="34" y="19"/>
                                  </a:lnTo>
                                  <a:lnTo>
                                    <a:pt x="37" y="29"/>
                                  </a:lnTo>
                                  <a:lnTo>
                                    <a:pt x="74" y="229"/>
                                  </a:lnTo>
                                  <a:lnTo>
                                    <a:pt x="74" y="238"/>
                                  </a:lnTo>
                                  <a:lnTo>
                                    <a:pt x="79" y="248"/>
                                  </a:lnTo>
                                  <a:lnTo>
                                    <a:pt x="88" y="253"/>
                                  </a:lnTo>
                                  <a:lnTo>
                                    <a:pt x="99" y="255"/>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26668" name="Freeform 30062"/>
                          <wps:cNvSpPr>
                            <a:spLocks/>
                          </wps:cNvSpPr>
                          <wps:spPr bwMode="auto">
                            <a:xfrm>
                              <a:off x="1676400" y="2624138"/>
                              <a:ext cx="157162" cy="406400"/>
                            </a:xfrm>
                            <a:custGeom>
                              <a:avLst/>
                              <a:gdLst>
                                <a:gd name="T0" fmla="*/ 2147483647 w 99"/>
                                <a:gd name="T1" fmla="*/ 2147483647 h 256"/>
                                <a:gd name="T2" fmla="*/ 2147483647 w 99"/>
                                <a:gd name="T3" fmla="*/ 0 h 256"/>
                                <a:gd name="T4" fmla="*/ 2147483647 w 99"/>
                                <a:gd name="T5" fmla="*/ 0 h 256"/>
                                <a:gd name="T6" fmla="*/ 2147483647 w 99"/>
                                <a:gd name="T7" fmla="*/ 2147483647 h 256"/>
                                <a:gd name="T8" fmla="*/ 2147483647 w 99"/>
                                <a:gd name="T9" fmla="*/ 2147483647 h 256"/>
                                <a:gd name="T10" fmla="*/ 2147483647 w 99"/>
                                <a:gd name="T11" fmla="*/ 2147483647 h 256"/>
                                <a:gd name="T12" fmla="*/ 2147483647 w 99"/>
                                <a:gd name="T13" fmla="*/ 2147483647 h 256"/>
                                <a:gd name="T14" fmla="*/ 2147483647 w 99"/>
                                <a:gd name="T15" fmla="*/ 2147483647 h 256"/>
                                <a:gd name="T16" fmla="*/ 2147483647 w 99"/>
                                <a:gd name="T17" fmla="*/ 2147483647 h 256"/>
                                <a:gd name="T18" fmla="*/ 2147483647 w 99"/>
                                <a:gd name="T19" fmla="*/ 2147483647 h 256"/>
                                <a:gd name="T20" fmla="*/ 0 w 99"/>
                                <a:gd name="T21" fmla="*/ 2147483647 h 2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6"/>
                                <a:gd name="T35" fmla="*/ 99 w 99"/>
                                <a:gd name="T36" fmla="*/ 256 h 2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6">
                                  <a:moveTo>
                                    <a:pt x="99" y="8"/>
                                  </a:moveTo>
                                  <a:lnTo>
                                    <a:pt x="90" y="0"/>
                                  </a:lnTo>
                                  <a:lnTo>
                                    <a:pt x="82" y="0"/>
                                  </a:lnTo>
                                  <a:lnTo>
                                    <a:pt x="70" y="5"/>
                                  </a:lnTo>
                                  <a:lnTo>
                                    <a:pt x="65" y="17"/>
                                  </a:lnTo>
                                  <a:lnTo>
                                    <a:pt x="62" y="29"/>
                                  </a:lnTo>
                                  <a:lnTo>
                                    <a:pt x="25" y="227"/>
                                  </a:lnTo>
                                  <a:lnTo>
                                    <a:pt x="25" y="239"/>
                                  </a:lnTo>
                                  <a:lnTo>
                                    <a:pt x="19" y="246"/>
                                  </a:lnTo>
                                  <a:lnTo>
                                    <a:pt x="11" y="251"/>
                                  </a:lnTo>
                                  <a:lnTo>
                                    <a:pt x="0" y="256"/>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26669" name="Freeform 30063"/>
                          <wps:cNvSpPr>
                            <a:spLocks/>
                          </wps:cNvSpPr>
                          <wps:spPr bwMode="auto">
                            <a:xfrm>
                              <a:off x="1514475" y="2624138"/>
                              <a:ext cx="157162" cy="406400"/>
                            </a:xfrm>
                            <a:custGeom>
                              <a:avLst/>
                              <a:gdLst>
                                <a:gd name="T0" fmla="*/ 0 w 99"/>
                                <a:gd name="T1" fmla="*/ 2147483647 h 256"/>
                                <a:gd name="T2" fmla="*/ 2147483647 w 99"/>
                                <a:gd name="T3" fmla="*/ 0 h 256"/>
                                <a:gd name="T4" fmla="*/ 2147483647 w 99"/>
                                <a:gd name="T5" fmla="*/ 0 h 256"/>
                                <a:gd name="T6" fmla="*/ 2147483647 w 99"/>
                                <a:gd name="T7" fmla="*/ 2147483647 h 256"/>
                                <a:gd name="T8" fmla="*/ 2147483647 w 99"/>
                                <a:gd name="T9" fmla="*/ 2147483647 h 256"/>
                                <a:gd name="T10" fmla="*/ 2147483647 w 99"/>
                                <a:gd name="T11" fmla="*/ 2147483647 h 256"/>
                                <a:gd name="T12" fmla="*/ 2147483647 w 99"/>
                                <a:gd name="T13" fmla="*/ 2147483647 h 256"/>
                                <a:gd name="T14" fmla="*/ 2147483647 w 99"/>
                                <a:gd name="T15" fmla="*/ 2147483647 h 256"/>
                                <a:gd name="T16" fmla="*/ 2147483647 w 99"/>
                                <a:gd name="T17" fmla="*/ 2147483647 h 256"/>
                                <a:gd name="T18" fmla="*/ 2147483647 w 99"/>
                                <a:gd name="T19" fmla="*/ 2147483647 h 256"/>
                                <a:gd name="T20" fmla="*/ 2147483647 w 99"/>
                                <a:gd name="T21" fmla="*/ 2147483647 h 2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6"/>
                                <a:gd name="T35" fmla="*/ 99 w 99"/>
                                <a:gd name="T36" fmla="*/ 256 h 2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6">
                                  <a:moveTo>
                                    <a:pt x="0" y="8"/>
                                  </a:moveTo>
                                  <a:lnTo>
                                    <a:pt x="9" y="0"/>
                                  </a:lnTo>
                                  <a:lnTo>
                                    <a:pt x="17" y="0"/>
                                  </a:lnTo>
                                  <a:lnTo>
                                    <a:pt x="25" y="5"/>
                                  </a:lnTo>
                                  <a:lnTo>
                                    <a:pt x="34" y="17"/>
                                  </a:lnTo>
                                  <a:lnTo>
                                    <a:pt x="34" y="29"/>
                                  </a:lnTo>
                                  <a:lnTo>
                                    <a:pt x="71" y="227"/>
                                  </a:lnTo>
                                  <a:lnTo>
                                    <a:pt x="73" y="239"/>
                                  </a:lnTo>
                                  <a:lnTo>
                                    <a:pt x="79" y="246"/>
                                  </a:lnTo>
                                  <a:lnTo>
                                    <a:pt x="88" y="251"/>
                                  </a:lnTo>
                                  <a:lnTo>
                                    <a:pt x="99" y="256"/>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s:wsp>
                          <wps:cNvPr id="26670" name="Freeform 30064"/>
                          <wps:cNvSpPr>
                            <a:spLocks/>
                          </wps:cNvSpPr>
                          <wps:spPr bwMode="auto">
                            <a:xfrm>
                              <a:off x="1792288" y="2624138"/>
                              <a:ext cx="157162" cy="406400"/>
                            </a:xfrm>
                            <a:custGeom>
                              <a:avLst/>
                              <a:gdLst>
                                <a:gd name="T0" fmla="*/ 0 w 99"/>
                                <a:gd name="T1" fmla="*/ 2147483647 h 256"/>
                                <a:gd name="T2" fmla="*/ 2147483647 w 99"/>
                                <a:gd name="T3" fmla="*/ 0 h 256"/>
                                <a:gd name="T4" fmla="*/ 2147483647 w 99"/>
                                <a:gd name="T5" fmla="*/ 0 h 256"/>
                                <a:gd name="T6" fmla="*/ 2147483647 w 99"/>
                                <a:gd name="T7" fmla="*/ 2147483647 h 256"/>
                                <a:gd name="T8" fmla="*/ 2147483647 w 99"/>
                                <a:gd name="T9" fmla="*/ 2147483647 h 256"/>
                                <a:gd name="T10" fmla="*/ 2147483647 w 99"/>
                                <a:gd name="T11" fmla="*/ 2147483647 h 256"/>
                                <a:gd name="T12" fmla="*/ 2147483647 w 99"/>
                                <a:gd name="T13" fmla="*/ 2147483647 h 256"/>
                                <a:gd name="T14" fmla="*/ 2147483647 w 99"/>
                                <a:gd name="T15" fmla="*/ 2147483647 h 256"/>
                                <a:gd name="T16" fmla="*/ 2147483647 w 99"/>
                                <a:gd name="T17" fmla="*/ 2147483647 h 256"/>
                                <a:gd name="T18" fmla="*/ 2147483647 w 99"/>
                                <a:gd name="T19" fmla="*/ 2147483647 h 256"/>
                                <a:gd name="T20" fmla="*/ 2147483647 w 99"/>
                                <a:gd name="T21" fmla="*/ 2147483647 h 2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
                                <a:gd name="T34" fmla="*/ 0 h 256"/>
                                <a:gd name="T35" fmla="*/ 99 w 99"/>
                                <a:gd name="T36" fmla="*/ 256 h 2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 h="256">
                                  <a:moveTo>
                                    <a:pt x="0" y="8"/>
                                  </a:moveTo>
                                  <a:lnTo>
                                    <a:pt x="9" y="0"/>
                                  </a:lnTo>
                                  <a:lnTo>
                                    <a:pt x="20" y="0"/>
                                  </a:lnTo>
                                  <a:lnTo>
                                    <a:pt x="28" y="5"/>
                                  </a:lnTo>
                                  <a:lnTo>
                                    <a:pt x="34" y="17"/>
                                  </a:lnTo>
                                  <a:lnTo>
                                    <a:pt x="37" y="29"/>
                                  </a:lnTo>
                                  <a:lnTo>
                                    <a:pt x="71" y="227"/>
                                  </a:lnTo>
                                  <a:lnTo>
                                    <a:pt x="74" y="239"/>
                                  </a:lnTo>
                                  <a:lnTo>
                                    <a:pt x="79" y="246"/>
                                  </a:lnTo>
                                  <a:lnTo>
                                    <a:pt x="88" y="251"/>
                                  </a:lnTo>
                                  <a:lnTo>
                                    <a:pt x="99" y="256"/>
                                  </a:lnTo>
                                </a:path>
                              </a:pathLst>
                            </a:cu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wps:spPr>
                          <wps:bodyPr/>
                        </wps:wsp>
                      </wpg:grpSp>
                      <wps:wsp>
                        <wps:cNvPr id="26671" name="TextBox 172"/>
                        <wps:cNvSpPr txBox="1"/>
                        <wps:spPr bwMode="auto">
                          <a:xfrm>
                            <a:off x="4799189" y="2651945"/>
                            <a:ext cx="5869713" cy="534029"/>
                          </a:xfrm>
                          <a:prstGeom prst="rect">
                            <a:avLst/>
                          </a:prstGeom>
                          <a:noFill/>
                        </wps:spPr>
                        <wps:txbx>
                          <w:txbxContent>
                            <w:p w:rsidR="000574E1" w:rsidRPr="00E14497" w:rsidRDefault="000574E1" w:rsidP="007C2E90">
                              <w:pPr>
                                <w:pStyle w:val="NormalWeb"/>
                                <w:spacing w:before="0" w:beforeAutospacing="0" w:after="0" w:afterAutospacing="0"/>
                                <w:ind w:left="360" w:hanging="360"/>
                                <w:textAlignment w:val="baseline"/>
                              </w:pPr>
                              <w:r>
                                <w:rPr>
                                  <w:color w:val="000000"/>
                                  <w:kern w:val="24"/>
                                </w:rPr>
                                <w:t>Combination of both analog and digital</w:t>
                              </w:r>
                            </w:p>
                          </w:txbxContent>
                        </wps:txbx>
                        <wps:bodyPr wrap="square">
                          <a:spAutoFit/>
                        </wps:bodyPr>
                      </wps:wsp>
                    </wpg:wgp>
                  </a:graphicData>
                </a:graphic>
              </wp:inline>
            </w:drawing>
          </mc:Choice>
          <mc:Fallback>
            <w:pict>
              <v:group id="Group 96" o:spid="_x0000_s1026" style="width:467.95pt;height:141.75pt;mso-position-horizontal-relative:char;mso-position-vertical-relative:line" coordorigin="-1282,79" coordsize="112803,341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">
                <o:lock v:ext="edit" aspectratio="t"/>
                <v:roundrect id="AutoShape 88" o:spid="_x0000_s1027" style="position:absolute;left:-1282;top:24355;width:16023;height:9899;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RvTMgA&#10;AADeAAAADwAAAGRycy9kb3ducmV2LnhtbESPT2vCQBTE74LfYXmCt2ajiaVNXcUKWqV/QO2hx0f2&#10;mYRm34bsqvHbd4WCx2FmfsNM552pxZlaV1lWMIpiEMS51RUXCr4Pq4cnEM4ja6wtk4IrOZjP+r0p&#10;ZtpeeEfnvS9EgLDLUEHpfZNJ6fKSDLrINsTBO9rWoA+yLaRu8RLgppbjOH6UBisOCyU2tCwp/92f&#10;jIKEFl/vaf18+FlP3O5j+5ouP9+sUsNBt3gB4anz9/B/e6MVpEk8TuB2J1wBOf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tG9MyAAAAN4AAAAPAAAAAAAAAAAAAAAAAJgCAABk&#10;cnMvZG93bnJldi54bWxQSwUGAAAAAAQABAD1AAAAjQMAAAAA&#10;" fillcolor="#948a54" strokecolor="window" strokeweight="3pt">
                  <v:stroke startarrowwidth="narrow" startarrowlength="short" endarrowwidth="narrow" endarrowlength="short"/>
                  <v:shadow on="t" color="black" opacity="24903f" origin=",.5" offset="0,.55556mm"/>
                  <v:textbox>
                    <w:txbxContent>
                      <w:p w:rsidR="000574E1" w:rsidRPr="00E14497" w:rsidRDefault="000574E1" w:rsidP="007C2E90">
                        <w:pPr>
                          <w:pStyle w:val="NormalWeb"/>
                          <w:spacing w:before="0" w:beforeAutospacing="0" w:after="0" w:afterAutospacing="0" w:line="264" w:lineRule="auto"/>
                          <w:textAlignment w:val="baseline"/>
                          <w:rPr>
                            <w:b/>
                            <w:color w:val="FFFFFF" w:themeColor="background1"/>
                            <w:sz w:val="22"/>
                            <w:szCs w:val="22"/>
                          </w:rPr>
                        </w:pPr>
                        <w:r w:rsidRPr="00E14497">
                          <w:rPr>
                            <w:b/>
                            <w:color w:val="FFFFFF" w:themeColor="background1"/>
                            <w:kern w:val="24"/>
                            <w:sz w:val="22"/>
                            <w:szCs w:val="22"/>
                          </w:rPr>
                          <w:t xml:space="preserve"> MIXED </w:t>
                        </w:r>
                      </w:p>
                      <w:p w:rsidR="000574E1" w:rsidRPr="00E14497" w:rsidRDefault="000574E1" w:rsidP="007C2E90">
                        <w:pPr>
                          <w:pStyle w:val="NormalWeb"/>
                          <w:spacing w:before="0" w:beforeAutospacing="0" w:after="0" w:afterAutospacing="0" w:line="264" w:lineRule="auto"/>
                          <w:textAlignment w:val="baseline"/>
                          <w:rPr>
                            <w:b/>
                            <w:color w:val="FFFFFF" w:themeColor="background1"/>
                            <w:sz w:val="22"/>
                            <w:szCs w:val="22"/>
                          </w:rPr>
                        </w:pPr>
                        <w:r w:rsidRPr="00E14497">
                          <w:rPr>
                            <w:b/>
                            <w:color w:val="FFFFFF" w:themeColor="background1"/>
                            <w:kern w:val="24"/>
                            <w:sz w:val="22"/>
                            <w:szCs w:val="22"/>
                          </w:rPr>
                          <w:t xml:space="preserve"> SIGNAL</w:t>
                        </w:r>
                      </w:p>
                    </w:txbxContent>
                  </v:textbox>
                </v:roundrect>
                <v:roundrect id="AutoShape 88" o:spid="_x0000_s1028" style="position:absolute;left:-1282;top:12178;width:15637;height:9886;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FSo8gA&#10;AADeAAAADwAAAGRycy9kb3ducmV2LnhtbESPQWvCQBSE70L/w/IEb7oxiaWmrqJCa8VWUHvo8ZF9&#10;TUKzb0N2q/HfdwuCx2FmvmFmi87U4kytqywrGI8iEMS51RUXCj5PL8MnEM4ja6wtk4IrOVjMH3oz&#10;zLS98IHOR1+IAGGXoYLS+yaT0uUlGXQj2xAH79u2Bn2QbSF1i5cAN7WMo+hRGqw4LJTY0Lqk/Of4&#10;axQktNzv0np6+nqduMP7dpWuPzZWqUG/Wz6D8NT5e/jWftMK0iSKJ/B/J1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EVKjyAAAAN4AAAAPAAAAAAAAAAAAAAAAAJgCAABk&#10;cnMvZG93bnJldi54bWxQSwUGAAAAAAQABAD1AAAAjQMAAAAA&#10;" fillcolor="#948a54" strokecolor="window" strokeweight="3pt">
                  <v:stroke startarrowwidth="narrow" startarrowlength="short" endarrowwidth="narrow" endarrowlength="short"/>
                  <v:shadow on="t" color="black" opacity="24903f" origin=",.5" offset="0,.55556mm"/>
                  <v:textbox>
                    <w:txbxContent>
                      <w:p w:rsidR="000574E1" w:rsidRPr="00E14497" w:rsidRDefault="000574E1" w:rsidP="007C2E90">
                        <w:pPr>
                          <w:pStyle w:val="NormalWeb"/>
                          <w:kinsoku w:val="0"/>
                          <w:overflowPunct w:val="0"/>
                          <w:spacing w:before="0" w:beforeAutospacing="0" w:after="0" w:afterAutospacing="0"/>
                          <w:textAlignment w:val="baseline"/>
                          <w:rPr>
                            <w:b/>
                            <w:color w:val="FFFFFF" w:themeColor="background1"/>
                            <w:sz w:val="20"/>
                            <w:szCs w:val="20"/>
                          </w:rPr>
                        </w:pPr>
                        <w:r w:rsidRPr="00E14497">
                          <w:rPr>
                            <w:b/>
                            <w:color w:val="FFFFFF" w:themeColor="background1"/>
                            <w:kern w:val="24"/>
                            <w:sz w:val="20"/>
                            <w:szCs w:val="20"/>
                          </w:rPr>
                          <w:t>DIGITAL</w:t>
                        </w:r>
                      </w:p>
                    </w:txbxContent>
                  </v:textbox>
                </v:roundrect>
                <v:roundrect id="AutoShape 88" o:spid="_x0000_s1029" style="position:absolute;left:-1282;top:79;width:15769;height:9886;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PM1MgA&#10;AADeAAAADwAAAGRycy9kb3ducmV2LnhtbESPQWvCQBSE70L/w/IEb7oxiVJTV1GhtdJWUHvo8ZF9&#10;TUKzb0N2q/HfdwuCx2FmvmHmy87U4kytqywrGI8iEMS51RUXCj5Pz8NHEM4ja6wtk4IrOVguHnpz&#10;zLS98IHOR1+IAGGXoYLS+yaT0uUlGXQj2xAH79u2Bn2QbSF1i5cAN7WMo2gqDVYcFkpsaFNS/nP8&#10;NQoSWu3f0np2+nqZuMP7bp1uPrZWqUG/Wz2B8NT5e/jWftUK0iSKp/B/J1wBuf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dw8zUyAAAAN4AAAAPAAAAAAAAAAAAAAAAAJgCAABk&#10;cnMvZG93bnJldi54bWxQSwUGAAAAAAQABAD1AAAAjQMAAAAA&#10;" fillcolor="#948a54" strokecolor="window" strokeweight="3pt">
                  <v:stroke startarrowwidth="narrow" startarrowlength="short" endarrowwidth="narrow" endarrowlength="short"/>
                  <v:shadow on="t" color="black" opacity="24903f" origin=",.5" offset="0,.55556mm"/>
                  <v:textbox>
                    <w:txbxContent>
                      <w:p w:rsidR="000574E1" w:rsidRPr="00E14497" w:rsidRDefault="000574E1" w:rsidP="007C2E90">
                        <w:pPr>
                          <w:pStyle w:val="NormalWeb"/>
                          <w:kinsoku w:val="0"/>
                          <w:overflowPunct w:val="0"/>
                          <w:spacing w:before="0" w:beforeAutospacing="0" w:after="0" w:afterAutospacing="0"/>
                          <w:textAlignment w:val="baseline"/>
                          <w:rPr>
                            <w:b/>
                            <w:color w:val="FFFFFF" w:themeColor="background1"/>
                            <w:sz w:val="20"/>
                            <w:szCs w:val="20"/>
                          </w:rPr>
                        </w:pPr>
                        <w:r w:rsidRPr="00E14497">
                          <w:rPr>
                            <w:b/>
                            <w:color w:val="FFFFFF" w:themeColor="background1"/>
                            <w:kern w:val="24"/>
                            <w:sz w:val="20"/>
                            <w:szCs w:val="20"/>
                          </w:rPr>
                          <w:t>ANALOG</w:t>
                        </w:r>
                      </w:p>
                    </w:txbxContent>
                  </v:textbox>
                </v:roundrect>
                <v:group id="Group 43040" o:spid="_x0000_s1030" style="position:absolute;left:16884;top:1322;width:28289;height:4096" coordorigin="16875,1317" coordsize="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EtmtSDIAAAA&#10;3gAAAA8AAAAAAAAAAAAAAAAAqgIAAGRycy9kb3ducmV2LnhtbFBLBQYAAAAABAAEAPoAAACfAwAA&#10;AAA=&#10;">
                  <v:shape id="Freeform 43041" o:spid="_x0000_s1031" style="position:absolute;left:16891;top:1317;width:1;height:3;visibility:visible;mso-wrap-style:square;v-text-anchor:top" coordsize="102,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0J8cQA&#10;AADeAAAADwAAAGRycy9kb3ducmV2LnhtbERPz2vCMBS+C/sfwhvspsl0yuhMiwqynQR1G+z2aF7T&#10;sualNFG7/fXmIHj8+H4vi8G14kx9aDxreJ4oEMSlNw1bDZ/H7fgVRIjIBlvPpOGPAhT5w2iJmfEX&#10;3tP5EK1IIRwy1FDH2GVShrImh2HiO+LEVb53GBPsrTQ9XlK4a+VUqYV02HBqqLGjTU3l7+HkNOys&#10;t/P1d/W1j+//P91saL2qtlo/PQ6rNxCRhngX39wfRsPLTE3T3nQnXQGZ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dCfHEAAAA3gAAAA8AAAAAAAAAAAAAAAAAmAIAAGRycy9k&#10;b3ducmV2LnhtbFBLBQYAAAAABAAEAPUAAACJAwAAAAA=&#10;" path="m102,7l91,2,82,,74,7,68,19,65,29,29,229r-3,9l20,248r-6,5l,255e" filled="f" strokecolor="red" strokeweight="3.5pt">
                    <v:path arrowok="t" o:connecttype="custom" o:connectlocs="102,7;91,2;82,0;74,7;68,19;65,29;29,229;26,238;20,248;14,253;0,255" o:connectangles="0,0,0,0,0,0,0,0,0,0,0" textboxrect="0,0,102,255"/>
                  </v:shape>
                  <v:shape id="Freeform 43042" o:spid="_x0000_s1032" style="position:absolute;left:16890;top:1317;width:1;height:3;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cJu8cA&#10;AADeAAAADwAAAGRycy9kb3ducmV2LnhtbESPQWvCQBSE74X+h+UJ3upuohQbXaWKghQKrYr0+Mg+&#10;k2D2bciuMf57t1DocZiZb5j5sre16Kj1lWMNyUiBIM6dqbjQcDxsX6YgfEA2WDsmDXfysFw8P80x&#10;M+7G39TtQyEihH2GGsoQmkxKn5dk0Y9cQxy9s2sthijbQpoWbxFua5kq9SotVhwXSmxoXVJ+2V+t&#10;hvRrmm5WxXZ9WnXJ4ZR8qM/856j1cNC/z0AE6sN/+K+9MxomY5W+we+deAXk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3CbvHAAAA3gAAAA8AAAAAAAAAAAAAAAAAmAIAAGRy&#10;cy9kb3ducmV2LnhtbFBLBQYAAAAABAAEAPUAAACMAwAAAAA=&#10;" path="m99,7l91,2,82,,74,7,65,19r,10l28,229r-2,9l20,248r-9,5l,255e" filled="f" strokecolor="red" strokeweight="3.5pt">
                    <v:path arrowok="t" o:connecttype="custom" o:connectlocs="99,7;91,2;82,0;74,7;65,19;65,29;28,229;26,238;20,248;11,253;0,255" o:connectangles="0,0,0,0,0,0,0,0,0,0,0" textboxrect="0,0,99,255"/>
                  </v:shape>
                  <v:shape id="Freeform 43043" o:spid="_x0000_s1033" style="position:absolute;left:16888;top:1317;width:1;height:3;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Q2+8cA&#10;AADeAAAADwAAAGRycy9kb3ducmV2LnhtbESPy2rDMBBF94X+g5hCdo1kpxTjWglNaCAUAs0D0+Vg&#10;TW1Ta2QsxXH+PloUurzcF6dYTbYTIw2+dawhmSsQxJUzLdcazqftcwbCB2SDnWPScCMPq+XjQ4G5&#10;cVc+0HgMtYgj7HPU0ITQ51L6qiGLfu564uj9uMFiiHKopRnwGsdtJ1OlXqXFluNDgz1tGqp+jxer&#10;If3K0o91vd2U6zE5lcmn2lffZ61nT9P7G4hAU/gP/7V3RsPLQi0iQMSJKC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UNvvHAAAA3gAAAA8AAAAAAAAAAAAAAAAAmAIAAGRy&#10;cy9kb3ducmV2LnhtbFBLBQYAAAAABAAEAPUAAACMAwAAAAA=&#10;" path="m99,7l91,,82,,71,7,65,17,62,29,29,229r-3,9l20,246r-8,7l,255e" filled="f" strokecolor="red" strokeweight="3.5pt">
                    <v:path arrowok="t" o:connecttype="custom" o:connectlocs="99,7;91,0;82,0;71,7;65,17;62,29;29,229;26,238;20,246;12,253;0,255" o:connectangles="0,0,0,0,0,0,0,0,0,0,0" textboxrect="0,0,99,255"/>
                  </v:shape>
                  <v:shape id="Freeform 43044" o:spid="_x0000_s1034" style="position:absolute;left:16889;top:1317;width:1;height:3;visibility:visible;mso-wrap-style:square;v-text-anchor:top" coordsize="101,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ZF5MgA&#10;AADeAAAADwAAAGRycy9kb3ducmV2LnhtbESPQWvCQBSE7wX/w/IKvdWNRm1JXSUIBQWhNFZKb4/s&#10;axLMvo3ZNYn/3i0IPQ4z8w2zXA+mFh21rrKsYDKOQBDnVldcKPg6vD+/gnAeWWNtmRRcycF6NXpY&#10;YqJtz5/UZb4QAcIuQQWl900ipctLMujGtiEO3q9tDfog20LqFvsAN7WcRtFCGqw4LJTY0Kak/JRd&#10;jILp8bs77eJ9Hx9f0k13zn7mH+lOqafHIX0D4Wnw/+F7e6sVzOIonsDfnXAF5Oo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o9kXkyAAAAN4AAAAPAAAAAAAAAAAAAAAAAJgCAABk&#10;cnMvZG93bnJldi54bWxQSwUGAAAAAAQABAD1AAAAjQMAAAAA&#10;" path="m,7l11,2,19,r9,7l33,19r3,10l73,229r,9l79,248r8,5l101,255e" filled="f" strokecolor="red" strokeweight="3.5pt">
                    <v:path arrowok="t" o:connecttype="custom" o:connectlocs="0,7;11,2;19,0;28,7;33,19;36,29;73,229;73,238;79,248;87,253;101,255" o:connectangles="0,0,0,0,0,0,0,0,0,0,0" textboxrect="0,0,101,255"/>
                  </v:shape>
                  <v:shape id="Freeform 43045" o:spid="_x0000_s1035" style="position:absolute;left:16890;top:1317;width:1;height:3;visibility:visible;mso-wrap-style:square;v-text-anchor:top" coordsize="101,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Tbk8gA&#10;AADeAAAADwAAAGRycy9kb3ducmV2LnhtbESPQUvDQBSE74L/YXmF3symibYSuy2hULAgSKOleHtk&#10;n0lo9m3Mrkn8964g9DjMzDfMejuZVgzUu8aygkUUgyAurW64UvD+tr97BOE8ssbWMin4IQfbze3N&#10;GjNtRz7SUPhKBAi7DBXU3neZlK6syaCLbEccvE/bG/RB9pXUPY4BblqZxPFSGmw4LNTY0a6m8lJ8&#10;GwXJ6TxcDunLmJ5W+W74Kj4eXvODUvPZlD+B8DT5a/i//awV3KdxmsDfnXAF5O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JNuTyAAAAN4AAAAPAAAAAAAAAAAAAAAAAJgCAABk&#10;cnMvZG93bnJldi54bWxQSwUGAAAAAAQABAD1AAAAjQMAAAAA&#10;" path="m,7l11,2,19,r9,7l34,19r2,10l73,229r,9l82,248r8,5l101,255e" filled="f" strokecolor="red" strokeweight="3.5pt">
                    <v:path arrowok="t" o:connecttype="custom" o:connectlocs="0,7;11,2;19,0;28,7;34,19;36,29;73,229;73,238;82,248;90,253;101,255" o:connectangles="0,0,0,0,0,0,0,0,0,0,0" textboxrect="0,0,101,255"/>
                  </v:shape>
                  <v:shape id="Freeform 43046" o:spid="_x0000_s1036" style="position:absolute;left:16886;top:1317;width:1;height:3;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aojMcA&#10;AADeAAAADwAAAGRycy9kb3ducmV2LnhtbESPQWvCQBSE70L/w/IKveluEimSukqVCkUQWhXp8ZF9&#10;JsHs25DdxvTfu4LQ4zAz3zDz5WAb0VPna8cakokCQVw4U3Op4XjYjGcgfEA22DgmDX/kYbl4Gs0x&#10;N+7K39TvQykihH2OGqoQ2lxKX1Rk0U9cSxy9s+sshii7UpoOrxFuG5kq9Sot1hwXKmxpXVFx2f9a&#10;DenXLP1YlZv1adUnh1OyVbvi56j1y/Pw/gYi0BD+w4/2p9EwzVSWwf1OvAJy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GqIzHAAAA3gAAAA8AAAAAAAAAAAAAAAAAmAIAAGRy&#10;cy9kb3ducmV2LnhtbFBLBQYAAAAABAAEAPUAAACMAwAAAAA=&#10;" path="m99,7l90,2,82,,71,7,65,19,62,29,28,229r-3,9l20,248r-9,5l,255e" filled="f" strokecolor="red" strokeweight="3.5pt">
                    <v:path arrowok="t" o:connecttype="custom" o:connectlocs="99,7;90,2;82,0;71,7;65,19;62,29;28,229;25,238;20,248;11,253;0,255" o:connectangles="0,0,0,0,0,0,0,0,0,0,0" textboxrect="0,0,99,255"/>
                  </v:shape>
                  <v:shape id="Freeform 43047" o:spid="_x0000_s1037" style="position:absolute;left:16884;top:1317;width:1;height:3;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ELFMgA&#10;AADeAAAADwAAAGRycy9kb3ducmV2LnhtbESPQWvCQBSE70L/w/IKveluYhGJWaVKhVIoWJXQ4yP7&#10;TEKzb0N2G9N/3y0IHoeZ+YbJN6NtxUC9bxxrSGYKBHHpTMOVhvNpP12C8AHZYOuYNPySh836YZJj&#10;ZtyVP2k4hkpECPsMNdQhdJmUvqzJop+5jjh6F9dbDFH2lTQ9XiPctjJVaiEtNhwXauxoV1P5ffyx&#10;GtLDMn3dVvtdsR2SU5G8q4/y66z10+P4sgIRaAz38K39ZjQ8z9V8Af934hWQ6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VsQsUyAAAAN4AAAAPAAAAAAAAAAAAAAAAAJgCAABk&#10;cnMvZG93bnJldi54bWxQSwUGAAAAAAQABAD1AAAAjQMAAAAA&#10;" path="m99,7l90,,82,,71,7,65,17,62,29,28,229r-2,9l20,246r-9,7l,255e" filled="f" strokecolor="red" strokeweight="3.5pt">
                    <v:path arrowok="t" o:connecttype="custom" o:connectlocs="99,7;90,0;82,0;71,7;65,17;62,29;28,229;26,238;20,246;11,253;0,255" o:connectangles="0,0,0,0,0,0,0,0,0,0,0" textboxrect="0,0,99,255"/>
                  </v:shape>
                  <v:shape id="Freeform 43048" o:spid="_x0000_s1038" style="position:absolute;left:16885;top:1317;width:1;height:3;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2uj8gA&#10;AADeAAAADwAAAGRycy9kb3ducmV2LnhtbESPQWvCQBSE70L/w/IKvTW7icVK6ipVKhRBsCrS4yP7&#10;TILZtyG7jem/7woFj8PMfMPMFoNtRE+drx1rSBMFgrhwpuZSw/Gwfp6C8AHZYOOYNPySh8X8YTTD&#10;3Lgrf1G/D6WIEPY5aqhCaHMpfVGRRZ+4ljh6Z9dZDFF2pTQdXiPcNjJTaiIt1hwXKmxpVVFx2f9Y&#10;Ddlumn0sy/XqtOzTwyndqG3xfdT66XF4fwMRaAj38H/702h4GavxK9zuxCsg5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6/a6PyAAAAN4AAAAPAAAAAAAAAAAAAAAAAJgCAABk&#10;cnMvZG93bnJldi54bWxQSwUGAAAAAAQABAD1AAAAjQMAAAAA&#10;" path="m,7l9,2,20,r9,7l34,19r3,10l71,229r3,9l79,248r9,5l99,255e" filled="f" strokecolor="red" strokeweight="3.5pt">
                    <v:path arrowok="t" o:connecttype="custom" o:connectlocs="0,7;9,2;20,0;29,7;34,19;37,29;71,229;74,238;79,248;88,253;99,255" o:connectangles="0,0,0,0,0,0,0,0,0,0,0" textboxrect="0,0,99,255"/>
                  </v:shape>
                  <v:shape id="Freeform 43049" o:spid="_x0000_s1039" style="position:absolute;left:16887;top:1317;width:1;height:3;visibility:visible;mso-wrap-style:square;v-text-anchor:top" coordsize="102,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SfLMQA&#10;AADeAAAADwAAAGRycy9kb3ducmV2LnhtbERPW2vCMBR+F/YfwhnszSazU0Y1yhzI9iR42WBvh+Y0&#10;LTYnpcm02683D4KPH999sRpcK87Uh8azhudMgSAuvWnYajgeNuNXECEiG2w9k4Y/CrBaPowWWBh/&#10;4R2d99GKFMKhQA11jF0hZShrchgy3xEnrvK9w5hgb6Xp8ZLCXSsnSs2kw4ZTQ40dvddUnva/TsPW&#10;ejtdf1dfu/jx/9PlQ+tVtdH66XF4m4OINMS7+Ob+NBpecpWnvelOugJ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EnyzEAAAA3gAAAA8AAAAAAAAAAAAAAAAAmAIAAGRycy9k&#10;b3ducmV2LnhtbFBLBQYAAAAABAAEAPUAAACJAwAAAAA=&#10;" path="m,7l12,2,20,r9,7l34,19r3,10l74,229r,9l82,248r9,5l102,255e" filled="f" strokecolor="red" strokeweight="3.5pt">
                    <v:path arrowok="t" o:connecttype="custom" o:connectlocs="0,7;12,2;20,0;29,7;34,19;37,29;74,229;74,238;82,248;91,253;102,255" o:connectangles="0,0,0,0,0,0,0,0,0,0,0" textboxrect="0,0,102,255"/>
                  </v:shape>
                  <v:shape id="Freeform 43050" o:spid="_x0000_s1040" style="position:absolute;left:16883;top:1317;width:1;height:3;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6fZsgA&#10;AADeAAAADwAAAGRycy9kb3ducmV2LnhtbESPQWvCQBSE70L/w/IKvdXdxCJp6ipVKhRBsCrS4yP7&#10;TILZtyG7jem/7woFj8PMfMPMFoNtRE+drx1rSMYKBHHhTM2lhuNh/ZyB8AHZYOOYNPySh8X8YTTD&#10;3Lgrf1G/D6WIEPY5aqhCaHMpfVGRRT92LXH0zq6zGKLsSmk6vEa4bWSq1FRarDkuVNjSqqLisv+x&#10;GtJdln4sy/XqtOyTwynZqG3xfdT66XF4fwMRaAj38H/702h4majJK9zuxCsg5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Lp9myAAAAN4AAAAPAAAAAAAAAAAAAAAAAJgCAABk&#10;cnMvZG93bnJldi54bWxQSwUGAAAAAAQABAD1AAAAjQMAAAAA&#10;" path="m99,7l90,2,82,,70,7,65,19,62,29,28,229r-3,9l20,248r-9,5l,255e" filled="f" strokecolor="red" strokeweight="3.5pt">
                    <v:path arrowok="t" o:connecttype="custom" o:connectlocs="99,7;90,2;82,0;70,7;65,19;62,29;28,229;25,238;20,248;11,253;0,255" o:connectangles="0,0,0,0,0,0,0,0,0,0,0" textboxrect="0,0,99,255"/>
                  </v:shape>
                  <v:shape id="Freeform 43051" o:spid="_x0000_s1041" style="position:absolute;left:16881;top:1317;width:1;height:3;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JFhsYA&#10;AADeAAAADwAAAGRycy9kb3ducmV2LnhtbESPXWvCMBSG7wX/QziCd5q0k1E6o6goiDCYH8guD81Z&#10;W9aclCar9d8vF4NdvrxfPMv1YBvRU+drxxqSuQJBXDhTc6nhdj3MMhA+IBtsHJOGJ3lYr8ajJebG&#10;PfhM/SWUIo6wz1FDFUKbS+mLiiz6uWuJo/flOoshyq6UpsNHHLeNTJV6lRZrjg8VtrSrqPi+/FgN&#10;6UeW7rflYXff9sn1npzUe/F503o6GTZvIAIN4T/81z4aDYsXtYgAESei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RJFhsYAAADeAAAADwAAAAAAAAAAAAAAAACYAgAAZHJz&#10;L2Rvd25yZXYueG1sUEsFBgAAAAAEAAQA9QAAAIsDAAAAAA==&#10;" path="m99,7l88,,79,,71,7,65,17,62,29,25,229r,9l20,246r-9,7l,255e" filled="f" strokecolor="red" strokeweight="3.5pt">
                    <v:path arrowok="t" o:connecttype="custom" o:connectlocs="99,7;88,0;79,0;71,7;65,17;62,29;25,229;25,238;20,246;11,253;0,255" o:connectangles="0,0,0,0,0,0,0,0,0,0,0" textboxrect="0,0,99,255"/>
                  </v:shape>
                  <v:shape id="Freeform 43052" o:spid="_x0000_s1042" style="position:absolute;left:16882;top:1317;width:1;height:3;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7gHcgA&#10;AADeAAAADwAAAGRycy9kb3ducmV2LnhtbESPQWvCQBSE7wX/w/KE3upuUimSZhUVhSIUWpXQ4yP7&#10;moRm34bsNsZ/3xWEHoeZ+YbJV6NtxUC9bxxrSGYKBHHpTMOVhvNp/7QA4QOywdYxabiSh9Vy8pBj&#10;ZtyFP2k4hkpECPsMNdQhdJmUvqzJop+5jjh63663GKLsK2l6vES4bWWq1Iu02HBcqLGjbU3lz/HX&#10;akg/FuluU+23xWZITkVyUO/l11nrx+m4fgURaAz/4Xv7zWiYP6t5Arc78QrI5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XuAdyAAAAN4AAAAPAAAAAAAAAAAAAAAAAJgCAABk&#10;cnMvZG93bnJldi54bWxQSwUGAAAAAAQABAD1AAAAjQMAAAAA&#10;" path="m,7l9,2,17,,28,7r6,12l37,29,71,229r3,9l79,248r9,5l99,255e" filled="f" strokecolor="red" strokeweight="3.5pt">
                    <v:path arrowok="t" o:connecttype="custom" o:connectlocs="0,7;9,2;17,0;28,7;34,19;37,29;71,229;74,238;79,248;88,253;99,255" o:connectangles="0,0,0,0,0,0,0,0,0,0,0" textboxrect="0,0,99,255"/>
                  </v:shape>
                  <v:shape id="Freeform 43053" o:spid="_x0000_s1043" style="position:absolute;left:16883;top:1317;width:1;height:3;visibility:visible;mso-wrap-style:square;v-text-anchor:top" coordsize="102,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rbu8cA&#10;AADeAAAADwAAAGRycy9kb3ducmV2LnhtbESPW2sCMRSE34X+h3AKvmnipSKrUdqC2KeCV/DtsDmb&#10;XdycLJtUt/31TaHg4zAz3zDLdedqcaM2VJ41jIYKBHHuTcVWw/GwGcxBhIhssPZMGr4pwHr11Fti&#10;Zvydd3TbRysShEOGGsoYm0zKkJfkMAx9Q5y8wrcOY5KtlabFe4K7Wo6VmkmHFaeFEht6Lym/7r+c&#10;hk/r7cvbuTjt4vbn0ky62qtio3X/uXtdgIjUxUf4v/1hNEwnajqGvzvpCs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q27vHAAAA3gAAAA8AAAAAAAAAAAAAAAAAmAIAAGRy&#10;cy9kb3ducmV2LnhtbFBLBQYAAAAABAAEAPUAAACMAwAAAAA=&#10;" path="m,7l12,2,20,r9,7l34,19r3,10l74,229r,9l79,248r9,5l102,255e" filled="f" strokecolor="red" strokeweight="3.5pt">
                    <v:path arrowok="t" o:connecttype="custom" o:connectlocs="0,7;12,2;20,0;29,7;34,19;37,29;74,229;74,238;79,248;88,253;102,255" o:connectangles="0,0,0,0,0,0,0,0,0,0,0" textboxrect="0,0,102,255"/>
                  </v:shape>
                  <v:shape id="Freeform 43054" o:spid="_x0000_s1044" style="position:absolute;left:16879;top:1317;width:1;height:3;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Db8ccA&#10;AADeAAAADwAAAGRycy9kb3ducmV2LnhtbESPQWvCQBSE70L/w/IK3nQ3UURSV6lSQQqCVZEeH9nX&#10;JDT7NmS3Mf33riB4HGbmG2ax6m0tOmp95VhDMlYgiHNnKi40nE/b0RyED8gGa8ek4Z88rJYvgwVm&#10;xl35i7pjKESEsM9QQxlCk0np85Is+rFriKP341qLIcq2kKbFa4TbWqZKzaTFiuNCiQ1tSsp/j39W&#10;Q3qYpx/rYru5rLvkdEk+1T7/Pms9fO3f30AE6sMz/GjvjIbpRE0ncL8Tr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3A2/HHAAAA3gAAAA8AAAAAAAAAAAAAAAAAmAIAAGRy&#10;cy9kb3ducmV2LnhtbFBLBQYAAAAABAAEAPUAAACMAwAAAAA=&#10;" path="m99,7l90,2,82,,70,7,65,19,62,29,25,229r,9l19,248r-8,5l,255e" filled="f" strokecolor="red" strokeweight="3.5pt">
                    <v:path arrowok="t" o:connecttype="custom" o:connectlocs="99,7;90,2;82,0;70,7;65,19;62,29;25,229;25,238;19,248;11,253;0,255" o:connectangles="0,0,0,0,0,0,0,0,0,0,0" textboxrect="0,0,99,255"/>
                  </v:shape>
                  <v:shape id="Freeform 43055" o:spid="_x0000_s1045" style="position:absolute;left:16877;top:1317;width:1;height:3;visibility:visible;mso-wrap-style:square;v-text-anchor:top" coordsize="102,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mVMcA&#10;AADeAAAADwAAAGRycy9kb3ducmV2LnhtbESPQWsCMRSE7wX/Q3gFbzVp3ZayNYoVxJ4EtRW8PTZv&#10;s0s3L8sm6tZfb4SCx2FmvmEms9414kRdqD1reB4pEMSFNzVbDd+75dM7iBCRDTaeScMfBZhNBw8T&#10;zI0/84ZO22hFgnDIUUMVY5tLGYqKHIaRb4mTV/rOYUyys9J0eE5w18gXpd6kw5rTQoUtLSoqfrdH&#10;p2FtvX393Jc/m7i6HNpx33hVLrUePvbzDxCR+ngP/7e/jIZsrLIMbnfSFZDT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BP5lTHAAAA3gAAAA8AAAAAAAAAAAAAAAAAmAIAAGRy&#10;cy9kb3ducmV2LnhtbFBLBQYAAAAABAAEAPUAAACMAwAAAAA=&#10;" path="m102,7l90,,82,,73,7,68,17,65,29,28,229r,9l20,246r-6,7l,255e" filled="f" strokecolor="red" strokeweight="3.5pt">
                    <v:path arrowok="t" o:connecttype="custom" o:connectlocs="102,7;90,0;82,0;73,7;68,17;65,29;28,229;28,238;20,246;14,253;0,255" o:connectangles="0,0,0,0,0,0,0,0,0,0,0" textboxrect="0,0,102,255"/>
                  </v:shape>
                  <v:shape id="Freeform 43056" o:spid="_x0000_s1046" style="position:absolute;left:16878;top:1317;width:1;height:3;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XmHsgA&#10;AADeAAAADwAAAGRycy9kb3ducmV2LnhtbESP3WrCQBSE7wu+w3KE3tXdpFYkdRUVBSkU/EN6ecge&#10;k2D2bMiuMX37bqHQy2FmvmFmi97WoqPWV441JCMFgjh3puJCw/m0fZmC8AHZYO2YNHyTh8V88DTD&#10;zLgHH6g7hkJECPsMNZQhNJmUPi/Joh+5hjh6V9daDFG2hTQtPiLc1jJVaiItVhwXSmxoXVJ+O96t&#10;hnQ/TTerYru+rLrkdEk+1Gf+ddb6edgv30EE6sN/+K+9MxrGr2r8Br934hW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9ZeYeyAAAAN4AAAAPAAAAAAAAAAAAAAAAAJgCAABk&#10;cnMvZG93bnJldi54bWxQSwUGAAAAAAQABAD1AAAAjQMAAAAA&#10;" path="m,7l9,2,17,,28,7r6,12l37,29,71,229r2,9l79,248r9,5l99,255e" filled="f" strokecolor="red" strokeweight="3.5pt">
                    <v:path arrowok="t" o:connecttype="custom" o:connectlocs="0,7;9,2;17,0;28,7;34,19;37,29;71,229;73,238;79,248;88,253;99,255" o:connectangles="0,0,0,0,0,0,0,0,0,0,0" textboxrect="0,0,99,255"/>
                  </v:shape>
                  <v:shape id="Freeform 43057" o:spid="_x0000_s1047" style="position:absolute;left:16880;top:1317;width:1;height:3;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d4accA&#10;AADeAAAADwAAAGRycy9kb3ducmV2LnhtbESPQWvCQBSE7wX/w/KE3upuUhGJrqJSoQgFqyI9PrLP&#10;JJh9G7LbmP57tyB4HGbmG2a+7G0tOmp95VhDMlIgiHNnKi40nI7btykIH5AN1o5Jwx95WC4GL3PM&#10;jLvxN3WHUIgIYZ+hhjKEJpPS5yVZ9CPXEEfv4lqLIcq2kKbFW4TbWqZKTaTFiuNCiQ1tSsqvh1+r&#10;Id1P0491sd2c111yPCc79ZX/nLR+HfarGYhAfXiGH+1Po2H8rsYT+L8Tr4Bc3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23eGnHAAAA3gAAAA8AAAAAAAAAAAAAAAAAmAIAAGRy&#10;cy9kb3ducmV2LnhtbFBLBQYAAAAABAAEAPUAAACMAwAAAAA=&#10;" path="m,7l9,2,20,r8,7l34,19r3,10l74,229r,9l79,248r9,5l99,255e" filled="f" strokecolor="red" strokeweight="3.5pt">
                    <v:path arrowok="t" o:connecttype="custom" o:connectlocs="0,7;9,2;20,0;28,7;34,19;37,29;74,229;74,238;79,248;88,253;99,255" o:connectangles="0,0,0,0,0,0,0,0,0,0,0" textboxrect="0,0,99,255"/>
                  </v:shape>
                  <v:shape id="Freeform 43058" o:spid="_x0000_s1048" style="position:absolute;left:16876;top:1317;width:1;height:3;visibility:visible;mso-wrap-style:square;v-text-anchor:top" coordsize="99,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UtU8YA&#10;AADeAAAADwAAAGRycy9kb3ducmV2LnhtbESPQWsCMRSE74L/IbxCb5qtSpWtUYpVECmCWtvrY/O6&#10;G9y8LEm6rv++KQg9DjPzDTNfdrYWLflgHCt4GmYgiAunDZcKPk6bwQxEiMgaa8ek4EYBlot+b465&#10;dlc+UHuMpUgQDjkqqGJscilDUZHFMHQNcfK+nbcYk/Sl1B6vCW5rOcqyZ2nRcFqosKFVRcXl+GMV&#10;rPFsToe3GZ/3/t3sVtPRF7efSj0+dK8vICJ18T98b2+1gsk4m0zh7066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sUtU8YAAADeAAAADwAAAAAAAAAAAAAAAACYAgAAZHJz&#10;L2Rvd25yZXYueG1sUEsFBgAAAAAEAAQA9QAAAIsDAAAAAA==&#10;" path="m99,8l90,,82,,70,5,65,17,62,29,25,227r,12l19,246r-8,5l,256e" filled="f" strokecolor="red" strokeweight="3.5pt">
                    <v:path arrowok="t" o:connecttype="custom" o:connectlocs="99,8;90,0;82,0;70,5;65,17;62,29;25,227;25,239;19,246;11,251;0,256" o:connectangles="0,0,0,0,0,0,0,0,0,0,0" textboxrect="0,0,99,256"/>
                  </v:shape>
                  <v:shape id="Freeform 43059" o:spid="_x0000_s1049" style="position:absolute;left:16875;top:1317;width:1;height:3;visibility:visible;mso-wrap-style:square;v-text-anchor:top" coordsize="99,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q5IcMA&#10;AADeAAAADwAAAGRycy9kb3ducmV2LnhtbERPy2oCMRTdF/yHcAvuaqZWqkyNIlpBihR8by+T25ng&#10;5GZI4jj9e7ModHk47+m8s7VoyQfjWMHrIANBXDhtuFRwPKxfJiBCRNZYOyYFvxRgPus9TTHX7s47&#10;avexFCmEQ44KqhibXMpQVGQxDFxDnLgf5y3GBH0ptcd7Cre1HGbZu7RoODVU2NCyouK6v1kFn3gy&#10;h91qwqdvvzVfy/Hwwu1Zqf5zt/gAEamL/+I/90YrGL1lo7Q33UlX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1q5IcMAAADeAAAADwAAAAAAAAAAAAAAAACYAgAAZHJzL2Rv&#10;d25yZXYueG1sUEsFBgAAAAAEAAQA9QAAAIgDAAAAAA==&#10;" path="m,8l9,r8,l25,5r9,12l34,29,71,227r2,12l79,246r9,5l99,256e" filled="f" strokecolor="red" strokeweight="3.5pt">
                    <v:path arrowok="t" o:connecttype="custom" o:connectlocs="0,8;9,0;17,0;25,5;34,17;34,29;71,227;73,239;79,246;88,251;99,256" o:connectangles="0,0,0,0,0,0,0,0,0,0,0" textboxrect="0,0,99,256"/>
                  </v:shape>
                  <v:shape id="Freeform 43060" o:spid="_x0000_s1050" style="position:absolute;left:16876;top:1317;width:1;height:3;visibility:visible;mso-wrap-style:square;v-text-anchor:top" coordsize="99,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YcuscA&#10;AADeAAAADwAAAGRycy9kb3ducmV2LnhtbESP3WoCMRSE7wXfIRyhd5rVitWtUYptoZRS8P/2sDnd&#10;DW5OliRdt2/fFIReDjPzDbNcd7YWLflgHCsYjzIQxIXThksFh/3rcA4iRGSNtWNS8EMB1qt+b4m5&#10;dlfeUruLpUgQDjkqqGJscilDUZHFMHINcfK+nLcYk/Sl1B6vCW5rOcmymbRoOC1U2NCmouKy+7YK&#10;XvBo9tvnOR8//Yd53zxMztyelLobdE+PICJ18T98a79pBdP7bLqAvzvpCs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AWHLrHAAAA3gAAAA8AAAAAAAAAAAAAAAAAmAIAAGRy&#10;cy9kb3ducmV2LnhtbFBLBQYAAAAABAAEAPUAAACMAwAAAAA=&#10;" path="m,8l9,,20,r8,5l34,17r3,12l71,227r3,12l79,246r9,5l99,256e" filled="f" strokecolor="red" strokeweight="3.5pt">
                    <v:path arrowok="t" o:connecttype="custom" o:connectlocs="0,8;9,0;20,0;28,5;34,17;37,29;71,227;74,239;79,246;88,251;99,256" o:connectangles="0,0,0,0,0,0,0,0,0,0,0" textboxrect="0,0,99,256"/>
                  </v:shape>
                </v:group>
                <v:shapetype id="_x0000_t202" coordsize="21600,21600" o:spt="202" path="m,l,21600r21600,l21600,xe">
                  <v:stroke joinstyle="miter"/>
                  <v:path gradientshapeok="t" o:connecttype="rect"/>
                </v:shapetype>
                <v:shape id="TextBox 168" o:spid="_x0000_s1051" type="#_x0000_t202" style="position:absolute;left:47992;top:1322;width:62458;height:9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2myMMA&#10;AADeAAAADwAAAGRycy9kb3ducmV2LnhtbESPTWsCMRCG70L/Q5hCb5rY1lK2RpHaggcv6vY+bKab&#10;pZvJshnd9d83B8Hjy/vFs1yPoVUX6lMT2cJ8ZkARV9E1XFsoT9/Td1BJkB22kcnClRKsVw+TJRYu&#10;Dnygy1FqlUc4FWjBi3SF1qnyFDDNYkecvd/YB5Qs+1q7Hoc8Hlr9bMybDthwfvDY0aen6u94DhZE&#10;3GZ+Lb9C2v2M++3gTbXA0tqnx3HzAUpolHv41t45C68vZpEBMk5GAb3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g2myMMAAADeAAAADwAAAAAAAAAAAAAAAACYAgAAZHJzL2Rv&#10;d25yZXYueG1sUEsFBgAAAAAEAAQA9QAAAIgDAAAAAA==&#10;" filled="f" stroked="f">
                  <v:textbox style="mso-fit-shape-to-text:t">
                    <w:txbxContent>
                      <w:p w:rsidR="000574E1" w:rsidRPr="00E14497" w:rsidRDefault="000574E1" w:rsidP="007C2E90">
                        <w:pPr>
                          <w:pStyle w:val="NormalWeb"/>
                          <w:spacing w:before="0" w:beforeAutospacing="0" w:after="0" w:afterAutospacing="0" w:line="264" w:lineRule="auto"/>
                          <w:ind w:left="360" w:hanging="360"/>
                          <w:textAlignment w:val="baseline"/>
                        </w:pPr>
                        <w:r w:rsidRPr="00E14497">
                          <w:rPr>
                            <w:color w:val="000000"/>
                            <w:kern w:val="24"/>
                          </w:rPr>
                          <w:t>Electrical levels move up and down continuously</w:t>
                        </w:r>
                      </w:p>
                    </w:txbxContent>
                  </v:textbox>
                </v:shape>
                <v:group id="Group 43062" o:spid="_x0000_s1052" style="position:absolute;left:16335;top:14462;width:31242;height:3810" coordorigin="16335,14462" coordsize="31242,3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PPF+7LIAAAA&#10;3gAAAA8AAAAAAAAAAAAAAAAAqgIAAGRycy9kb3ducmV2LnhtbFBLBQYAAAAABAAEAPoAAACfAwAA&#10;AAA=&#10;">
                  <v:line id="Line 5" o:spid="_x0000_s1053" style="position:absolute;flip:y;visibility:visible;mso-wrap-style:square" from="16335,14462" to="16335,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fjB8UAAADeAAAADwAAAGRycy9kb3ducmV2LnhtbESPT2sCMRTE74V+h/AKXoom/qVsjVKE&#10;ouBptYceH5u3m6Wbl+0m6vrtjSB4HGbmN8xy3btGnKkLtWcN45ECQVx4U3Ol4ef4PfwAESKywcYz&#10;abhSgPXq9WWJmfEXzul8iJVIEA4ZarAxtpmUobDkMIx8S5y80ncOY5JdJU2HlwR3jZwotZAOa04L&#10;FlvaWCr+DienoVCbMo/7cp/nPN66X0v/9ftJ68Fb//UJIlIfn+FHe2c0zKZqPoH7nXQF5Oo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qfjB8UAAADeAAAADwAAAAAAAAAA&#10;AAAAAAChAgAAZHJzL2Rvd25yZXYueG1sUEsFBgAAAAAEAAQA+QAAAJMDAAAAAA==&#10;" strokecolor="blue" strokeweight="2pt">
                    <v:stroke startarrowwidth="narrow" startarrowlength="short" endarrowwidth="narrow" endarrowlength="short"/>
                  </v:line>
                  <v:line id="Line 6" o:spid="_x0000_s1054" style="position:absolute;visibility:visible;mso-wrap-style:square" from="16335,14462" to="18621,14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pzJ8YAAADeAAAADwAAAGRycy9kb3ducmV2LnhtbESPT0sDMRTE74LfIbyCN5v0n5Rt06IF&#10;oRcPVpH29ti8bpbdvKxJ2t1+eyMIHoeZ+Q2z3g6uFVcKsfasYTJWIIhLb2quNHx+vD4uQcSEbLD1&#10;TBpuFGG7ub9bY2F8z+90PaRKZAjHAjXYlLpCylhachjHviPO3tkHhynLUEkTsM9w18qpUk/SYc15&#10;wWJHO0tlc7g4DebYnE7T2n0tVNPPv8ObTbZ80fphNDyvQCQa0n/4r703GuYztZjB7518BeTm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kqcyfGAAAA3gAAAA8AAAAAAAAA&#10;AAAAAAAAoQIAAGRycy9kb3ducmV2LnhtbFBLBQYAAAAABAAEAPkAAACUAwAAAAA=&#10;" strokecolor="blue" strokeweight="2pt">
                    <v:stroke startarrowwidth="narrow" startarrowlength="short" endarrowwidth="narrow" endarrowlength="short"/>
                  </v:line>
                  <v:line id="Line 7" o:spid="_x0000_s1055" style="position:absolute;visibility:visible;mso-wrap-style:square" from="18621,14462" to="18621,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PrU8YAAADeAAAADwAAAGRycy9kb3ducmV2LnhtbESPQUsDMRSE74L/ITzBW5tYtyJr02IL&#10;BS8e2orY22Pz3Cy7eVmTtLv+e1MoeBxm5htmsRpdJ84UYuNZw8NUgSCuvGm41vBx2E6eQcSEbLDz&#10;TBp+KcJqeXuzwNL4gXd03qdaZAjHEjXYlPpSylhZchinvifO3rcPDlOWoZYm4JDhrpMzpZ6kw4bz&#10;gsWeNpaqdn9yGsxXezzOGvc5V+1Q/IR3m2y11vr+bnx9AZFoTP/ha/vNaCge1byAy518Be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bD61PGAAAA3gAAAA8AAAAAAAAA&#10;AAAAAAAAoQIAAGRycy9kb3ducmV2LnhtbFBLBQYAAAAABAAEAPkAAACUAwAAAAA=&#10;" strokecolor="blue" strokeweight="2pt">
                    <v:stroke startarrowwidth="narrow" startarrowlength="short" endarrowwidth="narrow" endarrowlength="short"/>
                  </v:line>
                  <v:line id="Line 8" o:spid="_x0000_s1056" style="position:absolute;visibility:visible;mso-wrap-style:square" from="18621,18272" to="2090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9OyMYAAADeAAAADwAAAGRycy9kb3ducmV2LnhtbESPQUsDMRSE7wX/Q3iCN5tYuyJr02IL&#10;BS8e2orY22Pz3Cy7eVmTtLv+e1MQehxm5htmsRpdJ84UYuNZw8NUgSCuvGm41vBx2N4/g4gJ2WDn&#10;mTT8UoTV8maywNL4gXd03qdaZAjHEjXYlPpSylhZchinvifO3rcPDlOWoZYm4JDhrpMzpZ6kw4bz&#10;gsWeNpaqdn9yGsxXezzOGvdZqHaY/4R3m2y11vrudnx9AZFoTNfwf/vNaJg/qqKAy518Be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PTsjGAAAA3gAAAA8AAAAAAAAA&#10;AAAAAAAAoQIAAGRycy9kb3ducmV2LnhtbFBLBQYAAAAABAAEAPkAAACUAwAAAAA=&#10;" strokecolor="blue" strokeweight="2pt">
                    <v:stroke startarrowwidth="narrow" startarrowlength="short" endarrowwidth="narrow" endarrowlength="short"/>
                  </v:line>
                  <v:line id="Line 9" o:spid="_x0000_s1057" style="position:absolute;flip:y;visibility:visible;mso-wrap-style:square" from="20907,14462" to="2090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zlBMYAAADeAAAADwAAAGRycy9kb3ducmV2LnhtbESPQWvCQBSE74X+h+UVeim6a6siqZsg&#10;QmnBU7SHHh/Zl2xo9m3Mrhr/vVsoeBxm5htmXYyuE2caQutZw2yqQBBX3rTcaPg+fExWIEJENth5&#10;Jg1XClDkjw9rzIy/cEnnfWxEgnDIUIONsc+kDJUlh2Hqe+Lk1X5wGJMcGmkGvCS46+SrUkvpsOW0&#10;YLGnraXqd39yGiq1rcu4q3dlybNP92Pp2L6ctH5+GjfvICKN8R7+b38ZDfM3tVjC3510BW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Wc5QTGAAAA3gAAAA8AAAAAAAAA&#10;AAAAAAAAoQIAAGRycy9kb3ducmV2LnhtbFBLBQYAAAAABAAEAPkAAACUAwAAAAA=&#10;" strokecolor="blue" strokeweight="2pt">
                    <v:stroke startarrowwidth="narrow" startarrowlength="short" endarrowwidth="narrow" endarrowlength="short"/>
                  </v:line>
                  <v:line id="Line 10" o:spid="_x0000_s1058" style="position:absolute;visibility:visible;mso-wrap-style:square" from="20907,14462" to="23193,14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F1JMcAAADeAAAADwAAAGRycy9kb3ducmV2LnhtbESPT0sDMRTE74LfIbyCN5v0ny3bpkUL&#10;ghcPVint7bF53Sy7eVmT2F2/vREEj8PM/IbZ7AbXiiuFWHvWMBkrEMSlNzVXGj7en+9XIGJCNth6&#10;Jg3fFGG3vb3ZYGF8z290PaRKZAjHAjXYlLpCylhachjHviPO3sUHhynLUEkTsM9w18qpUg/SYc15&#10;wWJHe0tlc/hyGsypOZ+ntTsuVNPPP8OrTbZ80vpuNDyuQSQa0n/4r/1iNMxnarGE3zv5Csjt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EXUkxwAAAN4AAAAPAAAAAAAA&#10;AAAAAAAAAKECAABkcnMvZG93bnJldi54bWxQSwUGAAAAAAQABAD5AAAAlQMAAAAA&#10;" strokecolor="blue" strokeweight="2pt">
                    <v:stroke startarrowwidth="narrow" startarrowlength="short" endarrowwidth="narrow" endarrowlength="short"/>
                  </v:line>
                  <v:line id="Line 11" o:spid="_x0000_s1059" style="position:absolute;visibility:visible;mso-wrap-style:square" from="23193,14462" to="23193,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7hVsQAAADeAAAADwAAAGRycy9kb3ducmV2LnhtbERPy2oCMRTdC/5DuIXuNKmPIqNRtCB0&#10;00VtKbq7TK6TYSY3Y5I6079vFoUuD+e92Q2uFXcKsfas4WmqQBCX3tRcafj8OE5WIGJCNth6Jg0/&#10;FGG3HY82WBjf8zvdT6kSOYRjgRpsSl0hZSwtOYxT3xFn7uqDw5RhqKQJ2Odw18qZUs/SYc25wWJH&#10;L5bK5vTtNJhzc7nMave1VE2/uIU3m2x50PrxYdivQSQa0r/4z/1qNCzmapn35jv5Cs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juFWxAAAAN4AAAAPAAAAAAAAAAAA&#10;AAAAAKECAABkcnMvZG93bnJldi54bWxQSwUGAAAAAAQABAD5AAAAkgMAAAAA&#10;" strokecolor="blue" strokeweight="2pt">
                    <v:stroke startarrowwidth="narrow" startarrowlength="short" endarrowwidth="narrow" endarrowlength="short"/>
                  </v:line>
                  <v:line id="Line 12" o:spid="_x0000_s1060" style="position:absolute;visibility:visible;mso-wrap-style:square" from="23193,18272" to="2471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JEzccAAADeAAAADwAAAGRycy9kb3ducmV2LnhtbESPT0sDMRTE74LfIbyCN5v0n7TbpkUL&#10;ghcPVint7bF53Sy7eVmT2F2/vREEj8PM/IbZ7AbXiiuFWHvWMBkrEMSlNzVXGj7en++XIGJCNth6&#10;Jg3fFGG3vb3ZYGF8z290PaRKZAjHAjXYlLpCylhachjHviPO3sUHhynLUEkTsM9w18qpUg/SYc15&#10;wWJHe0tlc/hyGsypOZ+ntTsuVNPPP8OrTbZ80vpuNDyuQSQa0n/4r/1iNMxnarGC3zv5Csjt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4wkTNxwAAAN4AAAAPAAAAAAAA&#10;AAAAAAAAAKECAABkcnMvZG93bnJldi54bWxQSwUGAAAAAAQABAD5AAAAlQMAAAAA&#10;" strokecolor="blue" strokeweight="2pt">
                    <v:stroke startarrowwidth="narrow" startarrowlength="short" endarrowwidth="narrow" endarrowlength="short"/>
                  </v:line>
                  <v:line id="Line 13" o:spid="_x0000_s1061" style="position:absolute;flip:y;visibility:visible;mso-wrap-style:square" from="24717,14462" to="2471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USVsMAAADeAAAADwAAAGRycy9kb3ducmV2LnhtbESPzYrCMBSF98K8Q7jCbEQTR5GhGkUE&#10;GcFV1cUsL81tU2xuOk3UztubheDycP74VpveNeJOXag9a5hOFAjiwpuaKw2X8378DSJEZIONZ9Lw&#10;TwE264/BCjPjH5zT/RQrkUY4ZKjBxthmUobCksMw8S1x8krfOYxJdpU0HT7SuGvkl1IL6bDm9GCx&#10;pZ2l4nq6OQ2F2pV5PJbHPOfpj/u19FePblp/DvvtEkSkPr7Dr/bBaJjP1CIBJJyEAnL9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VElbDAAAA3gAAAA8AAAAAAAAAAAAA&#10;AAAAoQIAAGRycy9kb3ducmV2LnhtbFBLBQYAAAAABAAEAPkAAACRAwAAAAA=&#10;" strokecolor="blue" strokeweight="2pt">
                    <v:stroke startarrowwidth="narrow" startarrowlength="short" endarrowwidth="narrow" endarrowlength="short"/>
                  </v:line>
                  <v:line id="Line 14" o:spid="_x0000_s1062" style="position:absolute;visibility:visible;mso-wrap-style:square" from="24717,14462" to="26241,14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iCdsYAAADeAAAADwAAAGRycy9kb3ducmV2LnhtbESPQUsDMRSE74L/ITzBW5u0tqVsN1tU&#10;ELx4sC1ib4/Nc7Ps5mVNYnf990YQPA4z8w1T7ifXiwuF2HrWsJgrEMS1Ny03Gk7Hp9kWREzIBnvP&#10;pOGbIuyr66sSC+NHfqXLITUiQzgWqMGmNBRSxtqSwzj3A3H2PnxwmLIMjTQBxwx3vVwqtZEOW84L&#10;Fgd6tFR3hy+nwbx35/OydW9r1Y2rz/Bik60ftL69me53IBJN6T/81342GlZ3arOA3zv5Csj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YgnbGAAAA3gAAAA8AAAAAAAAA&#10;AAAAAAAAoQIAAGRycy9kb3ducmV2LnhtbFBLBQYAAAAABAAEAPkAAACUAwAAAAA=&#10;" strokecolor="blue" strokeweight="2pt">
                    <v:stroke startarrowwidth="narrow" startarrowlength="short" endarrowwidth="narrow" endarrowlength="short"/>
                  </v:line>
                  <v:line id="Line 15" o:spid="_x0000_s1063" style="position:absolute;visibility:visible;mso-wrap-style:square" from="26241,14462" to="26241,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ocAcYAAADeAAAADwAAAGRycy9kb3ducmV2LnhtbESPQUsDMRSE74L/IbyCN5t0rUW2TYsK&#10;gpcebEXs7bF53Sy7eVmT2N3+e1MoeBxm5htmtRldJ04UYuNZw2yqQBBX3jRca/jcv90/gYgJ2WDn&#10;mTScKcJmfXuzwtL4gT/otEu1yBCOJWqwKfWllLGy5DBOfU+cvaMPDlOWoZYm4JDhrpOFUgvpsOG8&#10;YLGnV0tVu/t1Gsx3ezgUjft6VO0w/wlbm2z1ovXdZHxegkg0pv/wtf1uNMwf1KKAy518BeT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gKHAHGAAAA3gAAAA8AAAAAAAAA&#10;AAAAAAAAoQIAAGRycy9kb3ducmV2LnhtbFBLBQYAAAAABAAEAPkAAACUAwAAAAA=&#10;" strokecolor="blue" strokeweight="2pt">
                    <v:stroke startarrowwidth="narrow" startarrowlength="short" endarrowwidth="narrow" endarrowlength="short"/>
                  </v:line>
                  <v:line id="Line 16" o:spid="_x0000_s1064" style="position:absolute;visibility:visible;mso-wrap-style:square" from="26241,18272" to="2852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a5mscAAADeAAAADwAAAGRycy9kb3ducmV2LnhtbESPT0sDMRTE74LfITzBm036x1K2TYst&#10;CF48tEppb4/N62bZzcuaxO767RtB8DjMzG+Y1WZwrbhSiLVnDeORAkFcelNzpeHz4/VpASImZIOt&#10;Z9LwQxE26/u7FRbG97yn6yFVIkM4FqjBptQVUsbSksM48h1x9i4+OExZhkqagH2Gu1ZOlJpLhzXn&#10;BYsd7SyVzeHbaTCn5nye1O74rJp+9hXebbLlVuvHh+FlCSLRkP7Df+03o2E2VfMp/N7JV0Cu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RrmaxwAAAN4AAAAPAAAAAAAA&#10;AAAAAAAAAKECAABkcnMvZG93bnJldi54bWxQSwUGAAAAAAQABAD5AAAAlQMAAAAA&#10;" strokecolor="blue" strokeweight="2pt">
                    <v:stroke startarrowwidth="narrow" startarrowlength="short" endarrowwidth="narrow" endarrowlength="short"/>
                  </v:line>
                  <v:line id="Line 17" o:spid="_x0000_s1065" style="position:absolute;flip:y;visibility:visible;mso-wrap-style:square" from="28527,14462" to="2852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4UVcUAAADeAAAADwAAAGRycy9kb3ducmV2LnhtbESPQWsCMRSE7wX/Q3iFXoomVllkNYoI&#10;0oKntT14fGzebpZuXtZN1O2/bwTB4zAz3zCrzeBacaU+NJ41TCcKBHHpTcO1hp/v/XgBIkRkg61n&#10;0vBHATbr0csKc+NvXND1GGuRIBxy1GBj7HIpQ2nJYZj4jjh5le8dxiT7WpoebwnuWvmhVCYdNpwW&#10;LHa0s1T+Hi9OQ6l2VREP1aEoePrpTpbOzftF67fXYbsEEWmIz/Cj/WU0zGcqm8P9TroCcv0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G4UVcUAAADeAAAADwAAAAAAAAAA&#10;AAAAAAChAgAAZHJzL2Rvd25yZXYueG1sUEsFBgAAAAAEAAQA+QAAAJMDAAAAAA==&#10;" strokecolor="blue" strokeweight="2pt">
                    <v:stroke startarrowwidth="narrow" startarrowlength="short" endarrowwidth="narrow" endarrowlength="short"/>
                  </v:line>
                  <v:line id="Line 18" o:spid="_x0000_s1066" style="position:absolute;visibility:visible;mso-wrap-style:square" from="28527,14462" to="30051,14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EdcYAAADeAAAADwAAAGRycy9kb3ducmV2LnhtbESPQWsCMRSE74X+h/AKvWmiVZHVKG2h&#10;0EsPVRG9PTbPzbKbl22Sutt/3xSEHoeZ+YZZbwfXiiuFWHvWMBkrEMSlNzVXGg77t9ESREzIBlvP&#10;pOGHImw393drLIzv+ZOuu1SJDOFYoAabUldIGUtLDuPYd8TZu/jgMGUZKmkC9hnuWjlVaiEd1pwX&#10;LHb0aqlsdt9Ogzk15/O0dse5avrZV/iwyZYvWj8+DM8rEImG9B++td+NhtmTWszh706+AnLz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jhHXGAAAA3gAAAA8AAAAAAAAA&#10;AAAAAAAAoQIAAGRycy9kb3ducmV2LnhtbFBLBQYAAAAABAAEAPkAAACUAwAAAAA=&#10;" strokecolor="blue" strokeweight="2pt">
                    <v:stroke startarrowwidth="narrow" startarrowlength="short" endarrowwidth="narrow" endarrowlength="short"/>
                  </v:line>
                  <v:line id="Line 19" o:spid="_x0000_s1067" style="position:absolute;visibility:visible;mso-wrap-style:square" from="30051,14462" to="30051,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EaAsYAAADeAAAADwAAAGRycy9kb3ducmV2LnhtbESPQUsDMRSE74L/ITzBm02sdZG1abGC&#10;4KWHtiL29tg8N8tuXrZJ7G7/fVMoeBxm5htmvhxdJ44UYuNZw+NEgSCuvGm41vC1+3h4ARETssHO&#10;M2k4UYTl4vZmjqXxA2/ouE21yBCOJWqwKfWllLGy5DBOfE+cvV8fHKYsQy1NwCHDXSenShXSYcN5&#10;wWJP75aqdvvnNJifdr+fNu77WbXD7BDWNtlqpfX93fj2CiLRmP7D1/an0TB7UkUBlzv5CsjFG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cxGgLGAAAA3gAAAA8AAAAAAAAA&#10;AAAAAAAAoQIAAGRycy9kb3ducmV2LnhtbFBLBQYAAAAABAAEAPkAAACUAwAAAAA=&#10;" strokecolor="blue" strokeweight="2pt">
                    <v:stroke startarrowwidth="narrow" startarrowlength="short" endarrowwidth="narrow" endarrowlength="short"/>
                  </v:line>
                  <v:line id="Line 20" o:spid="_x0000_s1068" style="position:absolute;visibility:visible;mso-wrap-style:square" from="30051,18272" to="3233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2/mccAAADeAAAADwAAAGRycy9kb3ducmV2LnhtbESPT0sDMRTE74LfITyhN5v0j23ZNi0q&#10;CF56sIq0t8fmdbPs5mVNYnf99o0geBxm5jfMZje4VlwoxNqzhslYgSAuvam50vDx/nK/AhETssHW&#10;M2n4oQi77e3NBgvje36jyyFVIkM4FqjBptQVUsbSksM49h1x9s4+OExZhkqagH2Gu1ZOlVpIhzXn&#10;BYsdPVsqm8O302COzek0rd3ng2r6+VfY22TLJ61Hd8PjGkSiIf2H/9qvRsN8phZL+L2Tr4DcX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fb+ZxwAAAN4AAAAPAAAAAAAA&#10;AAAAAAAAAKECAABkcnMvZG93bnJldi54bWxQSwUGAAAAAAQABAD5AAAAlQMAAAAA&#10;" strokecolor="blue" strokeweight="2pt">
                    <v:stroke startarrowwidth="narrow" startarrowlength="short" endarrowwidth="narrow" endarrowlength="short"/>
                  </v:line>
                  <v:line id="Line 21" o:spid="_x0000_s1069" style="position:absolute;flip:y;visibility:visible;mso-wrap-style:square" from="32337,14462" to="3233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MeUMIAAADeAAAADwAAAGRycy9kb3ducmV2LnhtbERPTYvCMBC9C/sfwgh7EU1cRZZqFBFk&#10;BU9VD3scmmlTbCbdJmr335uD4PHxvleb3jXiTl2oPWuYThQI4sKbmisNl/N+/A0iRGSDjWfS8E8B&#10;NuuPwQoz4x+c0/0UK5FCOGSowcbYZlKGwpLDMPEtceJK3zmMCXaVNB0+Urhr5JdSC+mw5tRgsaWd&#10;peJ6ujkNhdqVeTyWxzzn6Y/7tfRXj25afw777RJEpD6+xS/3wWiYz9Qi7U130hWQ6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SMeUMIAAADeAAAADwAAAAAAAAAAAAAA&#10;AAChAgAAZHJzL2Rvd25yZXYueG1sUEsFBgAAAAAEAAQA+QAAAJADAAAAAA==&#10;" strokecolor="blue" strokeweight="2pt">
                    <v:stroke startarrowwidth="narrow" startarrowlength="short" endarrowwidth="narrow" endarrowlength="short"/>
                  </v:line>
                  <v:line id="Line 22" o:spid="_x0000_s1070" style="position:absolute;visibility:visible;mso-wrap-style:square" from="32337,14462" to="34623,14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6OcMcAAADeAAAADwAAAGRycy9kb3ducmV2LnhtbESPT0sDMRTE74LfITyhN5v0j6XdNi0q&#10;CF56sIq0t8fmdbPs5mVNYnf99o0geBxm5jfMZje4VlwoxNqzhslYgSAuvam50vDx/nK/BBETssHW&#10;M2n4oQi77e3NBgvje36jyyFVIkM4FqjBptQVUsbSksM49h1x9s4+OExZhkqagH2Gu1ZOlVpIhzXn&#10;BYsdPVsqm8O302COzek0rd3ng2r6+VfY22TLJ61Hd8PjGkSiIf2H/9qvRsN8phYr+L2Tr4DcX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2ro5wxwAAAN4AAAAPAAAAAAAA&#10;AAAAAAAAAKECAABkcnMvZG93bnJldi54bWxQSwUGAAAAAAQABAD5AAAAlQMAAAAA&#10;" strokecolor="blue" strokeweight="2pt">
                    <v:stroke startarrowwidth="narrow" startarrowlength="short" endarrowwidth="narrow" endarrowlength="short"/>
                  </v:line>
                  <v:line id="Line 23" o:spid="_x0000_s1071" style="position:absolute;visibility:visible;mso-wrap-style:square" from="34623,14462" to="34623,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2xMMUAAADeAAAADwAAAGRycy9kb3ducmV2LnhtbESPy2oCMRSG9wXfIZyCu5pU7YWpUVQQ&#10;3LioLaXuDpPTyTCTkzGJzvTtm4XQ5c9/41usBteKK4VYe9bwOFEgiEtvaq40fH7sHl5BxIRssPVM&#10;Gn4pwmo5ultgYXzP73Q9pkrkEY4FarApdYWUsbTkME58R5y9Hx8cpixDJU3APo+7Vk6VepYOa84P&#10;FjvaWiqb48VpMN/N6TSt3deTavr5ORxssuVG6/H9sH4DkWhI/+Fbe280zGfqJQNknIwC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2xMMUAAADeAAAADwAAAAAAAAAA&#10;AAAAAAChAgAAZHJzL2Rvd25yZXYueG1sUEsFBgAAAAAEAAQA+QAAAJMDAAAAAA==&#10;" strokecolor="blue" strokeweight="2pt">
                    <v:stroke startarrowwidth="narrow" startarrowlength="short" endarrowwidth="narrow" endarrowlength="short"/>
                  </v:line>
                  <v:line id="Line 24" o:spid="_x0000_s1072" style="position:absolute;visibility:visible;mso-wrap-style:square" from="34623,18272" to="3614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EUq8cAAADeAAAADwAAAGRycy9kb3ducmV2LnhtbESPT0sDMRTE74LfITyhN5v0j7ZsmxYV&#10;BC89WKW0t8fmdbPs5mVNYnf99o0geBxm5jfMeju4VlwoxNqzhslYgSAuvam50vD58Xq/BBETssHW&#10;M2n4oQjbze3NGgvje36nyz5VIkM4FqjBptQVUsbSksM49h1x9s4+OExZhkqagH2Gu1ZOlXqUDmvO&#10;CxY7erFUNvtvp8Ecm9NpWrvDg2r6+VfY2WTLZ61Hd8PTCkSiIf2H/9pvRsN8phYT+L2Tr4Dc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ARSrxwAAAN4AAAAPAAAAAAAA&#10;AAAAAAAAAKECAABkcnMvZG93bnJldi54bWxQSwUGAAAAAAQABAD5AAAAlQMAAAAA&#10;" strokecolor="blue" strokeweight="2pt">
                    <v:stroke startarrowwidth="narrow" startarrowlength="short" endarrowwidth="narrow" endarrowlength="short"/>
                  </v:line>
                  <v:line id="Line 25" o:spid="_x0000_s1073" style="position:absolute;flip:y;visibility:visible;mso-wrap-style:square" from="36147,14462" to="3614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h5DcQAAADeAAAADwAAAGRycy9kb3ducmV2LnhtbESPQYvCMBSE74L/ITzBi6ypRcrSNYoI&#10;sgueqh72+Ghem2LzUpuo9d9vFgSPw8x8w6w2g23FnXrfOFawmCcgiEunG64VnE/7j08QPiBrbB2T&#10;gid52KzHoxXm2j24oPsx1CJC2OeowITQ5VL60pBFP3cdcfQq11sMUfa11D0+Ity2Mk2STFpsOC4Y&#10;7GhnqLwcb1ZBmeyqIhyqQ1Hw4tv+Gro2s5tS08mw/QIRaAjv8Kv9oxWkWZYu4f9Ov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mHkNxAAAAN4AAAAPAAAAAAAAAAAA&#10;AAAAAKECAABkcnMvZG93bnJldi54bWxQSwUGAAAAAAQABAD5AAAAkgMAAAAA&#10;" strokecolor="blue" strokeweight="2pt">
                    <v:stroke startarrowwidth="narrow" startarrowlength="short" endarrowwidth="narrow" endarrowlength="short"/>
                  </v:line>
                  <v:line id="Line 26" o:spid="_x0000_s1074" style="position:absolute;visibility:visible;mso-wrap-style:square" from="36147,14462" to="39957,14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XpLcYAAADeAAAADwAAAGRycy9kb3ducmV2LnhtbESPQWvCQBSE7wX/w/KE3urGUINEV9FC&#10;wUsPtaXo7ZF9ZkOyb+PuatJ/3y0Uehxm5htmvR1tJ+7kQ+NYwXyWgSCunG64VvD58fq0BBEissbO&#10;MSn4pgDbzeRhjaV2A7/T/RhrkSAcSlRgYuxLKUNlyGKYuZ44eRfnLcYkfS21xyHBbSfzLCukxYbT&#10;gsGeXgxV7fFmFehTez7njf1aZO3wfPVvJppqr9TjdNytQEQa43/4r33QCvKiyBfweyddAbn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gV6S3GAAAA3gAAAA8AAAAAAAAA&#10;AAAAAAAAoQIAAGRycy9kb3ducmV2LnhtbFBLBQYAAAAABAAEAPkAAACUAwAAAAA=&#10;" strokecolor="blue" strokeweight="2pt">
                    <v:stroke startarrowwidth="narrow" startarrowlength="short" endarrowwidth="narrow" endarrowlength="short"/>
                  </v:line>
                  <v:line id="Line 27" o:spid="_x0000_s1075" style="position:absolute;visibility:visible;mso-wrap-style:square" from="39957,14462" to="3995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d3WsYAAADeAAAADwAAAGRycy9kb3ducmV2LnhtbESPQWvCQBSE7wX/w/IK3uqmoQ2SukoV&#10;hF48VEXq7ZF9zYZk38bd1aT/vlsoeBxm5htmsRptJ27kQ+NYwfMsA0FcOd1wreB42D7NQYSIrLFz&#10;TAp+KMBqOXlYYKndwJ9028daJAiHEhWYGPtSylAZshhmridO3rfzFmOSvpba45DgtpN5lhXSYsNp&#10;wWBPG0NVu79aBfqrPZ/zxp5es3Z4ufidiaZaKzV9HN/fQEQa4z383/7QCvKiyAv4u5OugF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jHd1rGAAAA3gAAAA8AAAAAAAAA&#10;AAAAAAAAoQIAAGRycy9kb3ducmV2LnhtbFBLBQYAAAAABAAEAPkAAACUAwAAAAA=&#10;" strokecolor="blue" strokeweight="2pt">
                    <v:stroke startarrowwidth="narrow" startarrowlength="short" endarrowwidth="narrow" endarrowlength="short"/>
                  </v:line>
                  <v:line id="Line 28" o:spid="_x0000_s1076" style="position:absolute;visibility:visible;mso-wrap-style:square" from="39957,18272" to="42243,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vSwccAAADeAAAADwAAAGRycy9kb3ducmV2LnhtbESPQUvDQBSE70L/w/IEb2ZjqLGk3ZYq&#10;FLx4sC3S3h7Z12xI9m3cXZv4711B8DjMzDfMajPZXlzJh9axgocsB0FcO91yo+B42N0vQISIrLF3&#10;TAq+KcBmPbtZYaXdyO903cdGJAiHChWYGIdKylAbshgyNxAn7+K8xZikb6T2OCa47WWR56W02HJa&#10;MDjQi6G6239ZBfrUnc9Faz8e826cf/o3E039rNTd7bRdgog0xf/wX/tVKyjKsniC3zvpCs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i9LBxwAAAN4AAAAPAAAAAAAA&#10;AAAAAAAAAKECAABkcnMvZG93bnJldi54bWxQSwUGAAAAAAQABAD5AAAAlQMAAAAA&#10;" strokecolor="blue" strokeweight="2pt">
                    <v:stroke startarrowwidth="narrow" startarrowlength="short" endarrowwidth="narrow" endarrowlength="short"/>
                  </v:line>
                  <v:line id="Line 29" o:spid="_x0000_s1077" style="position:absolute;flip:y;visibility:visible;mso-wrap-style:square" from="42243,14462" to="42243,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VzCMIAAADeAAAADwAAAGRycy9kb3ducmV2LnhtbERPPWvDMBDdC/kP4gJdSiLHgylOlFAM&#10;oQVPTjtkPKyzZWqdHEuO3X8fDYGOj/d9OC22F3cafedYwW6bgCCune64VfDzfd68g/ABWWPvmBT8&#10;kYfTcfVywFy7mSu6X0IrYgj7HBWYEIZcSl8bsui3biCOXONGiyHCsZV6xDmG216mSZJJix3HBoMD&#10;FYbq38tkFdRJ0VShbMqq4t2nvRq6dW+TUq/r5WMPItAS/sVP95dWkGZZGvfGO/EKyO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tVzCMIAAADeAAAADwAAAAAAAAAAAAAA&#10;AAChAgAAZHJzL2Rvd25yZXYueG1sUEsFBgAAAAAEAAQA+QAAAJADAAAAAA==&#10;" strokecolor="blue" strokeweight="2pt">
                    <v:stroke startarrowwidth="narrow" startarrowlength="short" endarrowwidth="narrow" endarrowlength="short"/>
                  </v:line>
                  <v:line id="Line 30" o:spid="_x0000_s1078" style="position:absolute;visibility:visible;mso-wrap-style:square" from="42243,14462" to="44529,14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jjKMcAAADeAAAADwAAAGRycy9kb3ducmV2LnhtbESPQUvDQBSE70L/w/IEb2ZjqMGm3ZYq&#10;FLx4sC3S3h7Z12xI9m3cXZv4711B8DjMzDfMajPZXlzJh9axgocsB0FcO91yo+B42N0/gQgRWWPv&#10;mBR8U4DNenazwkq7kd/puo+NSBAOFSowMQ6VlKE2ZDFkbiBO3sV5izFJ30jtcUxw28siz0tpseW0&#10;YHCgF0N1t/+yCvSpO5+L1n485t04//RvJpr6Wam722m7BBFpiv/hv/arVlCUZbGA3zvpCs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WOMoxwAAAN4AAAAPAAAAAAAA&#10;AAAAAAAAAKECAABkcnMvZG93bnJldi54bWxQSwUGAAAAAAQABAD5AAAAlQMAAAAA&#10;" strokecolor="blue" strokeweight="2pt">
                    <v:stroke startarrowwidth="narrow" startarrowlength="short" endarrowwidth="narrow" endarrowlength="short"/>
                  </v:line>
                  <v:line id="Line 31" o:spid="_x0000_s1079" style="position:absolute;visibility:visible;mso-wrap-style:square" from="44529,14462" to="44529,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d588cAAADeAAAADwAAAGRycy9kb3ducmV2LnhtbESPQWvCQBSE74L/YXlCb3Vj2gaJrlKF&#10;Qi89VEvR2yP7zIZk36a7W5P++26h4HGYmW+Y9Xa0nbiSD41jBYt5BoK4crrhWsHH8eV+CSJEZI2d&#10;Y1LwQwG2m+lkjaV2A7/T9RBrkSAcSlRgYuxLKUNlyGKYu544eRfnLcYkfS21xyHBbSfzLCukxYbT&#10;gsGe9oaq9vBtFehTez7njf18ytrh8cu/mWiqnVJ3s/F5BSLSGG/h//arVpAXxcMC/u6kKyA3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93nzxwAAAN4AAAAPAAAAAAAA&#10;AAAAAAAAAKECAABkcnMvZG93bnJldi54bWxQSwUGAAAAAAQABAD5AAAAlQMAAAAA&#10;" strokecolor="blue" strokeweight="2pt">
                    <v:stroke startarrowwidth="narrow" startarrowlength="short" endarrowwidth="narrow" endarrowlength="short"/>
                  </v:line>
                  <v:line id="Line 32" o:spid="_x0000_s1080" style="position:absolute;visibility:visible;mso-wrap-style:square" from="44529,18272" to="4757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x/8McAAADeAAAADwAAAGRycy9kb3ducmV2LnhtbESPQWvCQBSE74X+h+UJvenGVINEV2kL&#10;hV56qJait0f2mQ3Jvk13tyb9925B6HGYmW+YzW60nbiQD41jBfNZBoK4crrhWsHn4XW6AhEissbO&#10;MSn4pQC77f3dBkvtBv6gyz7WIkE4lKjAxNiXUobKkMUwcz1x8s7OW4xJ+lpqj0OC207mWVZIiw2n&#10;BYM9vRiq2v2PVaCP7emUN/ZrmbXD4tu/m2iqZ6UeJuPTGkSkMf6Hb+03rSAviscl/N1JV0Bu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9zH/wxwAAAN4AAAAPAAAAAAAA&#10;AAAAAAAAAKECAABkcnMvZG93bnJldi54bWxQSwUGAAAAAAQABAD5AAAAlQMAAAAA&#10;" strokecolor="blue" strokeweight="2pt">
                    <v:stroke startarrowwidth="narrow" startarrowlength="short" endarrowwidth="narrow" endarrowlength="short"/>
                  </v:line>
                  <v:line id="Line 33" o:spid="_x0000_s1081" style="position:absolute;flip:y;visibility:visible;mso-wrap-style:square" from="47577,15224" to="47577,1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A/NcQAAADeAAAADwAAAGRycy9kb3ducmV2LnhtbESPQYvCMBSE7wv+h/AEL4umlaVINYoI&#10;sgue6nrw+Ghem2LzUpuo9d8bYWGPw8x8w6w2g23FnXrfOFaQzhIQxKXTDdcKTr/76QKED8gaW8ek&#10;4EkeNuvRxwpz7R5c0P0YahEh7HNUYELocil9aciin7mOOHqV6y2GKPta6h4fEW5bOU+STFpsOC4Y&#10;7GhnqLwcb1ZBmeyqIhyqQ1Fw+m3Phq7N502pyXjYLkEEGsJ/+K/9oxXMs+wrhfedeAXk+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MD81xAAAAN4AAAAPAAAAAAAAAAAA&#10;AAAAAKECAABkcnMvZG93bnJldi54bWxQSwUGAAAAAAQABAD5AAAAkgMAAAAA&#10;" strokecolor="blue" strokeweight="2pt">
                    <v:stroke startarrowwidth="narrow" startarrowlength="short" endarrowwidth="narrow" endarrowlength="short"/>
                  </v:line>
                </v:group>
                <v:shape id="TextBox 171" o:spid="_x0000_s1082" type="#_x0000_t202" style="position:absolute;left:47569;top:13873;width:63952;height:8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bfYcQA&#10;AADeAAAADwAAAGRycy9kb3ducmV2LnhtbESPQWvCQBSE70L/w/IKvenG0AZJXUVaCx56UdP7I/ua&#10;Dc2+Ddmnif++Wyh4HGbmG2a9nXynrjTENrCB5SIDRVwH23JjoDp/zFegoiBb7AKTgRtF2G4eZmss&#10;bRj5SNeTNCpBOJZowIn0pdaxduQxLkJPnLzvMHiUJIdG2wHHBPedzrOs0B5bTgsOe3pzVP+cLt6A&#10;iN0tb9Xex8PX9Pk+uqx+wcqYp8dp9wpKaJJ7+L99sAbyonjO4e9OugJ6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W32HEAAAA3gAAAA8AAAAAAAAAAAAAAAAAmAIAAGRycy9k&#10;b3ducmV2LnhtbFBLBQYAAAAABAAEAPUAAACJAwAAAAA=&#10;" filled="f" stroked="f">
                  <v:textbox style="mso-fit-shape-to-text:t">
                    <w:txbxContent>
                      <w:p w:rsidR="000574E1" w:rsidRPr="00E14497" w:rsidRDefault="000574E1" w:rsidP="007C2E90">
                        <w:pPr>
                          <w:pStyle w:val="NormalWeb"/>
                          <w:spacing w:before="0" w:beforeAutospacing="0" w:after="0" w:afterAutospacing="0"/>
                          <w:textAlignment w:val="baseline"/>
                        </w:pPr>
                        <w:r w:rsidRPr="00E14497">
                          <w:rPr>
                            <w:color w:val="000000"/>
                            <w:kern w:val="24"/>
                          </w:rPr>
                          <w:t>Electrical levels are either ON (“1) or OFF (“0”)</w:t>
                        </w:r>
                      </w:p>
                    </w:txbxContent>
                  </v:textbox>
                </v:shape>
                <v:group id="Group 30037" o:spid="_x0000_s1083" style="position:absolute;left:14652;top:25828;width:32909;height:4890" coordorigin="14652,25828" coordsize="32908,48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B6CG8cAAADe&#10;AAAADwAAAAAAAAAAAAAAAACqAgAAZHJzL2Rvd25yZXYueG1sUEsFBgAAAAAEAAQA+gAAAJ4DAAAA&#10;AA==&#10;">
                  <v:line id="Line 36" o:spid="_x0000_s1084" style="position:absolute;visibility:visible;mso-wrap-style:square" from="30797,30337" to="32321,30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apFsYAAADeAAAADwAAAGRycy9kb3ducmV2LnhtbESPwWrDMBBE74X+g9hCb40c45jgRAlp&#10;odBLD0lLSW6LtbGMrZUrqbH791Ug0OMwM2+Y9XayvbiQD61jBfNZBoK4drrlRsHnx+vTEkSIyBp7&#10;x6TglwJsN/d3a6y0G3lPl0NsRIJwqFCBiXGopAy1IYth5gbi5J2dtxiT9I3UHscEt73Ms6yUFltO&#10;CwYHejFUd4cfq0Afu9Mpb+3XIuvG4tu/m2jqZ6UeH6bdCkSkKf6Hb+03rSAvy6KA6510BeTm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qGqRbGAAAA3gAAAA8AAAAAAAAA&#10;AAAAAAAAoQIAAGRycy9kb3ducmV2LnhtbFBLBQYAAAAABAAEAPkAAACUAwAAAAA=&#10;" strokecolor="blue" strokeweight="2pt">
                    <v:stroke startarrowwidth="narrow" startarrowlength="short" endarrowwidth="narrow" endarrowlength="short"/>
                  </v:line>
                  <v:line id="Line 37" o:spid="_x0000_s1085" style="position:absolute;flip:y;visibility:visible;mso-wrap-style:square" from="32321,26527" to="32321,30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s5NsUAAADeAAAADwAAAGRycy9kb3ducmV2LnhtbESPQYvCMBSE78L+h/CEvYimipalGkUE&#10;2QVPVQ97fDSvTbF56TZRu//eCILHYWa+YVab3jbiRp2vHSuYThIQxIXTNVcKzqf9+AuED8gaG8ek&#10;4J88bNYfgxVm2t05p9sxVCJC2GeowITQZlL6wpBFP3EtcfRK11kMUXaV1B3eI9w2cpYkqbRYc1ww&#10;2NLOUHE5Xq2CItmVeTiUhzzn6bf9NfRXj65KfQ777RJEoD68w6/2j1YwS9P5Ap534hWQ6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s5NsUAAADeAAAADwAAAAAAAAAA&#10;AAAAAAChAgAAZHJzL2Rvd25yZXYueG1sUEsFBgAAAAAEAAQA+QAAAJMDAAAAAA==&#10;" strokecolor="blue" strokeweight="2pt">
                    <v:stroke startarrowwidth="narrow" startarrowlength="short" endarrowwidth="narrow" endarrowlength="short"/>
                  </v:line>
                  <v:line id="Line 38" o:spid="_x0000_s1086" style="position:absolute;visibility:visible;mso-wrap-style:square" from="32321,26527" to="34607,26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iS+sYAAADeAAAADwAAAGRycy9kb3ducmV2LnhtbESPQWvCQBSE70L/w/IK3nRj0FCiq2ih&#10;0IsHbSn19sg+syHZt3F3a9J/3y0Uehxm5htmsxttJ+7kQ+NYwWKegSCunG64VvD+9jJ7AhEissbO&#10;MSn4pgC77cNkg6V2A5/ofo61SBAOJSowMfallKEyZDHMXU+cvKvzFmOSvpba45DgtpN5lhXSYsNp&#10;wWBPz4aq9vxlFejP9nLJG/uxytphefNHE011UGr6OO7XICKN8T/8137VCvKiWBbweyddAbn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UYkvrGAAAA3gAAAA8AAAAAAAAA&#10;AAAAAAAAoQIAAGRycy9kb3ducmV2LnhtbFBLBQYAAAAABAAEAPkAAACUAwAAAAA=&#10;" strokecolor="blue" strokeweight="2pt">
                    <v:stroke startarrowwidth="narrow" startarrowlength="short" endarrowwidth="narrow" endarrowlength="short"/>
                  </v:line>
                  <v:line id="Line 39" o:spid="_x0000_s1087" style="position:absolute;visibility:visible;mso-wrap-style:square" from="34607,26527" to="34607,30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3YccAAADeAAAADwAAAGRycy9kb3ducmV2LnhtbESPQWvCQBSE74X+h+UVvNWNwaYSXaUt&#10;CF56qBbR2yP7zIZk36a7q0n/fbdQ6HGYmW+Y1Wa0nbiRD41jBbNpBoK4crrhWsHnYfu4ABEissbO&#10;MSn4pgCb9f3dCkvtBv6g2z7WIkE4lKjAxNiXUobKkMUwdT1x8i7OW4xJ+lpqj0OC207mWVZIiw2n&#10;BYM9vRmq2v3VKtCn9nzOG3t8ytph/uXfTTTVq1KTh/FlCSLSGP/Df+2dVpAXxfwZfu+kKyDX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6VDdhxwAAAN4AAAAPAAAAAAAA&#10;AAAAAAAAAKECAABkcnMvZG93bnJldi54bWxQSwUGAAAAAAQABAD5AAAAlQMAAAAA&#10;" strokecolor="blue" strokeweight="2pt">
                    <v:stroke startarrowwidth="narrow" startarrowlength="short" endarrowwidth="narrow" endarrowlength="short"/>
                  </v:line>
                  <v:line id="Line 40" o:spid="_x0000_s1088" style="position:absolute;visibility:visible;mso-wrap-style:square" from="34607,30337" to="36131,30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ujE8MAAADeAAAADwAAAGRycy9kb3ducmV2LnhtbERPz2vCMBS+D/wfwhO8zdSiRTqjzMHA&#10;yw5TkXl7NG9NafPSJZnt/vvlIHj8+H5vdqPtxI18aBwrWMwzEMSV0w3XCs6n9+c1iBCRNXaOScEf&#10;BdhtJ08bLLUb+JNux1iLFMKhRAUmxr6UMlSGLIa564kT9+28xZigr6X2OKRw28k8ywppseHUYLCn&#10;N0NVe/y1CvRXe73mjb2ssnZY/vgPE021V2o2HV9fQEQa40N8dx+0grwolmlvupOugN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LoxPDAAAA3gAAAA8AAAAAAAAAAAAA&#10;AAAAoQIAAGRycy9kb3ducmV2LnhtbFBLBQYAAAAABAAEAPkAAACRAwAAAAA=&#10;" strokecolor="blue" strokeweight="2pt">
                    <v:stroke startarrowwidth="narrow" startarrowlength="short" endarrowwidth="narrow" endarrowlength="short"/>
                  </v:line>
                  <v:line id="Line 41" o:spid="_x0000_s1089" style="position:absolute;flip:y;visibility:visible;mso-wrap-style:square" from="36131,26527" to="36131,30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YzM8UAAADeAAAADwAAAGRycy9kb3ducmV2LnhtbESPQYvCMBSE7wv+h/AEL4umihTtGkUE&#10;ccFT3T14fDSvTdnmpTZR67/fCILHYWa+YVab3jbiRp2vHSuYThIQxIXTNVcKfn/24wUIH5A1No5J&#10;wYM8bNaDjxVm2t05p9spVCJC2GeowITQZlL6wpBFP3EtcfRK11kMUXaV1B3eI9w2cpYkqbRYc1ww&#10;2NLOUPF3uloFRbIr83Asj3nO04M9G7rUn1elRsN++wUiUB/e4Vf7WyuYpel8Cc878QrI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EYzM8UAAADeAAAADwAAAAAAAAAA&#10;AAAAAAChAgAAZHJzL2Rvd25yZXYueG1sUEsFBgAAAAAEAAQA+QAAAJMDAAAAAA==&#10;" strokecolor="blue" strokeweight="2pt">
                    <v:stroke startarrowwidth="narrow" startarrowlength="short" endarrowwidth="narrow" endarrowlength="short"/>
                  </v:line>
                  <v:line id="Line 42" o:spid="_x0000_s1090" style="position:absolute;visibility:visible;mso-wrap-style:square" from="36131,26527" to="39941,26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Q5yMUAAADeAAAADwAAAGRycy9kb3ducmV2LnhtbESPT2vCMBjG7wO/Q3iF3WZq0SKdUeZg&#10;4GUHnci8vTTvmtLmTZdktn57cxB2fHj+8VtvR9uJK/nQOFYwn2UgiCunG64VnL4+XlYgQkTW2Dkm&#10;BTcKsN1MntZYajfwga7HWIs0wqFEBSbGvpQyVIYshpnriZP347zFmKSvpfY4pHHbyTzLCmmx4fRg&#10;sKd3Q1V7/LMK9Hd7ueSNPS+zdlj8+k8TTbVT6nk6vr2CiDTG//CjvdcK8qJYJoCEk1BAb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GQ5yMUAAADeAAAADwAAAAAAAAAA&#10;AAAAAAChAgAAZHJzL2Rvd25yZXYueG1sUEsFBgAAAAAEAAQA+QAAAJMDAAAAAA==&#10;" strokecolor="blue" strokeweight="2pt">
                    <v:stroke startarrowwidth="narrow" startarrowlength="short" endarrowwidth="narrow" endarrowlength="short"/>
                  </v:line>
                  <v:line id="Line 43" o:spid="_x0000_s1091" style="position:absolute;visibility:visible;mso-wrap-style:square" from="39941,26527" to="39941,30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icU8YAAADeAAAADwAAAGRycy9kb3ducmV2LnhtbESPQWvCQBSE74X+h+UVvNWNQUNJXcUK&#10;gpceaqXU2yP7zIZk36a7q0n/fVcQehxm5htmuR5tJ67kQ+NYwWyagSCunG64VnD83D2/gAgRWWPn&#10;mBT8UoD16vFhiaV2A3/Q9RBrkSAcSlRgYuxLKUNlyGKYup44eWfnLcYkfS21xyHBbSfzLCukxYbT&#10;gsGetoaq9nCxCvR3ezrljf1aZO0w//HvJprqTanJ07h5BRFpjP/he3uvFeRFsZjB7U66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8onFPGAAAA3gAAAA8AAAAAAAAA&#10;AAAAAAAAoQIAAGRycy9kb3ducmV2LnhtbFBLBQYAAAAABAAEAPkAAACUAwAAAAA=&#10;" strokecolor="blue" strokeweight="2pt">
                    <v:stroke startarrowwidth="narrow" startarrowlength="short" endarrowwidth="narrow" endarrowlength="short"/>
                  </v:line>
                  <v:line id="Line 44" o:spid="_x0000_s1092" style="position:absolute;visibility:visible;mso-wrap-style:square" from="39941,30337" to="42227,30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anv8cAAADeAAAADwAAAGRycy9kb3ducmV2LnhtbESPQWvCQBSE74X+h+UJvenGVINEV2kL&#10;hV56qJait0f2mQ3Jvk13tyb9925B6HGYmW+YzW60nbiQD41jBfNZBoK4crrhWsHn4XW6AhEissbO&#10;MSn4pQC77f3dBkvtBv6gyz7WIkE4lKjAxNiXUobKkMUwcz1x8s7OW4xJ+lpqj0OC207mWVZIiw2n&#10;BYM9vRiq2v2PVaCP7emUN/ZrmbXD4tu/m2iqZ6UeJuPTGkSkMf6Hb+03rSAviuUj/N1JV0Bu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tqe/xwAAAN4AAAAPAAAAAAAA&#10;AAAAAAAAAKECAABkcnMvZG93bnJldi54bWxQSwUGAAAAAAQABAD5AAAAlQMAAAAA&#10;" strokecolor="blue" strokeweight="2pt">
                    <v:stroke startarrowwidth="narrow" startarrowlength="short" endarrowwidth="narrow" endarrowlength="short"/>
                  </v:line>
                  <v:line id="Line 45" o:spid="_x0000_s1093" style="position:absolute;flip:y;visibility:visible;mso-wrap-style:square" from="42227,26527" to="42227,30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4KcMUAAADeAAAADwAAAGRycy9kb3ducmV2LnhtbESPQYvCMBSE78L+h/CEvYimipalGkUE&#10;2QVPVQ97fDSvTbF56TZRu//eCILHYWa+YVab3jbiRp2vHSuYThIQxIXTNVcKzqf9+AuED8gaG8ek&#10;4J88bNYfgxVm2t05p9sxVCJC2GeowITQZlL6wpBFP3EtcfRK11kMUXaV1B3eI9w2cpYkqbRYc1ww&#10;2NLOUHE5Xq2CItmVeTiUhzzn6bf9NfRXj65KfQ777RJEoD68w6/2j1YwS9PFHJ534hWQ6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54KcMUAAADeAAAADwAAAAAAAAAA&#10;AAAAAAChAgAAZHJzL2Rvd25yZXYueG1sUEsFBgAAAAAEAAQA+QAAAJMDAAAAAA==&#10;" strokecolor="blue" strokeweight="2pt">
                    <v:stroke startarrowwidth="narrow" startarrowlength="short" endarrowwidth="narrow" endarrowlength="short"/>
                  </v:line>
                  <v:line id="Line 46" o:spid="_x0000_s1094" style="position:absolute;visibility:visible;mso-wrap-style:square" from="42227,26527" to="44513,26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OaUMYAAADeAAAADwAAAGRycy9kb3ducmV2LnhtbESPwWrDMBBE74X+g9hCb40cU5vgRAlp&#10;INBLD01DSG6LtbGMrZUrqbH791Wh0OMwM2+Y1WayvbiRD61jBfNZBoK4drrlRsHxY/+0ABEissbe&#10;MSn4pgCb9f3dCivtRn6n2yE2IkE4VKjAxDhUUobakMUwcwNx8q7OW4xJ+kZqj2OC217mWVZKiy2n&#10;BYMD7QzV3eHLKtDn7nLJW3sqsm58/vRvJpr6RanHh2m7BBFpiv/hv/arVpCXZVHA7510Be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TmlDGAAAA3gAAAA8AAAAAAAAA&#10;AAAAAAAAoQIAAGRycy9kb3ducmV2LnhtbFBLBQYAAAAABAAEAPkAAACUAwAAAAA=&#10;" strokecolor="blue" strokeweight="2pt">
                    <v:stroke startarrowwidth="narrow" startarrowlength="short" endarrowwidth="narrow" endarrowlength="short"/>
                  </v:line>
                  <v:line id="Line 47" o:spid="_x0000_s1095" style="position:absolute;visibility:visible;mso-wrap-style:square" from="44513,26527" to="44513,30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EEJ8YAAADeAAAADwAAAGRycy9kb3ducmV2LnhtbESPQWvCQBSE74X+h+UVeqsbQw0luooW&#10;Cl56qJZSb4/sMxuSfRt3V5P++64geBxm5htmsRptJy7kQ+NYwXSSgSCunG64VvC9/3h5AxEissbO&#10;MSn4owCr5ePDAkvtBv6iyy7WIkE4lKjAxNiXUobKkMUwcT1x8o7OW4xJ+lpqj0OC207mWVZIiw2n&#10;BYM9vRuq2t3ZKtC/7eGQN/ZnlrXD68l/mmiqjVLPT+N6DiLSGO/hW3urFeRFMSvgeiddAbn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DBBCfGAAAA3gAAAA8AAAAAAAAA&#10;AAAAAAAAoQIAAGRycy9kb3ducmV2LnhtbFBLBQYAAAAABAAEAPkAAACUAwAAAAA=&#10;" strokecolor="blue" strokeweight="2pt">
                    <v:stroke startarrowwidth="narrow" startarrowlength="short" endarrowwidth="narrow" endarrowlength="short"/>
                  </v:line>
                  <v:line id="Line 48" o:spid="_x0000_s1096" style="position:absolute;visibility:visible;mso-wrap-style:square" from="44513,30337" to="47561,30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2hvMcAAADeAAAADwAAAGRycy9kb3ducmV2LnhtbESPQWvCQBSE74X+h+UVeqsbQ00lukoV&#10;Cr30oBbR2yP7zIZk36a7W5P++65Q6HGYmW+Y5Xq0nbiSD41jBdNJBoK4crrhWsHn4e1pDiJEZI2d&#10;Y1LwQwHWq/u7JZbaDbyj6z7WIkE4lKjAxNiXUobKkMUwcT1x8i7OW4xJ+lpqj0OC207mWVZIiw2n&#10;BYM9bQ1V7f7bKtCn9nzOG3ucZe3w/OU/TDTVRqnHh/F1ASLSGP/Df+13rSAvitkL3O6kKy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aG8xwAAAN4AAAAPAAAAAAAA&#10;AAAAAAAAAKECAABkcnMvZG93bnJldi54bWxQSwUGAAAAAAQABAD5AAAAlQMAAAAA&#10;" strokecolor="blue" strokeweight="2pt">
                    <v:stroke startarrowwidth="narrow" startarrowlength="short" endarrowwidth="narrow" endarrowlength="short"/>
                  </v:line>
                  <v:line id="Line 49" o:spid="_x0000_s1097" style="position:absolute;flip:y;visibility:visible;mso-wrap-style:square" from="47561,27289" to="47561,30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MAdcIAAADeAAAADwAAAGRycy9kb3ducmV2LnhtbERPTYvCMBC9C/sfwizsRdZUwbJUY1kK&#10;4oKnqgePQzNtis2k20St/94cBI+P973OR9uJGw2+daxgPktAEFdOt9woOB233z8gfEDW2DkmBQ/y&#10;kG8+JmvMtLtzSbdDaEQMYZ+hAhNCn0npK0MW/cz1xJGr3WAxRDg0Ug94j+G2k4skSaXFlmODwZ4K&#10;Q9XlcLUKqqSoy7Cv92XJ8509G/pvp1elvj7H3xWIQGN4i1/uP61gkabLuDfeiVdAb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tMAdcIAAADeAAAADwAAAAAAAAAAAAAA&#10;AAChAgAAZHJzL2Rvd25yZXYueG1sUEsFBgAAAAAEAAQA+QAAAJADAAAAAA==&#10;" strokecolor="blue" strokeweight="2pt">
                    <v:stroke startarrowwidth="narrow" startarrowlength="short" endarrowwidth="narrow" endarrowlength="short"/>
                  </v:line>
                  <v:rect id="AutoShape 50" o:spid="_x0000_s1098" style="position:absolute;left:14652;top:25828;width:29274;height:4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irFscA&#10;AADeAAAADwAAAGRycy9kb3ducmV2LnhtbESPQWvCQBSE70L/w/IKvZS6UTDY1FVEKA0iiNF6fmRf&#10;k9Ds25jdJvHfu0LB4zAz3zCL1WBq0VHrKssKJuMIBHFudcWFgtPx820OwnlkjbVlUnAlB6vl02iB&#10;ibY9H6jLfCEChF2CCkrvm0RKl5dk0I1tQxy8H9sa9EG2hdQt9gFuajmNolgarDgslNjQpqT8N/sz&#10;Cvp8352Puy+5fz2nli/pZZN9b5V6eR7WHyA8Df4R/m+nWsE0jmfvcL8Tro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7oqxbHAAAA3gAAAA8AAAAAAAAAAAAAAAAAmAIAAGRy&#10;cy9kb3ducmV2LnhtbFBLBQYAAAAABAAEAPUAAACMAwAAAAA=&#10;" filled="f" stroked="f">
                    <o:lock v:ext="edit" aspectratio="t" text="t"/>
                  </v:rect>
                  <v:shape id="Freeform 30054" o:spid="_x0000_s1099" style="position:absolute;left:27924;top:26209;width:1571;height:4048;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vNfsUA&#10;AADeAAAADwAAAGRycy9kb3ducmV2LnhtbESPTWvCQBCG7wX/wzJCb3WTHIJEV1GpIEKhfiA9Dtlp&#10;EszOhuw2pv++cyh4fHm/eJbr0bVqoD40ng2kswQUceltw5WB62X/NgcVIrLF1jMZ+KUA69XkZYmF&#10;9Q8+0XCOlZIRDgUaqGPsCq1DWZPDMPMdsXjfvncYRfaVtj0+ZNy1OkuSXDtsWB5q7GhXU3k//zgD&#10;2ec8e99W+91tO6SXW3pMPsqvqzGv03GzABVpjM/wf/tgpZfnuQAIjqCAX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81+xQAAAN4AAAAPAAAAAAAAAAAAAAAAAJgCAABkcnMv&#10;ZG93bnJldi54bWxQSwUGAAAAAAQABAD1AAAAigMAAAAA&#10;" path="m99,7l90,2,82,,70,7,65,19,62,29,28,229r-3,9l20,248r-9,5l,255e" filled="f" strokecolor="red" strokeweight="3.5pt">
                    <v:path arrowok="t" o:connecttype="custom" o:connectlocs="2147483646,2147483646;2147483646,2147483646;2147483646,0;2147483646,2147483646;2147483646,2147483646;2147483646,2147483646;2147483646,2147483646;2147483646,2147483646;2147483646,2147483646;2147483646,2147483646;0,2147483646" o:connectangles="0,0,0,0,0,0,0,0,0,0,0" textboxrect="0,0,99,255"/>
                  </v:shape>
                  <v:shape id="Freeform 30055" o:spid="_x0000_s1100" style="position:absolute;left:25098;top:26209;width:1572;height:4048;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do5cUA&#10;AADeAAAADwAAAGRycy9kb3ducmV2LnhtbESPQYvCMBSE74L/IbyFvWnaHopUo6goLAuCa0U8Pppn&#10;W7Z5KU221n9vBGGPw8w3wyxWg2lET52rLSuIpxEI4sLqmksF53w/mYFwHlljY5kUPMjBajkeLTDT&#10;9s4/1J98KUIJuwwVVN63mZSuqMigm9qWOHg32xn0QXal1B3eQ7lpZBJFqTRYc1iosKVtRcXv6c8o&#10;SI6zZLcp99vLpo/zS/wdHYrrWanPj2E9B+Fp8P/hN/2lA5emaQyvO+EKyO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d2jlxQAAAN4AAAAPAAAAAAAAAAAAAAAAAJgCAABkcnMv&#10;ZG93bnJldi54bWxQSwUGAAAAAAQABAD1AAAAigMAAAAA&#10;" path="m99,7l88,,79,,71,7,65,17,62,29,25,229r,9l20,246r-9,7l,255e" filled="f" strokecolor="red" strokeweight="3.5pt">
                    <v:path arrowok="t" o:connecttype="custom" o:connectlocs="2147483646,2147483646;2147483646,0;2147483646,0;2147483646,2147483646;2147483646,2147483646;2147483646,2147483646;2147483646,2147483646;2147483646,2147483646;2147483646,2147483646;2147483646,2147483646;0,2147483646" o:connectangles="0,0,0,0,0,0,0,0,0,0,0" textboxrect="0,0,99,255"/>
                  </v:shape>
                  <v:shape id="Freeform 30056" o:spid="_x0000_s1101" style="position:absolute;left:26304;top:26209;width:1572;height:4048;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X2ksUA&#10;AADeAAAADwAAAGRycy9kb3ducmV2LnhtbESPQYvCMBSE74L/IbyFvWnaHopUo6goLAuCa0U8Pppn&#10;W7Z5KU221n9vBGGPw8w3wyxWg2lET52rLSuIpxEI4sLqmksF53w/mYFwHlljY5kUPMjBajkeLTDT&#10;9s4/1J98KUIJuwwVVN63mZSuqMigm9qWOHg32xn0QXal1B3eQ7lpZBJFqTRYc1iosKVtRcXv6c8o&#10;SI6zZLcp99vLpo/zS/wdHYrrWanPj2E9B+Fp8P/hN/2lA5emaQKvO+EKyO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pfaSxQAAAN4AAAAPAAAAAAAAAAAAAAAAAJgCAABkcnMv&#10;ZG93bnJldi54bWxQSwUGAAAAAAQABAD1AAAAigMAAAAA&#10;" path="m,7l9,2,17,,28,7r6,12l37,29,71,229r3,9l79,248r9,5l99,255e" filled="f" strokecolor="red" strokeweight="3.5pt">
                    <v:path arrowok="t" o:connecttype="custom" o:connectlocs="0,2147483646;2147483646,2147483646;2147483646,0;2147483646,2147483646;2147483646,2147483646;2147483646,2147483646;2147483646,2147483646;2147483646,2147483646;2147483646,2147483646;2147483646,2147483646;2147483646,2147483646" o:connectangles="0,0,0,0,0,0,0,0,0,0,0" textboxrect="0,0,99,255"/>
                  </v:shape>
                  <v:shape id="Freeform 30057" o:spid="_x0000_s1102" style="position:absolute;left:29083;top:26209;width:1619;height:4048;visibility:visible;mso-wrap-style:square;v-text-anchor:top" coordsize="102,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22MYA&#10;AADeAAAADwAAAGRycy9kb3ducmV2LnhtbESPQWvCQBSE74X+h+UVvOmmEUOJrqEtiJ4EbSt4e2Rf&#10;NsHs25BdNfrruwWhx2FmvmEWxWBbcaHeN44VvE4SEMSl0w0bBd9fq/EbCB+QNbaOScGNPBTL56cF&#10;5tpdeUeXfTAiQtjnqKAOocul9GVNFv3EdcTRq1xvMUTZG6l7vEa4bWWaJJm02HBcqLGjz5rK0/5s&#10;FWyNM7OPQ/WzC+v7sZsOrUuqlVKjl+F9DiLQEP7Dj/ZGK0izLJvC3514Be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22MYAAADeAAAADwAAAAAAAAAAAAAAAACYAgAAZHJz&#10;L2Rvd25yZXYueG1sUEsFBgAAAAAEAAQA9QAAAIsDAAAAAA==&#10;" path="m,7l12,2,20,r9,7l34,19r3,10l74,229r,9l79,248r9,5l102,255e" filled="f" strokecolor="red" strokeweight="3.5pt">
                    <v:path arrowok="t" o:connecttype="custom" o:connectlocs="0,2147483646;2147483646,2147483646;2147483646,0;2147483646,2147483646;2147483646,2147483646;2147483646,2147483646;2147483646,2147483646;2147483646,2147483646;2147483646,2147483646;2147483646,2147483646;2147483646,2147483646" o:connectangles="0,0,0,0,0,0,0,0,0,0,0" textboxrect="0,0,102,255"/>
                  </v:shape>
                  <v:shape id="Freeform 30058" o:spid="_x0000_s1103" style="position:absolute;left:22367;top:26209;width:1572;height:4048;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DLfcYA&#10;AADeAAAADwAAAGRycy9kb3ducmV2LnhtbESPQYvCMBSE7wv+h/AEb2vaIkWqUVQURFjYVRGPj+bZ&#10;FpuX0sRa/71ZWNjjMPPNMPNlb2rRUesqywricQSCOLe64kLB+bT7nIJwHlljbZkUvMjBcjH4mGOm&#10;7ZN/qDv6QoQSdhkqKL1vMildXpJBN7YNcfButjXog2wLqVt8hnJTyySKUmmw4rBQYkObkvL78WEU&#10;JN/TZLsudpvLuotPl/gQfeXXs1KjYb+agfDU+//wH73XgUvTdAK/d8IVkIs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DLfcYAAADeAAAADwAAAAAAAAAAAAAAAACYAgAAZHJz&#10;L2Rvd25yZXYueG1sUEsFBgAAAAAEAAQA9QAAAIsDAAAAAA==&#10;" path="m99,7l90,2,82,,70,7,65,19,62,29,25,229r,9l19,248r-8,5l,255e" filled="f" strokecolor="red" strokeweight="3.5pt">
                    <v:path arrowok="t" o:connecttype="custom" o:connectlocs="2147483646,2147483646;2147483646,2147483646;2147483646,0;2147483646,2147483646;2147483646,2147483646;2147483646,2147483646;2147483646,2147483646;2147483646,2147483646;2147483646,2147483646;2147483646,2147483646;0,2147483646" o:connectangles="0,0,0,0,0,0,0,0,0,0,0" textboxrect="0,0,99,255"/>
                  </v:shape>
                  <v:shape id="Freeform 30059" o:spid="_x0000_s1104" style="position:absolute;left:19494;top:26209;width:1619;height:4048;visibility:visible;mso-wrap-style:square;v-text-anchor:top" coordsize="102,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rLN8YA&#10;AADeAAAADwAAAGRycy9kb3ducmV2LnhtbESPQWvCQBSE70L/w/IK3uqmEUOJrqEKoqeCthW8PbIv&#10;m2D2bciuGvvru4WCx2FmvmEWxWBbcaXeN44VvE4SEMSl0w0bBV+fm5c3ED4ga2wdk4I7eSiWT6MF&#10;5trdeE/XQzAiQtjnqKAOocul9GVNFv3EdcTRq1xvMUTZG6l7vEW4bWWaJJm02HBcqLGjdU3l+XCx&#10;Cj6MM7PVsfreh+3PqZsOrUuqjVLj5+F9DiLQEB7h//ZOK0izLJvB3514Be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rLN8YAAADeAAAADwAAAAAAAAAAAAAAAACYAgAAZHJz&#10;L2Rvd25yZXYueG1sUEsFBgAAAAAEAAQA9QAAAIsDAAAAAA==&#10;" path="m102,7l90,,82,,73,7,68,17,65,29,28,229r,9l20,246r-6,7l,255e" filled="f" strokecolor="red" strokeweight="3.5pt">
                    <v:path arrowok="t" o:connecttype="custom" o:connectlocs="2147483646,2147483646;2147483646,0;2147483646,0;2147483646,2147483646;2147483646,2147483646;2147483646,2147483646;2147483646,2147483646;2147483646,2147483646;2147483646,2147483646;2147483646,2147483646;0,2147483646" o:connectangles="0,0,0,0,0,0,0,0,0,0,0" textboxrect="0,0,102,255"/>
                  </v:shape>
                  <v:shape id="Freeform 30060" o:spid="_x0000_s1105" style="position:absolute;left:20748;top:26209;width:1572;height:4048;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7wkcMA&#10;AADeAAAADwAAAGRycy9kb3ducmV2LnhtbERPy4rCMBTdC/MP4Q7MzqbtQqSaisoIMjDgC3F5aa5t&#10;meamNLF2/t4Igmd3OC/OfDGYRvTUudqygiSKQRAXVtdcKjgdN+MpCOeRNTaWScE/OVjkH6M5Ztre&#10;eU/9wZcilLDLUEHlfZtJ6YqKDLrItsRBu9rOoA+0K6Xu8B7KTSPTOJ5IgzWHhQpbWldU/B1uRkG6&#10;m6bfq3KzPq/65HhOfuLf4nJS6utzWM5AeBr82/xKb3XITQLgeSdcAZ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7wkcMAAADeAAAADwAAAAAAAAAAAAAAAACYAgAAZHJzL2Rv&#10;d25yZXYueG1sUEsFBgAAAAAEAAQA9QAAAIgDAAAAAA==&#10;" path="m,7l9,2,17,,28,7r6,12l37,29,71,229r2,9l79,248r9,5l99,255e" filled="f" strokecolor="red" strokeweight="3.5pt">
                    <v:path arrowok="t" o:connecttype="custom" o:connectlocs="0,2147483646;2147483646,2147483646;2147483646,0;2147483646,2147483646;2147483646,2147483646;2147483646,2147483646;2147483646,2147483646;2147483646,2147483646;2147483646,2147483646;2147483646,2147483646;2147483646,2147483646" o:connectangles="0,0,0,0,0,0,0,0,0,0,0" textboxrect="0,0,99,255"/>
                  </v:shape>
                  <v:shape id="Freeform 30061" o:spid="_x0000_s1106" style="position:absolute;left:23526;top:26209;width:1572;height:4048;visibility:visible;mso-wrap-style:square;v-text-anchor:top" coordsize="9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JVCsYA&#10;AADeAAAADwAAAGRycy9kb3ducmV2LnhtbESPQYvCMBSE74L/ITxhb5q2h65Uo6goLMKCqyIeH82z&#10;LTYvpYm1/vvNgrDHYeabYebL3tSio9ZVlhXEkwgEcW51xYWC82k3noJwHlljbZkUvMjBcjEczDHT&#10;9sk/1B19IUIJuwwVlN43mZQuL8mgm9iGOHg32xr0QbaF1C0+Q7mpZRJFqTRYcVgosaFNSfn9+DAK&#10;ksM02a6L3eay7uLTJd5H3/n1rNTHqF/NQHjq/X/4TX/pwKVp+gl/d8IV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JVCsYAAADeAAAADwAAAAAAAAAAAAAAAACYAgAAZHJz&#10;L2Rvd25yZXYueG1sUEsFBgAAAAAEAAQA9QAAAIsDAAAAAA==&#10;" path="m,7l9,2,20,r8,7l34,19r3,10l74,229r,9l79,248r9,5l99,255e" filled="f" strokecolor="red" strokeweight="3.5pt">
                    <v:path arrowok="t" o:connecttype="custom" o:connectlocs="0,2147483646;2147483646,2147483646;2147483646,0;2147483646,2147483646;2147483646,2147483646;2147483646,2147483646;2147483646,2147483646;2147483646,2147483646;2147483646,2147483646;2147483646,2147483646;2147483646,2147483646" o:connectangles="0,0,0,0,0,0,0,0,0,0,0" textboxrect="0,0,99,255"/>
                  </v:shape>
                  <v:shape id="Freeform 30062" o:spid="_x0000_s1107" style="position:absolute;left:16764;top:26241;width:1571;height:4064;visibility:visible;mso-wrap-style:square;v-text-anchor:top" coordsize="99,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Mx2cMA&#10;AADeAAAADwAAAGRycy9kb3ducmV2LnhtbERPz2vCMBS+D/wfwhN2m+l6qNIZRdTBGDKwTr0+mmcb&#10;1ryUJKvdf78cBjt+fL+X69F2YiAfjGMFz7MMBHHttOFGwefp9WkBIkRkjZ1jUvBDAdarycMSS+3u&#10;fKShio1IIRxKVNDG2JdShroli2HmeuLE3Zy3GBP0jdQe7yncdjLPskJaNJwaWuxp21L9VX1bBXs8&#10;m9Nxt+Dzhz+Y9+08v/JwUepxOm5eQEQa47/4z/2mFeRFUaS96U66An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XMx2cMAAADeAAAADwAAAAAAAAAAAAAAAACYAgAAZHJzL2Rv&#10;d25yZXYueG1sUEsFBgAAAAAEAAQA9QAAAIgDAAAAAA==&#10;" path="m99,8l90,,82,,70,5,65,17,62,29,25,227r,12l19,246r-8,5l,256e" filled="f" strokecolor="red" strokeweight="3.5pt">
                    <v:path arrowok="t" o:connecttype="custom" o:connectlocs="2147483646,2147483646;2147483646,0;2147483646,0;2147483646,2147483646;2147483646,2147483646;2147483646,2147483646;2147483646,2147483646;2147483646,2147483646;2147483646,2147483646;2147483646,2147483646;0,2147483646" o:connectangles="0,0,0,0,0,0,0,0,0,0,0" textboxrect="0,0,99,256"/>
                  </v:shape>
                  <v:shape id="Freeform 30063" o:spid="_x0000_s1108" style="position:absolute;left:15144;top:26241;width:1572;height:4064;visibility:visible;mso-wrap-style:square;v-text-anchor:top" coordsize="99,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UQscA&#10;AADeAAAADwAAAGRycy9kb3ducmV2LnhtbESPQUvDQBSE7wX/w/IEb+3GHGJNuy1SFYoUoam110f2&#10;mSxm34bdbRr/vVsQPA4z8w2zXI+2EwP5YBwruJ9lIIhrpw03Cj4Or9M5iBCRNXaOScEPBVivbiZL&#10;LLW78J6GKjYiQTiUqKCNsS+lDHVLFsPM9cTJ+3LeYkzSN1J7vCS47WSeZYW0aDgttNjTpqX6uzpb&#10;BS94NIf985yP735n3jYP+YmHT6XubsenBYhIY/wP/7W3WkFeFMUjXO+kK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lELHAAAA3gAAAA8AAAAAAAAAAAAAAAAAmAIAAGRy&#10;cy9kb3ducmV2LnhtbFBLBQYAAAAABAAEAPUAAACMAwAAAAA=&#10;" path="m,8l9,r8,l25,5r9,12l34,29,71,227r2,12l79,246r9,5l99,256e" filled="f" strokecolor="red" strokeweight="3.5pt">
                    <v:path arrowok="t" o:connecttype="custom" o:connectlocs="0,2147483646;2147483646,0;2147483646,0;2147483646,2147483646;2147483646,2147483646;2147483646,2147483646;2147483646,2147483646;2147483646,2147483646;2147483646,2147483646;2147483646,2147483646;2147483646,2147483646" o:connectangles="0,0,0,0,0,0,0,0,0,0,0" textboxrect="0,0,99,256"/>
                  </v:shape>
                  <v:shape id="Freeform 30064" o:spid="_x0000_s1109" style="position:absolute;left:17922;top:26241;width:1572;height:4064;visibility:visible;mso-wrap-style:square;v-text-anchor:top" coordsize="99,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yrAsQA&#10;AADeAAAADwAAAGRycy9kb3ducmV2LnhtbESPy2rDMBBF94H+g5hCd4lcL5zgRAkhbaGUEsh7O1gT&#10;W8QaGUl13L+PFoUuL/fFWawG24qefDCOFbxOMhDEldOGawXHw8d4BiJEZI2tY1LwSwFWy6fRAkvt&#10;7ryjfh9rkUY4lKigibErpQxVQxbDxHXEybs6bzEm6WupPd7TuG1lnmWFtGg4PTTY0aah6rb/sQre&#10;8WQOu7cZn7b+23xtpvmF+7NSL8/Deg4i0hD/w3/tT60gL4ppAkg4CQX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cqwLEAAAA3gAAAA8AAAAAAAAAAAAAAAAAmAIAAGRycy9k&#10;b3ducmV2LnhtbFBLBQYAAAAABAAEAPUAAACJAwAAAAA=&#10;" path="m,8l9,,20,r8,5l34,17r3,12l71,227r3,12l79,246r9,5l99,256e" filled="f" strokecolor="red" strokeweight="3.5pt">
                    <v:path arrowok="t" o:connecttype="custom" o:connectlocs="0,2147483646;2147483646,0;2147483646,0;2147483646,2147483646;2147483646,2147483646;2147483646,2147483646;2147483646,2147483646;2147483646,2147483646;2147483646,2147483646;2147483646,2147483646;2147483646,2147483646" o:connectangles="0,0,0,0,0,0,0,0,0,0,0" textboxrect="0,0,99,256"/>
                  </v:shape>
                </v:group>
                <v:shape id="TextBox 172" o:spid="_x0000_s1110" type="#_x0000_t202" style="position:absolute;left:47991;top:26519;width:58698;height: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Lq8QA&#10;AADeAAAADwAAAGRycy9kb3ducmV2LnhtbESPQWvCQBSE7wX/w/KE3uomQmNJXUVaCx560ab3R/aZ&#10;DWbfhuzTxH/fLRR6HGbmG2a9nXynbjTENrCBfJGBIq6DbbkxUH19PL2AioJssQtMBu4UYbuZPayx&#10;tGHkI91O0qgE4ViiASfSl1rH2pHHuAg9cfLOYfAoSQ6NtgOOCe47vcyyQntsOS047OnNUX05Xb0B&#10;EbvL79Xex8P39Pk+uqx+xsqYx/m0ewUlNMl/+K99sAaWRbHK4fdOu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oi6vEAAAA3gAAAA8AAAAAAAAAAAAAAAAAmAIAAGRycy9k&#10;b3ducmV2LnhtbFBLBQYAAAAABAAEAPUAAACJAwAAAAA=&#10;" filled="f" stroked="f">
                  <v:textbox style="mso-fit-shape-to-text:t">
                    <w:txbxContent>
                      <w:p w:rsidR="000574E1" w:rsidRPr="00E14497" w:rsidRDefault="000574E1" w:rsidP="007C2E90">
                        <w:pPr>
                          <w:pStyle w:val="NormalWeb"/>
                          <w:spacing w:before="0" w:beforeAutospacing="0" w:after="0" w:afterAutospacing="0"/>
                          <w:ind w:left="360" w:hanging="360"/>
                          <w:textAlignment w:val="baseline"/>
                        </w:pPr>
                        <w:r>
                          <w:rPr>
                            <w:color w:val="000000"/>
                            <w:kern w:val="24"/>
                          </w:rPr>
                          <w:t>Combination of both analog and digital</w:t>
                        </w:r>
                      </w:p>
                    </w:txbxContent>
                  </v:textbox>
                </v:shape>
                <w10:anchorlock/>
              </v:group>
            </w:pict>
          </mc:Fallback>
        </mc:AlternateContent>
      </w:r>
    </w:p>
    <w:p w:rsidR="007C2E90" w:rsidRPr="007C2E90" w:rsidRDefault="007C2E90" w:rsidP="007C2E90">
      <w:pPr>
        <w:spacing w:before="0" w:after="0" w:line="240" w:lineRule="auto"/>
        <w:ind w:left="720"/>
        <w:jc w:val="center"/>
        <w:rPr>
          <w:bCs/>
          <w:sz w:val="22"/>
          <w:szCs w:val="26"/>
        </w:rPr>
      </w:pPr>
      <w:bookmarkStart w:id="24" w:name="_Toc470252156"/>
      <w:bookmarkStart w:id="25" w:name="_Toc470648570"/>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6</w:t>
      </w:r>
      <w:r w:rsidRPr="007C2E90">
        <w:rPr>
          <w:bCs/>
          <w:sz w:val="22"/>
          <w:szCs w:val="26"/>
        </w:rPr>
        <w:fldChar w:fldCharType="end"/>
      </w:r>
      <w:r w:rsidRPr="007C2E90">
        <w:rPr>
          <w:bCs/>
          <w:sz w:val="22"/>
          <w:szCs w:val="26"/>
        </w:rPr>
        <w:t xml:space="preserve">: Phân loại thiết kế IC </w:t>
      </w:r>
      <w:proofErr w:type="gramStart"/>
      <w:r w:rsidRPr="007C2E90">
        <w:rPr>
          <w:bCs/>
          <w:sz w:val="22"/>
          <w:szCs w:val="26"/>
        </w:rPr>
        <w:t>theo</w:t>
      </w:r>
      <w:proofErr w:type="gramEnd"/>
      <w:r w:rsidRPr="007C2E90">
        <w:rPr>
          <w:bCs/>
          <w:sz w:val="22"/>
          <w:szCs w:val="26"/>
        </w:rPr>
        <w:t xml:space="preserve"> loại tín hiệu</w:t>
      </w:r>
      <w:bookmarkEnd w:id="24"/>
      <w:bookmarkEnd w:id="25"/>
    </w:p>
    <w:p w:rsidR="007C2E90" w:rsidRPr="007C2E90" w:rsidRDefault="007C2E90" w:rsidP="007C2E90">
      <w:pPr>
        <w:spacing w:before="0" w:line="240" w:lineRule="auto"/>
        <w:jc w:val="center"/>
        <w:rPr>
          <w:bCs/>
          <w:sz w:val="22"/>
          <w:szCs w:val="26"/>
        </w:rPr>
      </w:pPr>
      <w:r w:rsidRPr="007C2E90">
        <w:rPr>
          <w:bCs/>
          <w:sz w:val="22"/>
          <w:szCs w:val="26"/>
        </w:rPr>
        <w:t>(Nguồn: Synopsys)</w:t>
      </w:r>
    </w:p>
    <w:p w:rsidR="007C2E90" w:rsidRPr="007C2E90" w:rsidRDefault="007C2E90" w:rsidP="007C2E90">
      <w:pPr>
        <w:rPr>
          <w:szCs w:val="26"/>
        </w:rPr>
      </w:pPr>
      <w:r w:rsidRPr="007C2E90">
        <w:rPr>
          <w:szCs w:val="26"/>
        </w:rPr>
        <w:t>Quyển này sẽ tập trung làm về thiết kế IC loại digital.</w:t>
      </w:r>
    </w:p>
    <w:p w:rsidR="007C2E90" w:rsidRPr="007C2E90" w:rsidRDefault="007C2E90" w:rsidP="007C2E90">
      <w:pPr>
        <w:rPr>
          <w:szCs w:val="26"/>
        </w:rPr>
      </w:pPr>
      <w:r w:rsidRPr="007C2E90">
        <w:rPr>
          <w:szCs w:val="26"/>
        </w:rPr>
        <w:lastRenderedPageBreak/>
        <w:t>Thiết kế IC cũng còn được chia thành nhiều level như minh họa trong hình sau.</w:t>
      </w:r>
    </w:p>
    <w:p w:rsidR="007C2E90" w:rsidRPr="007C2E90" w:rsidRDefault="007C2E90" w:rsidP="007C2E90">
      <w:pPr>
        <w:spacing w:before="0" w:line="240" w:lineRule="auto"/>
        <w:jc w:val="center"/>
        <w:rPr>
          <w:bCs/>
          <w:sz w:val="22"/>
          <w:szCs w:val="26"/>
        </w:rPr>
      </w:pPr>
      <w:r>
        <w:rPr>
          <w:noProof/>
          <w:lang w:val="en-GB" w:eastAsia="en-GB"/>
        </w:rPr>
        <mc:AlternateContent>
          <mc:Choice Requires="wps">
            <w:drawing>
              <wp:anchor distT="0" distB="0" distL="114300" distR="114300" simplePos="0" relativeHeight="251660288" behindDoc="0" locked="0" layoutInCell="1" allowOverlap="1">
                <wp:simplePos x="0" y="0"/>
                <wp:positionH relativeFrom="column">
                  <wp:posOffset>2505075</wp:posOffset>
                </wp:positionH>
                <wp:positionV relativeFrom="paragraph">
                  <wp:posOffset>1525270</wp:posOffset>
                </wp:positionV>
                <wp:extent cx="254635" cy="254635"/>
                <wp:effectExtent l="57150" t="38100" r="31115" b="88265"/>
                <wp:wrapNone/>
                <wp:docPr id="43021" name="5-Point Star 112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4635" cy="254635"/>
                        </a:xfrm>
                        <a:prstGeom prst="star5">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B98FAF1" id="5-Point Star 11277" o:spid="_x0000_s1026" style="position:absolute;margin-left:197.25pt;margin-top:120.1pt;width:20.05pt;height:20.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54635,254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" path="m,97262r97262,l127318,r30055,97262l254635,97262r-78687,60110l206004,254634,127318,194522,48631,254634,78687,157372,,97262xe" fillcolor="#ffc000" stroked="f">
                <v:shadow on="t" color="black" opacity="22937f" origin=",.5" offset="0,.63889mm"/>
                <v:path arrowok="t" o:connecttype="custom" o:connectlocs="0,97262;97262,97262;127318,0;157373,97262;254635,97262;175948,157372;206004,254634;127318,194522;48631,254634;78687,157372;0,97262" o:connectangles="0,0,0,0,0,0,0,0,0,0,0"/>
              </v:shape>
            </w:pict>
          </mc:Fallback>
        </mc:AlternateContent>
      </w:r>
      <w:r w:rsidRPr="007C2E90">
        <w:rPr>
          <w:bCs/>
          <w:noProof/>
          <w:sz w:val="22"/>
          <w:szCs w:val="26"/>
          <w:lang w:val="en-GB" w:eastAsia="en-GB"/>
        </w:rPr>
        <w:drawing>
          <wp:inline distT="0" distB="0" distL="0" distR="0" wp14:anchorId="3C54DACD" wp14:editId="1E5AB81A">
            <wp:extent cx="2286000" cy="3163240"/>
            <wp:effectExtent l="0" t="0" r="0" b="0"/>
            <wp:docPr id="26639" name="Picture 26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0" cy="3163240"/>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26" w:name="_Toc470252157"/>
      <w:bookmarkStart w:id="27" w:name="_Toc470648571"/>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7</w:t>
      </w:r>
      <w:r w:rsidRPr="007C2E90">
        <w:rPr>
          <w:bCs/>
          <w:sz w:val="22"/>
          <w:szCs w:val="26"/>
        </w:rPr>
        <w:fldChar w:fldCharType="end"/>
      </w:r>
      <w:r w:rsidRPr="007C2E90">
        <w:rPr>
          <w:bCs/>
          <w:sz w:val="22"/>
          <w:szCs w:val="26"/>
        </w:rPr>
        <w:t>: Design Levels</w:t>
      </w:r>
      <w:bookmarkEnd w:id="26"/>
      <w:bookmarkEnd w:id="27"/>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Bảng sau dùng để tham khảo chi tiết hơn từng level. Quyển này sẽ tập trung vào Gate-level Design.</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600" w:firstRow="0" w:lastRow="0" w:firstColumn="0" w:lastColumn="0" w:noHBand="1" w:noVBand="1"/>
      </w:tblPr>
      <w:tblGrid>
        <w:gridCol w:w="1339"/>
        <w:gridCol w:w="2313"/>
        <w:gridCol w:w="2855"/>
        <w:gridCol w:w="2490"/>
      </w:tblGrid>
      <w:tr w:rsidR="007C2E90" w:rsidRPr="007C2E90" w:rsidTr="000574E1">
        <w:trPr>
          <w:trHeight w:val="808"/>
          <w:jc w:val="center"/>
        </w:trPr>
        <w:tc>
          <w:tcPr>
            <w:tcW w:w="0" w:type="auto"/>
            <w:shd w:val="clear" w:color="auto" w:fill="FFE085"/>
            <w:tcMar>
              <w:top w:w="72" w:type="dxa"/>
              <w:left w:w="144" w:type="dxa"/>
              <w:bottom w:w="72" w:type="dxa"/>
              <w:right w:w="144" w:type="dxa"/>
            </w:tcMar>
            <w:vAlign w:val="center"/>
            <w:hideMark/>
          </w:tcPr>
          <w:p w:rsidR="007C2E90" w:rsidRPr="007C2E90" w:rsidRDefault="007C2E90" w:rsidP="007C2E90">
            <w:pPr>
              <w:spacing w:before="58" w:after="77" w:line="240" w:lineRule="auto"/>
              <w:jc w:val="center"/>
              <w:textAlignment w:val="baseline"/>
              <w:rPr>
                <w:rFonts w:eastAsia="Times New Roman" w:cs="Times New Roman"/>
                <w:b/>
                <w:szCs w:val="26"/>
              </w:rPr>
            </w:pPr>
            <w:r w:rsidRPr="007C2E90">
              <w:rPr>
                <w:rFonts w:eastAsia="Times New Roman" w:cs="Times New Roman"/>
                <w:b/>
                <w:color w:val="000000"/>
                <w:kern w:val="24"/>
                <w:szCs w:val="26"/>
              </w:rPr>
              <w:t>Level</w:t>
            </w:r>
          </w:p>
        </w:tc>
        <w:tc>
          <w:tcPr>
            <w:tcW w:w="0" w:type="auto"/>
            <w:shd w:val="clear" w:color="auto" w:fill="FFE085"/>
            <w:tcMar>
              <w:top w:w="72" w:type="dxa"/>
              <w:left w:w="144" w:type="dxa"/>
              <w:bottom w:w="72" w:type="dxa"/>
              <w:right w:w="144" w:type="dxa"/>
            </w:tcMar>
            <w:vAlign w:val="center"/>
            <w:hideMark/>
          </w:tcPr>
          <w:p w:rsidR="007C2E90" w:rsidRPr="007C2E90" w:rsidRDefault="007C2E90" w:rsidP="007C2E90">
            <w:pPr>
              <w:spacing w:before="58" w:after="77" w:line="240" w:lineRule="auto"/>
              <w:jc w:val="center"/>
              <w:textAlignment w:val="baseline"/>
              <w:rPr>
                <w:rFonts w:eastAsia="Times New Roman" w:cs="Times New Roman"/>
                <w:b/>
                <w:szCs w:val="26"/>
              </w:rPr>
            </w:pPr>
            <w:r w:rsidRPr="007C2E90">
              <w:rPr>
                <w:rFonts w:eastAsia="Times New Roman" w:cs="Times New Roman"/>
                <w:b/>
                <w:color w:val="000000"/>
                <w:kern w:val="24"/>
                <w:szCs w:val="26"/>
              </w:rPr>
              <w:t>Modeling Object</w:t>
            </w:r>
          </w:p>
        </w:tc>
        <w:tc>
          <w:tcPr>
            <w:tcW w:w="0" w:type="auto"/>
            <w:shd w:val="clear" w:color="auto" w:fill="FFE085"/>
            <w:tcMar>
              <w:top w:w="72" w:type="dxa"/>
              <w:left w:w="144" w:type="dxa"/>
              <w:bottom w:w="72" w:type="dxa"/>
              <w:right w:w="144" w:type="dxa"/>
            </w:tcMar>
            <w:vAlign w:val="center"/>
            <w:hideMark/>
          </w:tcPr>
          <w:p w:rsidR="007C2E90" w:rsidRPr="007C2E90" w:rsidRDefault="007C2E90" w:rsidP="007C2E90">
            <w:pPr>
              <w:spacing w:before="58" w:after="77" w:line="240" w:lineRule="auto"/>
              <w:jc w:val="center"/>
              <w:textAlignment w:val="baseline"/>
              <w:rPr>
                <w:rFonts w:eastAsia="Times New Roman" w:cs="Times New Roman"/>
                <w:b/>
                <w:szCs w:val="26"/>
              </w:rPr>
            </w:pPr>
            <w:r w:rsidRPr="007C2E90">
              <w:rPr>
                <w:rFonts w:eastAsia="Times New Roman" w:cs="Times New Roman"/>
                <w:b/>
                <w:color w:val="000000"/>
                <w:kern w:val="24"/>
                <w:szCs w:val="26"/>
              </w:rPr>
              <w:t>Example of Modeling Object</w:t>
            </w:r>
          </w:p>
        </w:tc>
        <w:tc>
          <w:tcPr>
            <w:tcW w:w="0" w:type="auto"/>
            <w:shd w:val="clear" w:color="auto" w:fill="FFE085"/>
            <w:tcMar>
              <w:top w:w="72" w:type="dxa"/>
              <w:left w:w="144" w:type="dxa"/>
              <w:bottom w:w="72" w:type="dxa"/>
              <w:right w:w="144" w:type="dxa"/>
            </w:tcMar>
            <w:vAlign w:val="center"/>
            <w:hideMark/>
          </w:tcPr>
          <w:p w:rsidR="007C2E90" w:rsidRPr="007C2E90" w:rsidRDefault="007C2E90" w:rsidP="007C2E90">
            <w:pPr>
              <w:spacing w:before="58" w:after="77" w:line="240" w:lineRule="auto"/>
              <w:jc w:val="center"/>
              <w:textAlignment w:val="baseline"/>
              <w:rPr>
                <w:rFonts w:eastAsia="Times New Roman" w:cs="Times New Roman"/>
                <w:b/>
                <w:szCs w:val="26"/>
              </w:rPr>
            </w:pPr>
            <w:r w:rsidRPr="007C2E90">
              <w:rPr>
                <w:rFonts w:eastAsia="Times New Roman" w:cs="Times New Roman"/>
                <w:b/>
                <w:color w:val="000000"/>
                <w:kern w:val="24"/>
                <w:szCs w:val="26"/>
              </w:rPr>
              <w:t>Mathematical Apparatus</w:t>
            </w:r>
          </w:p>
        </w:tc>
      </w:tr>
      <w:tr w:rsidR="007C2E90" w:rsidRPr="007C2E90" w:rsidTr="000574E1">
        <w:trPr>
          <w:trHeight w:val="1258"/>
          <w:jc w:val="center"/>
        </w:trPr>
        <w:tc>
          <w:tcPr>
            <w:tcW w:w="0" w:type="auto"/>
            <w:tcBorders>
              <w:bottom w:val="single" w:sz="12" w:space="0" w:color="auto"/>
            </w:tcBorders>
            <w:shd w:val="clear" w:color="auto" w:fill="auto"/>
            <w:tcMar>
              <w:top w:w="72" w:type="dxa"/>
              <w:left w:w="144" w:type="dxa"/>
              <w:bottom w:w="72" w:type="dxa"/>
              <w:right w:w="144" w:type="dxa"/>
            </w:tcMar>
            <w:vAlign w:val="center"/>
            <w:hideMark/>
          </w:tcPr>
          <w:p w:rsidR="007C2E90" w:rsidRPr="007C2E90" w:rsidRDefault="007C2E90" w:rsidP="007C2E90">
            <w:pPr>
              <w:spacing w:before="58" w:after="77" w:line="240" w:lineRule="auto"/>
              <w:textAlignment w:val="baseline"/>
              <w:rPr>
                <w:rFonts w:eastAsia="Times New Roman" w:cs="Times New Roman"/>
                <w:szCs w:val="26"/>
              </w:rPr>
            </w:pPr>
            <w:r w:rsidRPr="007C2E90">
              <w:rPr>
                <w:rFonts w:eastAsia="Times New Roman" w:cs="Times New Roman"/>
                <w:color w:val="000000"/>
                <w:kern w:val="24"/>
                <w:szCs w:val="26"/>
              </w:rPr>
              <w:t>System</w:t>
            </w:r>
          </w:p>
        </w:tc>
        <w:tc>
          <w:tcPr>
            <w:tcW w:w="0" w:type="auto"/>
            <w:tcBorders>
              <w:bottom w:val="single" w:sz="12" w:space="0" w:color="auto"/>
            </w:tcBorders>
            <w:shd w:val="clear" w:color="auto" w:fill="auto"/>
            <w:tcMar>
              <w:top w:w="72" w:type="dxa"/>
              <w:left w:w="144" w:type="dxa"/>
              <w:bottom w:w="72" w:type="dxa"/>
              <w:right w:w="144" w:type="dxa"/>
            </w:tcMar>
            <w:vAlign w:val="center"/>
            <w:hideMark/>
          </w:tcPr>
          <w:p w:rsidR="007C2E90" w:rsidRPr="007C2E90" w:rsidRDefault="007C2E90" w:rsidP="007C2E90">
            <w:pPr>
              <w:spacing w:before="58" w:after="77" w:line="240" w:lineRule="auto"/>
              <w:textAlignment w:val="baseline"/>
              <w:rPr>
                <w:rFonts w:eastAsia="Times New Roman" w:cs="Times New Roman"/>
                <w:szCs w:val="26"/>
              </w:rPr>
            </w:pPr>
            <w:r w:rsidRPr="007C2E90">
              <w:rPr>
                <w:rFonts w:eastAsia="Times New Roman" w:cs="Times New Roman"/>
                <w:color w:val="000000"/>
                <w:kern w:val="24"/>
                <w:szCs w:val="26"/>
              </w:rPr>
              <w:t>Structural Circuit</w:t>
            </w:r>
          </w:p>
        </w:tc>
        <w:tc>
          <w:tcPr>
            <w:tcW w:w="0" w:type="auto"/>
            <w:tcBorders>
              <w:bottom w:val="single" w:sz="12" w:space="0" w:color="auto"/>
            </w:tcBorders>
            <w:shd w:val="clear" w:color="auto" w:fill="auto"/>
            <w:tcMar>
              <w:top w:w="72" w:type="dxa"/>
              <w:left w:w="144" w:type="dxa"/>
              <w:bottom w:w="72" w:type="dxa"/>
              <w:right w:w="144" w:type="dxa"/>
            </w:tcMar>
            <w:vAlign w:val="center"/>
            <w:hideMark/>
          </w:tcPr>
          <w:p w:rsidR="007C2E90" w:rsidRPr="007C2E90" w:rsidRDefault="007C2E90" w:rsidP="007C2E90">
            <w:pPr>
              <w:spacing w:after="0" w:line="240" w:lineRule="auto"/>
              <w:rPr>
                <w:rFonts w:eastAsia="Times New Roman" w:cs="Times New Roman"/>
                <w:szCs w:val="26"/>
              </w:rPr>
            </w:pPr>
            <w:r>
              <w:rPr>
                <w:noProof/>
                <w:lang w:val="en-GB" w:eastAsia="en-GB"/>
              </w:rPr>
              <mc:AlternateContent>
                <mc:Choice Requires="wpg">
                  <w:drawing>
                    <wp:anchor distT="0" distB="0" distL="114300" distR="114300" simplePos="0" relativeHeight="251661312" behindDoc="0" locked="0" layoutInCell="1" allowOverlap="1">
                      <wp:simplePos x="0" y="0"/>
                      <wp:positionH relativeFrom="column">
                        <wp:posOffset>-4445</wp:posOffset>
                      </wp:positionH>
                      <wp:positionV relativeFrom="paragraph">
                        <wp:posOffset>-83820</wp:posOffset>
                      </wp:positionV>
                      <wp:extent cx="1445895" cy="634365"/>
                      <wp:effectExtent l="0" t="0" r="1905" b="13335"/>
                      <wp:wrapNone/>
                      <wp:docPr id="43014" name="Group 3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445895" cy="634365"/>
                                <a:chOff x="3906838" y="676275"/>
                                <a:chExt cx="1414" cy="568"/>
                              </a:xfrm>
                            </wpg:grpSpPr>
                            <wps:wsp>
                              <wps:cNvPr id="43015" name="Rectangle 49164"/>
                              <wps:cNvSpPr>
                                <a:spLocks noChangeArrowheads="1"/>
                              </wps:cNvSpPr>
                              <wps:spPr bwMode="auto">
                                <a:xfrm>
                                  <a:off x="3906838" y="676275"/>
                                  <a:ext cx="399" cy="5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wps:wsp>
                            <wps:wsp>
                              <wps:cNvPr id="43016" name="Text Box 34"/>
                              <wps:cNvSpPr txBox="1">
                                <a:spLocks noChangeArrowheads="1"/>
                              </wps:cNvSpPr>
                              <wps:spPr bwMode="auto">
                                <a:xfrm>
                                  <a:off x="3906867" y="676509"/>
                                  <a:ext cx="400"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74E1" w:rsidRPr="008D0F24" w:rsidRDefault="000574E1" w:rsidP="007C2E90">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RAM</w:t>
                                    </w:r>
                                  </w:p>
                                </w:txbxContent>
                              </wps:txbx>
                              <wps:bodyPr lIns="0" tIns="0" rIns="0" bIns="0"/>
                            </wps:wsp>
                            <wps:wsp>
                              <wps:cNvPr id="43017" name="AutoShape 35"/>
                              <wps:cNvSpPr>
                                <a:spLocks noChangeArrowheads="1"/>
                              </wps:cNvSpPr>
                              <wps:spPr bwMode="auto">
                                <a:xfrm>
                                  <a:off x="3907235" y="676437"/>
                                  <a:ext cx="609" cy="284"/>
                                </a:xfrm>
                                <a:prstGeom prst="leftRightArrow">
                                  <a:avLst>
                                    <a:gd name="adj1" fmla="val 50000"/>
                                    <a:gd name="adj2" fmla="val 42887"/>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wps:wsp>
                            <wps:wsp>
                              <wps:cNvPr id="43018" name="Rectangle 49167"/>
                              <wps:cNvSpPr>
                                <a:spLocks noChangeArrowheads="1"/>
                              </wps:cNvSpPr>
                              <wps:spPr bwMode="auto">
                                <a:xfrm>
                                  <a:off x="3907844" y="676275"/>
                                  <a:ext cx="399" cy="5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wps:wsp>
                            <wps:wsp>
                              <wps:cNvPr id="43019" name="Text Box 37"/>
                              <wps:cNvSpPr txBox="1">
                                <a:spLocks noChangeArrowheads="1"/>
                              </wps:cNvSpPr>
                              <wps:spPr bwMode="auto">
                                <a:xfrm>
                                  <a:off x="3907870" y="676506"/>
                                  <a:ext cx="382"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74E1" w:rsidRPr="008D0F24" w:rsidRDefault="000574E1" w:rsidP="007C2E90">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CPU</w:t>
                                    </w:r>
                                  </w:p>
                                </w:txbxContent>
                              </wps:txbx>
                              <wps:bodyPr lIns="0" tIns="0" rIns="0" bIns="0"/>
                            </wps:wsp>
                            <wps:wsp>
                              <wps:cNvPr id="43020" name="Text Box 38"/>
                              <wps:cNvSpPr txBox="1">
                                <a:spLocks noChangeArrowheads="1"/>
                              </wps:cNvSpPr>
                              <wps:spPr bwMode="auto">
                                <a:xfrm>
                                  <a:off x="3907419" y="676506"/>
                                  <a:ext cx="34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74E1" w:rsidRPr="008D0F24" w:rsidRDefault="000574E1" w:rsidP="007C2E90">
                                    <w:pPr>
                                      <w:pStyle w:val="NormalWeb"/>
                                      <w:spacing w:before="0" w:beforeAutospacing="0" w:after="0" w:afterAutospacing="0"/>
                                      <w:textAlignment w:val="baseline"/>
                                      <w:rPr>
                                        <w:sz w:val="20"/>
                                        <w:szCs w:val="20"/>
                                      </w:rPr>
                                    </w:pPr>
                                    <w:proofErr w:type="gramStart"/>
                                    <w:r w:rsidRPr="008D0F24">
                                      <w:rPr>
                                        <w:rFonts w:ascii="Arial" w:hAnsi="Arial" w:cs="Arial"/>
                                        <w:color w:val="000000"/>
                                        <w:kern w:val="24"/>
                                        <w:sz w:val="20"/>
                                        <w:szCs w:val="20"/>
                                      </w:rPr>
                                      <w:t>bus</w:t>
                                    </w:r>
                                    <w:proofErr w:type="gramEnd"/>
                                  </w:p>
                                </w:txbxContent>
                              </wps:txbx>
                              <wps:bodyPr lIns="0" tIns="0" rIns="0" bIns="0"/>
                            </wps:wsp>
                          </wpg:wgp>
                        </a:graphicData>
                      </a:graphic>
                      <wp14:sizeRelH relativeFrom="margin">
                        <wp14:pctWidth>0</wp14:pctWidth>
                      </wp14:sizeRelH>
                      <wp14:sizeRelV relativeFrom="margin">
                        <wp14:pctHeight>0</wp14:pctHeight>
                      </wp14:sizeRelV>
                    </wp:anchor>
                  </w:drawing>
                </mc:Choice>
                <mc:Fallback>
                  <w:pict>
                    <v:group id="Group 32" o:spid="_x0000_s1111" style="position:absolute;margin-left:-.35pt;margin-top:-6.6pt;width:113.85pt;height:49.95pt;z-index:251661312;mso-position-horizontal-relative:text;mso-position-vertical-relative:text;mso-width-relative:margin;mso-height-relative:margin" coordorigin="39068,6762" coordsize="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">
                      <o:lock v:ext="edit" aspectratio="t"/>
                      <v:rect id="Rectangle 49164" o:spid="_x0000_s1112" style="position:absolute;left:39068;top:6762;width:4;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VzsYA&#10;AADeAAAADwAAAGRycy9kb3ducmV2LnhtbESPQWsCMRSE7wX/Q3iCt5pVq5StUdai0JNQK1Rvj81r&#10;srh5WTapu/57IxR6HGbmG2a57l0trtSGyrOCyTgDQVx6XbFRcPzaPb+CCBFZY+2ZFNwowHo1eFpi&#10;rn3Hn3Q9RCMShEOOCmyMTS5lKC05DGPfECfvx7cOY5KtkbrFLsFdLadZtpAOK04LFht6t1ReDr9O&#10;wbY574u5CbL4jvZ08ZtuZ/dGqdGwL95AROrjf/iv/aEVvMyyyRwed9IV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2VzsYAAADeAAAADwAAAAAAAAAAAAAAAACYAgAAZHJz&#10;L2Rvd25yZXYueG1sUEsFBgAAAAAEAAQA9QAAAIsDAAAAAA==&#10;" filled="f"/>
                      <v:shape id="Text Box 34" o:spid="_x0000_s1113" type="#_x0000_t202" style="position:absolute;left:39068;top:6765;width: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DTlMgA&#10;AADeAAAADwAAAGRycy9kb3ducmV2LnhtbESPzWrDMBCE74W+g9hCbo2UH0zrRgmhtFAIhDruIceN&#10;tbFFrJVjqYn79lWg0OMwM98wi9XgWnGhPljPGiZjBYK48sZyreGrfH98AhEissHWM2n4oQCr5f3d&#10;AnPjr1zQZRdrkSAcctTQxNjlUoaqIYdh7Dvi5B197zAm2dfS9HhNcNfKqVKZdGg5LTTY0WtD1Wn3&#10;7TSs91y82fP28FkcC1uWz4o32Unr0cOwfgERaYj/4b/2h9Ewn6lJBrc76QrI5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wNOUyAAAAN4AAAAPAAAAAAAAAAAAAAAAAJgCAABk&#10;cnMvZG93bnJldi54bWxQSwUGAAAAAAQABAD1AAAAjQMAAAAA&#10;" filled="f" stroked="f">
                        <v:textbox inset="0,0,0,0">
                          <w:txbxContent>
                            <w:p w:rsidR="000574E1" w:rsidRPr="008D0F24" w:rsidRDefault="000574E1" w:rsidP="007C2E90">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RAM</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35" o:spid="_x0000_s1114" type="#_x0000_t69" style="position:absolute;left:39072;top:6764;width:6;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rVAcYA&#10;AADeAAAADwAAAGRycy9kb3ducmV2LnhtbESP0WoCMRRE3wX/IVyhbzWrtVpWo0ixIhXUbvsBl811&#10;s7q5WTZR179vCgUfh5kzw8wWra3ElRpfOlYw6CcgiHOnSy4U/Hx/PL+B8AFZY+WYFNzJw2Le7cww&#10;1e7GX3TNQiFiCfsUFZgQ6lRKnxuy6PuuJo7e0TUWQ5RNIXWDt1huKzlMkrG0WHJcMFjTu6H8nF2s&#10;glG9Gn1Wh2y9Pe0kTi6ve3Nf7ZV66rXLKYhAbXiE/+mNjtxLMpjA3514BeT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JrVAcYAAADeAAAADwAAAAAAAAAAAAAAAACYAgAAZHJz&#10;L2Rvd25yZXYueG1sUEsFBgAAAAAEAAQA9QAAAIsDAAAAAA==&#10;" filled="f"/>
                      <v:rect id="Rectangle 49167" o:spid="_x0000_s1115" style="position:absolute;left:39078;top:6762;width:4;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w6UMQA&#10;AADeAAAADwAAAGRycy9kb3ducmV2LnhtbERPW2vCMBR+F/YfwhnsTVM3FemaSjcm7EnwArq3Q3OW&#10;FJuT0mS2+/fmYbDHj+9ebEbXihv1ofGsYD7LQBDXXjdsFJyO2+kaRIjIGlvPpOCXAmzKh0mBufYD&#10;7+l2iEakEA45KrAxdrmUobbkMMx8R5y4b987jAn2RuoehxTuWvmcZSvpsOHUYLGjd0v19fDjFHx0&#10;X7tqaYKsztFerv5t2NqdUerpcaxeQUQa47/4z/2pFSxesnnam+6kK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sOlDEAAAA3gAAAA8AAAAAAAAAAAAAAAAAmAIAAGRycy9k&#10;b3ducmV2LnhtbFBLBQYAAAAABAAEAPUAAACJAwAAAAA=&#10;" filled="f"/>
                      <v:shape id="Text Box 37" o:spid="_x0000_s1116" type="#_x0000_t202" style="position:absolute;left:39078;top:6765;width: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9H5scA&#10;AADeAAAADwAAAGRycy9kb3ducmV2LnhtbESPQWsCMRSE70L/Q3iCN03UInU1ipQWCgXpuj30+Lp5&#10;7gY3L+sm1e2/b4SCx2FmvmHW29414kJdsJ41TCcKBHHpjeVKw2fxOn4CESKywcYzafilANvNw2CN&#10;mfFXzulyiJVIEA4ZaqhjbDMpQ1mTwzDxLXHyjr5zGJPsKmk6vCa4a+RMqYV0aDkt1NjSc03l6fDj&#10;NOy+OH+x5/33R37MbVEsFb8vTlqPhv1uBSJSH+/h//ab0fA4V9Ml3O6kK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JfR+bHAAAA3gAAAA8AAAAAAAAAAAAAAAAAmAIAAGRy&#10;cy9kb3ducmV2LnhtbFBLBQYAAAAABAAEAPUAAACMAwAAAAA=&#10;" filled="f" stroked="f">
                        <v:textbox inset="0,0,0,0">
                          <w:txbxContent>
                            <w:p w:rsidR="000574E1" w:rsidRPr="008D0F24" w:rsidRDefault="000574E1" w:rsidP="007C2E90">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CPU</w:t>
                              </w:r>
                            </w:p>
                          </w:txbxContent>
                        </v:textbox>
                      </v:shape>
                      <v:shape id="Text Box 38" o:spid="_x0000_s1117" type="#_x0000_t202" style="position:absolute;left:39074;top:6765;width: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kkxsUA&#10;AADeAAAADwAAAGRycy9kb3ducmV2LnhtbESPzWoCMRSF9wXfIVzBXU3UInZqFJEKhYJ0HBdd3k6u&#10;M8HJzXQSdfr2ZlFweTh/fMt17xpxpS5YzxomYwWCuPTGcqXhWOyeFyBCRDbYeCYNfxRgvRo8LTEz&#10;/sY5XQ+xEmmEQ4Ya6hjbTMpQ1uQwjH1LnLyT7xzGJLtKmg5vadw1cqrUXDq0nB5qbGlbU3k+XJyG&#10;zTfn7/Z3//OVn3JbFK+KP+dnrUfDfvMGIlIfH+H/9ofR8DJT0wSQcBIK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CSTGxQAAAN4AAAAPAAAAAAAAAAAAAAAAAJgCAABkcnMv&#10;ZG93bnJldi54bWxQSwUGAAAAAAQABAD1AAAAigMAAAAA&#10;" filled="f" stroked="f">
                        <v:textbox inset="0,0,0,0">
                          <w:txbxContent>
                            <w:p w:rsidR="000574E1" w:rsidRPr="008D0F24" w:rsidRDefault="000574E1" w:rsidP="007C2E90">
                              <w:pPr>
                                <w:pStyle w:val="NormalWeb"/>
                                <w:spacing w:before="0" w:beforeAutospacing="0" w:after="0" w:afterAutospacing="0"/>
                                <w:textAlignment w:val="baseline"/>
                                <w:rPr>
                                  <w:sz w:val="20"/>
                                  <w:szCs w:val="20"/>
                                </w:rPr>
                              </w:pPr>
                              <w:proofErr w:type="gramStart"/>
                              <w:r w:rsidRPr="008D0F24">
                                <w:rPr>
                                  <w:rFonts w:ascii="Arial" w:hAnsi="Arial" w:cs="Arial"/>
                                  <w:color w:val="000000"/>
                                  <w:kern w:val="24"/>
                                  <w:sz w:val="20"/>
                                  <w:szCs w:val="20"/>
                                </w:rPr>
                                <w:t>bus</w:t>
                              </w:r>
                              <w:proofErr w:type="gramEnd"/>
                            </w:p>
                          </w:txbxContent>
                        </v:textbox>
                      </v:shape>
                    </v:group>
                  </w:pict>
                </mc:Fallback>
              </mc:AlternateContent>
            </w:r>
          </w:p>
        </w:tc>
        <w:tc>
          <w:tcPr>
            <w:tcW w:w="0" w:type="auto"/>
            <w:tcBorders>
              <w:bottom w:val="single" w:sz="12" w:space="0" w:color="auto"/>
            </w:tcBorders>
            <w:shd w:val="clear" w:color="auto" w:fill="auto"/>
            <w:tcMar>
              <w:top w:w="72" w:type="dxa"/>
              <w:left w:w="144" w:type="dxa"/>
              <w:bottom w:w="72" w:type="dxa"/>
              <w:right w:w="144" w:type="dxa"/>
            </w:tcMar>
            <w:vAlign w:val="center"/>
            <w:hideMark/>
          </w:tcPr>
          <w:p w:rsidR="007C2E90" w:rsidRPr="007C2E90" w:rsidRDefault="007C2E90" w:rsidP="007C2E90">
            <w:pPr>
              <w:spacing w:before="58" w:after="77" w:line="240" w:lineRule="auto"/>
              <w:textAlignment w:val="baseline"/>
              <w:rPr>
                <w:rFonts w:eastAsia="Times New Roman" w:cs="Times New Roman"/>
                <w:szCs w:val="26"/>
              </w:rPr>
            </w:pPr>
            <w:r w:rsidRPr="007C2E90">
              <w:rPr>
                <w:rFonts w:eastAsia="Times New Roman" w:cs="Times New Roman"/>
                <w:color w:val="000000"/>
                <w:kern w:val="24"/>
                <w:szCs w:val="26"/>
              </w:rPr>
              <w:t>Queuing theory</w:t>
            </w:r>
          </w:p>
        </w:tc>
      </w:tr>
      <w:tr w:rsidR="007C2E90" w:rsidRPr="007C2E90" w:rsidTr="000574E1">
        <w:trPr>
          <w:trHeight w:val="1996"/>
          <w:jc w:val="center"/>
        </w:trPr>
        <w:tc>
          <w:tcPr>
            <w:tcW w:w="0" w:type="auto"/>
            <w:shd w:val="clear" w:color="auto" w:fill="F9F4EE"/>
            <w:tcMar>
              <w:top w:w="72" w:type="dxa"/>
              <w:left w:w="144" w:type="dxa"/>
              <w:bottom w:w="72" w:type="dxa"/>
              <w:right w:w="144" w:type="dxa"/>
            </w:tcMar>
            <w:vAlign w:val="center"/>
            <w:hideMark/>
          </w:tcPr>
          <w:p w:rsidR="007C2E90" w:rsidRPr="007C2E90" w:rsidRDefault="007C2E90" w:rsidP="007C2E90">
            <w:pPr>
              <w:spacing w:before="58" w:after="77" w:line="240" w:lineRule="auto"/>
              <w:textAlignment w:val="baseline"/>
              <w:rPr>
                <w:rFonts w:eastAsia="Times New Roman" w:cs="Times New Roman"/>
                <w:szCs w:val="26"/>
              </w:rPr>
            </w:pPr>
            <w:r w:rsidRPr="007C2E90">
              <w:rPr>
                <w:rFonts w:eastAsia="Times New Roman" w:cs="Times New Roman"/>
                <w:color w:val="000000"/>
                <w:kern w:val="24"/>
                <w:szCs w:val="26"/>
              </w:rPr>
              <w:t>Register-Transfer</w:t>
            </w:r>
          </w:p>
        </w:tc>
        <w:tc>
          <w:tcPr>
            <w:tcW w:w="0" w:type="auto"/>
            <w:shd w:val="clear" w:color="auto" w:fill="F9F4EE"/>
            <w:tcMar>
              <w:top w:w="72" w:type="dxa"/>
              <w:left w:w="144" w:type="dxa"/>
              <w:bottom w:w="72" w:type="dxa"/>
              <w:right w:w="144" w:type="dxa"/>
            </w:tcMar>
            <w:vAlign w:val="center"/>
            <w:hideMark/>
          </w:tcPr>
          <w:p w:rsidR="007C2E90" w:rsidRPr="007C2E90" w:rsidRDefault="007C2E90" w:rsidP="007C2E90">
            <w:pPr>
              <w:spacing w:before="58" w:after="77" w:line="240" w:lineRule="auto"/>
              <w:textAlignment w:val="baseline"/>
              <w:rPr>
                <w:rFonts w:eastAsia="Times New Roman" w:cs="Times New Roman"/>
                <w:szCs w:val="26"/>
              </w:rPr>
            </w:pPr>
            <w:r w:rsidRPr="007C2E90">
              <w:rPr>
                <w:rFonts w:eastAsia="Times New Roman" w:cs="Times New Roman"/>
                <w:color w:val="000000"/>
                <w:kern w:val="24"/>
                <w:szCs w:val="26"/>
              </w:rPr>
              <w:t>Functional Circuits on the level of  multibit devices</w:t>
            </w:r>
          </w:p>
        </w:tc>
        <w:tc>
          <w:tcPr>
            <w:tcW w:w="0" w:type="auto"/>
            <w:shd w:val="clear" w:color="auto" w:fill="F9F4EE"/>
            <w:tcMar>
              <w:top w:w="72" w:type="dxa"/>
              <w:left w:w="144" w:type="dxa"/>
              <w:bottom w:w="72" w:type="dxa"/>
              <w:right w:w="144" w:type="dxa"/>
            </w:tcMar>
            <w:vAlign w:val="center"/>
            <w:hideMark/>
          </w:tcPr>
          <w:p w:rsidR="007C2E90" w:rsidRPr="007C2E90" w:rsidRDefault="007C2E90" w:rsidP="007C2E90">
            <w:pPr>
              <w:spacing w:after="0" w:line="240" w:lineRule="auto"/>
              <w:rPr>
                <w:rFonts w:eastAsia="Times New Roman" w:cs="Times New Roman"/>
                <w:szCs w:val="26"/>
              </w:rPr>
            </w:pPr>
            <w:r>
              <w:rPr>
                <w:noProof/>
                <w:lang w:val="en-GB" w:eastAsia="en-GB"/>
              </w:rPr>
              <mc:AlternateContent>
                <mc:Choice Requires="wpg">
                  <w:drawing>
                    <wp:anchor distT="0" distB="0" distL="114300" distR="114300" simplePos="0" relativeHeight="251662336" behindDoc="0" locked="0" layoutInCell="1" allowOverlap="1">
                      <wp:simplePos x="0" y="0"/>
                      <wp:positionH relativeFrom="column">
                        <wp:posOffset>27305</wp:posOffset>
                      </wp:positionH>
                      <wp:positionV relativeFrom="paragraph">
                        <wp:posOffset>32385</wp:posOffset>
                      </wp:positionV>
                      <wp:extent cx="1506855" cy="1094740"/>
                      <wp:effectExtent l="0" t="0" r="17145" b="48260"/>
                      <wp:wrapNone/>
                      <wp:docPr id="20481" name="Group 4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506855" cy="1094740"/>
                                <a:chOff x="3979863" y="1744290"/>
                                <a:chExt cx="880" cy="641"/>
                              </a:xfrm>
                            </wpg:grpSpPr>
                            <wps:wsp>
                              <wps:cNvPr id="20482" name="Rectangle 49171"/>
                              <wps:cNvSpPr>
                                <a:spLocks noChangeArrowheads="1"/>
                              </wps:cNvSpPr>
                              <wps:spPr bwMode="auto">
                                <a:xfrm>
                                  <a:off x="3980002" y="1744397"/>
                                  <a:ext cx="723" cy="1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wps:wsp>
                            <wps:wsp>
                              <wps:cNvPr id="20483" name="Rectangle 49172"/>
                              <wps:cNvSpPr>
                                <a:spLocks noChangeArrowheads="1"/>
                              </wps:cNvSpPr>
                              <wps:spPr bwMode="auto">
                                <a:xfrm>
                                  <a:off x="3980002" y="1744608"/>
                                  <a:ext cx="723" cy="1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wps:wsp>
                            <wps:wsp>
                              <wps:cNvPr id="20484" name="Rectangle 49173"/>
                              <wps:cNvSpPr>
                                <a:spLocks noChangeArrowheads="1"/>
                              </wps:cNvSpPr>
                              <wps:spPr bwMode="auto">
                                <a:xfrm>
                                  <a:off x="3980002" y="1744826"/>
                                  <a:ext cx="723" cy="1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wps:wsp>
                            <wps:wsp>
                              <wps:cNvPr id="20485" name="Freeform 49174"/>
                              <wps:cNvSpPr>
                                <a:spLocks/>
                              </wps:cNvSpPr>
                              <wps:spPr bwMode="auto">
                                <a:xfrm>
                                  <a:off x="3979863" y="1744302"/>
                                  <a:ext cx="146" cy="130"/>
                                </a:xfrm>
                                <a:custGeom>
                                  <a:avLst/>
                                  <a:gdLst>
                                    <a:gd name="T0" fmla="*/ 0 w 568"/>
                                    <a:gd name="T1" fmla="*/ 0 h 568"/>
                                    <a:gd name="T2" fmla="*/ 0 w 568"/>
                                    <a:gd name="T3" fmla="*/ 0 h 568"/>
                                    <a:gd name="T4" fmla="*/ 0 w 568"/>
                                    <a:gd name="T5" fmla="*/ 0 h 568"/>
                                    <a:gd name="T6" fmla="*/ 0 60000 65536"/>
                                    <a:gd name="T7" fmla="*/ 0 60000 65536"/>
                                    <a:gd name="T8" fmla="*/ 0 60000 65536"/>
                                    <a:gd name="T9" fmla="*/ 0 w 568"/>
                                    <a:gd name="T10" fmla="*/ 0 h 568"/>
                                    <a:gd name="T11" fmla="*/ 568 w 568"/>
                                    <a:gd name="T12" fmla="*/ 568 h 568"/>
                                  </a:gdLst>
                                  <a:ahLst/>
                                  <a:cxnLst>
                                    <a:cxn ang="T6">
                                      <a:pos x="T0" y="T1"/>
                                    </a:cxn>
                                    <a:cxn ang="T7">
                                      <a:pos x="T2" y="T3"/>
                                    </a:cxn>
                                    <a:cxn ang="T8">
                                      <a:pos x="T4" y="T5"/>
                                    </a:cxn>
                                  </a:cxnLst>
                                  <a:rect l="T9" t="T10" r="T11" b="T12"/>
                                  <a:pathLst>
                                    <a:path w="568" h="568">
                                      <a:moveTo>
                                        <a:pt x="0" y="0"/>
                                      </a:moveTo>
                                      <a:lnTo>
                                        <a:pt x="0" y="568"/>
                                      </a:lnTo>
                                      <a:lnTo>
                                        <a:pt x="568" y="568"/>
                                      </a:lnTo>
                                    </a:path>
                                  </a:pathLst>
                                </a:custGeom>
                                <a:noFill/>
                                <a:ln w="9525">
                                  <a:solidFill>
                                    <a:srgbClr val="000000"/>
                                  </a:solidFill>
                                  <a:round/>
                                  <a:headEnd/>
                                  <a:tailEnd type="triangle" w="med" len="lg"/>
                                </a:ln>
                                <a:extLst>
                                  <a:ext uri="{909E8E84-426E-40DD-AFC4-6F175D3DCCD1}">
                                    <a14:hiddenFill xmlns:a14="http://schemas.microsoft.com/office/drawing/2010/main">
                                      <a:solidFill>
                                        <a:srgbClr val="FFFFFF"/>
                                      </a:solidFill>
                                    </a14:hiddenFill>
                                  </a:ext>
                                </a:extLst>
                              </wps:spPr>
                              <wps:bodyPr/>
                            </wps:wsp>
                            <wps:wsp>
                              <wps:cNvPr id="20486" name="Freeform 49175"/>
                              <wps:cNvSpPr>
                                <a:spLocks/>
                              </wps:cNvSpPr>
                              <wps:spPr bwMode="auto">
                                <a:xfrm>
                                  <a:off x="3979863" y="1744520"/>
                                  <a:ext cx="139" cy="139"/>
                                </a:xfrm>
                                <a:custGeom>
                                  <a:avLst/>
                                  <a:gdLst>
                                    <a:gd name="T0" fmla="*/ 0 w 568"/>
                                    <a:gd name="T1" fmla="*/ 0 h 568"/>
                                    <a:gd name="T2" fmla="*/ 0 w 568"/>
                                    <a:gd name="T3" fmla="*/ 0 h 568"/>
                                    <a:gd name="T4" fmla="*/ 0 w 568"/>
                                    <a:gd name="T5" fmla="*/ 0 h 568"/>
                                    <a:gd name="T6" fmla="*/ 0 60000 65536"/>
                                    <a:gd name="T7" fmla="*/ 0 60000 65536"/>
                                    <a:gd name="T8" fmla="*/ 0 60000 65536"/>
                                    <a:gd name="T9" fmla="*/ 0 w 568"/>
                                    <a:gd name="T10" fmla="*/ 0 h 568"/>
                                    <a:gd name="T11" fmla="*/ 568 w 568"/>
                                    <a:gd name="T12" fmla="*/ 568 h 568"/>
                                  </a:gdLst>
                                  <a:ahLst/>
                                  <a:cxnLst>
                                    <a:cxn ang="T6">
                                      <a:pos x="T0" y="T1"/>
                                    </a:cxn>
                                    <a:cxn ang="T7">
                                      <a:pos x="T2" y="T3"/>
                                    </a:cxn>
                                    <a:cxn ang="T8">
                                      <a:pos x="T4" y="T5"/>
                                    </a:cxn>
                                  </a:cxnLst>
                                  <a:rect l="T9" t="T10" r="T11" b="T12"/>
                                  <a:pathLst>
                                    <a:path w="568" h="568">
                                      <a:moveTo>
                                        <a:pt x="0" y="0"/>
                                      </a:moveTo>
                                      <a:lnTo>
                                        <a:pt x="0" y="568"/>
                                      </a:lnTo>
                                      <a:lnTo>
                                        <a:pt x="568" y="568"/>
                                      </a:lnTo>
                                    </a:path>
                                  </a:pathLst>
                                </a:custGeom>
                                <a:noFill/>
                                <a:ln w="9525">
                                  <a:solidFill>
                                    <a:srgbClr val="000000"/>
                                  </a:solidFill>
                                  <a:round/>
                                  <a:headEnd/>
                                  <a:tailEnd type="triangle" w="med" len="lg"/>
                                </a:ln>
                                <a:extLst>
                                  <a:ext uri="{909E8E84-426E-40DD-AFC4-6F175D3DCCD1}">
                                    <a14:hiddenFill xmlns:a14="http://schemas.microsoft.com/office/drawing/2010/main">
                                      <a:solidFill>
                                        <a:srgbClr val="FFFFFF"/>
                                      </a:solidFill>
                                    </a14:hiddenFill>
                                  </a:ext>
                                </a:extLst>
                              </wps:spPr>
                              <wps:bodyPr/>
                            </wps:wsp>
                            <wps:wsp>
                              <wps:cNvPr id="20487" name="Freeform 49176"/>
                              <wps:cNvSpPr>
                                <a:spLocks/>
                              </wps:cNvSpPr>
                              <wps:spPr bwMode="auto">
                                <a:xfrm>
                                  <a:off x="3979863" y="1744746"/>
                                  <a:ext cx="139" cy="140"/>
                                </a:xfrm>
                                <a:custGeom>
                                  <a:avLst/>
                                  <a:gdLst>
                                    <a:gd name="T0" fmla="*/ 0 w 568"/>
                                    <a:gd name="T1" fmla="*/ 0 h 568"/>
                                    <a:gd name="T2" fmla="*/ 0 w 568"/>
                                    <a:gd name="T3" fmla="*/ 0 h 568"/>
                                    <a:gd name="T4" fmla="*/ 0 w 568"/>
                                    <a:gd name="T5" fmla="*/ 0 h 568"/>
                                    <a:gd name="T6" fmla="*/ 0 60000 65536"/>
                                    <a:gd name="T7" fmla="*/ 0 60000 65536"/>
                                    <a:gd name="T8" fmla="*/ 0 60000 65536"/>
                                    <a:gd name="T9" fmla="*/ 0 w 568"/>
                                    <a:gd name="T10" fmla="*/ 0 h 568"/>
                                    <a:gd name="T11" fmla="*/ 568 w 568"/>
                                    <a:gd name="T12" fmla="*/ 568 h 568"/>
                                  </a:gdLst>
                                  <a:ahLst/>
                                  <a:cxnLst>
                                    <a:cxn ang="T6">
                                      <a:pos x="T0" y="T1"/>
                                    </a:cxn>
                                    <a:cxn ang="T7">
                                      <a:pos x="T2" y="T3"/>
                                    </a:cxn>
                                    <a:cxn ang="T8">
                                      <a:pos x="T4" y="T5"/>
                                    </a:cxn>
                                  </a:cxnLst>
                                  <a:rect l="T9" t="T10" r="T11" b="T12"/>
                                  <a:pathLst>
                                    <a:path w="568" h="568">
                                      <a:moveTo>
                                        <a:pt x="0" y="0"/>
                                      </a:moveTo>
                                      <a:lnTo>
                                        <a:pt x="0" y="568"/>
                                      </a:lnTo>
                                      <a:lnTo>
                                        <a:pt x="568" y="568"/>
                                      </a:lnTo>
                                    </a:path>
                                  </a:pathLst>
                                </a:custGeom>
                                <a:noFill/>
                                <a:ln w="9525">
                                  <a:solidFill>
                                    <a:srgbClr val="000000"/>
                                  </a:solidFill>
                                  <a:round/>
                                  <a:headEnd/>
                                  <a:tailEnd type="triangle" w="med" len="lg"/>
                                </a:ln>
                                <a:extLst>
                                  <a:ext uri="{909E8E84-426E-40DD-AFC4-6F175D3DCCD1}">
                                    <a14:hiddenFill xmlns:a14="http://schemas.microsoft.com/office/drawing/2010/main">
                                      <a:solidFill>
                                        <a:srgbClr val="FFFFFF"/>
                                      </a:solidFill>
                                    </a14:hiddenFill>
                                  </a:ext>
                                </a:extLst>
                              </wps:spPr>
                              <wps:bodyPr/>
                            </wps:wsp>
                            <wps:wsp>
                              <wps:cNvPr id="20488" name="Line 48"/>
                              <wps:cNvCnPr/>
                              <wps:spPr bwMode="auto">
                                <a:xfrm>
                                  <a:off x="3980135" y="1744306"/>
                                  <a:ext cx="0" cy="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89" name="Line 49"/>
                              <wps:cNvCnPr/>
                              <wps:spPr bwMode="auto">
                                <a:xfrm>
                                  <a:off x="3980195" y="1744310"/>
                                  <a:ext cx="0"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90" name="Line 50"/>
                              <wps:cNvCnPr/>
                              <wps:spPr bwMode="auto">
                                <a:xfrm>
                                  <a:off x="3980602" y="1744302"/>
                                  <a:ext cx="0" cy="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91" name="Line 51"/>
                              <wps:cNvCnPr/>
                              <wps:spPr bwMode="auto">
                                <a:xfrm>
                                  <a:off x="3980195" y="1744506"/>
                                  <a:ext cx="0" cy="1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0492" name="Group 49181"/>
                              <wpg:cNvGrpSpPr>
                                <a:grpSpLocks/>
                              </wpg:cNvGrpSpPr>
                              <wpg:grpSpPr bwMode="auto">
                                <a:xfrm>
                                  <a:off x="3980263" y="1744356"/>
                                  <a:ext cx="174" cy="6"/>
                                  <a:chOff x="3980263" y="1744356"/>
                                  <a:chExt cx="558" cy="24"/>
                                </a:xfrm>
                              </wpg:grpSpPr>
                              <wps:wsp>
                                <wps:cNvPr id="20493" name="Oval 49182"/>
                                <wps:cNvSpPr>
                                  <a:spLocks noChangeArrowheads="1"/>
                                </wps:cNvSpPr>
                                <wps:spPr bwMode="auto">
                                  <a:xfrm>
                                    <a:off x="3980263" y="1744356"/>
                                    <a:ext cx="48" cy="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20496" name="Oval 49183"/>
                                <wps:cNvSpPr>
                                  <a:spLocks noChangeArrowheads="1"/>
                                </wps:cNvSpPr>
                                <wps:spPr bwMode="auto">
                                  <a:xfrm>
                                    <a:off x="3980503" y="1744356"/>
                                    <a:ext cx="48" cy="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20510" name="Oval 49184"/>
                                <wps:cNvSpPr>
                                  <a:spLocks noChangeArrowheads="1"/>
                                </wps:cNvSpPr>
                                <wps:spPr bwMode="auto">
                                  <a:xfrm>
                                    <a:off x="3980773" y="1744356"/>
                                    <a:ext cx="48" cy="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g:grpSp>
                            <wpg:grpSp>
                              <wpg:cNvPr id="20512" name="Group 49185"/>
                              <wpg:cNvGrpSpPr>
                                <a:grpSpLocks/>
                              </wpg:cNvGrpSpPr>
                              <wpg:grpSpPr bwMode="auto">
                                <a:xfrm>
                                  <a:off x="3980263" y="1744566"/>
                                  <a:ext cx="174" cy="7"/>
                                  <a:chOff x="3980263" y="1744566"/>
                                  <a:chExt cx="558" cy="24"/>
                                </a:xfrm>
                              </wpg:grpSpPr>
                              <wps:wsp>
                                <wps:cNvPr id="20530" name="Oval 49186"/>
                                <wps:cNvSpPr>
                                  <a:spLocks noChangeArrowheads="1"/>
                                </wps:cNvSpPr>
                                <wps:spPr bwMode="auto">
                                  <a:xfrm>
                                    <a:off x="3980263" y="1744566"/>
                                    <a:ext cx="48" cy="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20533" name="Oval 49187"/>
                                <wps:cNvSpPr>
                                  <a:spLocks noChangeArrowheads="1"/>
                                </wps:cNvSpPr>
                                <wps:spPr bwMode="auto">
                                  <a:xfrm>
                                    <a:off x="3980503" y="1744566"/>
                                    <a:ext cx="48" cy="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20534" name="Oval 49188"/>
                                <wps:cNvSpPr>
                                  <a:spLocks noChangeArrowheads="1"/>
                                </wps:cNvSpPr>
                                <wps:spPr bwMode="auto">
                                  <a:xfrm>
                                    <a:off x="3980773" y="1744566"/>
                                    <a:ext cx="48" cy="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g:grpSp>
                            <wpg:grpSp>
                              <wpg:cNvPr id="20535" name="Group 49189"/>
                              <wpg:cNvGrpSpPr>
                                <a:grpSpLocks/>
                              </wpg:cNvGrpSpPr>
                              <wpg:grpSpPr bwMode="auto">
                                <a:xfrm>
                                  <a:off x="3980263" y="1744782"/>
                                  <a:ext cx="174" cy="6"/>
                                  <a:chOff x="3980263" y="1744782"/>
                                  <a:chExt cx="558" cy="24"/>
                                </a:xfrm>
                              </wpg:grpSpPr>
                              <wps:wsp>
                                <wps:cNvPr id="20536" name="Oval 49190"/>
                                <wps:cNvSpPr>
                                  <a:spLocks noChangeArrowheads="1"/>
                                </wps:cNvSpPr>
                                <wps:spPr bwMode="auto">
                                  <a:xfrm>
                                    <a:off x="3980263" y="1744782"/>
                                    <a:ext cx="48" cy="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20537" name="Oval 49191"/>
                                <wps:cNvSpPr>
                                  <a:spLocks noChangeArrowheads="1"/>
                                </wps:cNvSpPr>
                                <wps:spPr bwMode="auto">
                                  <a:xfrm>
                                    <a:off x="3980503" y="1744782"/>
                                    <a:ext cx="48" cy="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20538" name="Oval 49192"/>
                                <wps:cNvSpPr>
                                  <a:spLocks noChangeArrowheads="1"/>
                                </wps:cNvSpPr>
                                <wps:spPr bwMode="auto">
                                  <a:xfrm>
                                    <a:off x="3980773" y="1744782"/>
                                    <a:ext cx="48" cy="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g:grpSp>
                            <wps:wsp>
                              <wps:cNvPr id="20539" name="Text Box 64"/>
                              <wps:cNvSpPr txBox="1">
                                <a:spLocks noChangeArrowheads="1"/>
                              </wps:cNvSpPr>
                              <wps:spPr bwMode="auto">
                                <a:xfrm>
                                  <a:off x="3980144" y="1744404"/>
                                  <a:ext cx="47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74E1" w:rsidRPr="008D0F24" w:rsidRDefault="000574E1" w:rsidP="007C2E90">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Accumulator</w:t>
                                    </w:r>
                                  </w:p>
                                </w:txbxContent>
                              </wps:txbx>
                              <wps:bodyPr lIns="0" tIns="0" rIns="0" bIns="0"/>
                            </wps:wsp>
                            <wps:wsp>
                              <wps:cNvPr id="20540" name="Text Box 65"/>
                              <wps:cNvSpPr txBox="1">
                                <a:spLocks noChangeArrowheads="1"/>
                              </wps:cNvSpPr>
                              <wps:spPr bwMode="auto">
                                <a:xfrm>
                                  <a:off x="3980013" y="1744612"/>
                                  <a:ext cx="730"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74E1" w:rsidRPr="008D0F24" w:rsidRDefault="000574E1" w:rsidP="007C2E90">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Command Register</w:t>
                                    </w:r>
                                  </w:p>
                                </w:txbxContent>
                              </wps:txbx>
                              <wps:bodyPr lIns="0" tIns="0" rIns="0" bIns="0"/>
                            </wps:wsp>
                            <wps:wsp>
                              <wps:cNvPr id="20541" name="Text Box 66"/>
                              <wps:cNvSpPr txBox="1">
                                <a:spLocks noChangeArrowheads="1"/>
                              </wps:cNvSpPr>
                              <wps:spPr bwMode="auto">
                                <a:xfrm>
                                  <a:off x="3980047" y="1744825"/>
                                  <a:ext cx="690"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74E1" w:rsidRPr="008D0F24" w:rsidRDefault="000574E1" w:rsidP="007C2E90">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Command Counter</w:t>
                                    </w:r>
                                  </w:p>
                                </w:txbxContent>
                              </wps:txbx>
                              <wps:bodyPr lIns="0" tIns="0" rIns="0" bIns="0"/>
                            </wps:wsp>
                            <wps:wsp>
                              <wps:cNvPr id="20542" name="Text Box 67"/>
                              <wps:cNvSpPr txBox="1">
                                <a:spLocks noChangeArrowheads="1"/>
                              </wps:cNvSpPr>
                              <wps:spPr bwMode="auto">
                                <a:xfrm>
                                  <a:off x="3979875" y="1744290"/>
                                  <a:ext cx="261"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74E1" w:rsidRPr="008D0F24" w:rsidRDefault="000574E1" w:rsidP="007C2E90">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Add</w:t>
                                    </w:r>
                                  </w:p>
                                </w:txbxContent>
                              </wps:txbx>
                              <wps:bodyPr lIns="0" tIns="0" rIns="0" bIns="0"/>
                            </wps:wsp>
                            <wps:wsp>
                              <wps:cNvPr id="20543" name="Text Box 68"/>
                              <wps:cNvSpPr txBox="1">
                                <a:spLocks noChangeArrowheads="1"/>
                              </wps:cNvSpPr>
                              <wps:spPr bwMode="auto">
                                <a:xfrm>
                                  <a:off x="3979875" y="1744511"/>
                                  <a:ext cx="234" cy="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74E1" w:rsidRPr="008D0F24" w:rsidRDefault="000574E1" w:rsidP="007C2E90">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Input</w:t>
                                    </w:r>
                                  </w:p>
                                </w:txbxContent>
                              </wps:txbx>
                              <wps:bodyPr lIns="0" tIns="0" rIns="0" bIns="0"/>
                            </wps:wsp>
                            <wps:wsp>
                              <wps:cNvPr id="43008" name="Text Box 69"/>
                              <wps:cNvSpPr txBox="1">
                                <a:spLocks noChangeArrowheads="1"/>
                              </wps:cNvSpPr>
                              <wps:spPr bwMode="auto">
                                <a:xfrm>
                                  <a:off x="3979889" y="1744738"/>
                                  <a:ext cx="112"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74E1" w:rsidRPr="008D0F24" w:rsidRDefault="000574E1" w:rsidP="007C2E90">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lang w:val="ru-RU"/>
                                      </w:rPr>
                                      <w:t>+1</w:t>
                                    </w:r>
                                  </w:p>
                                </w:txbxContent>
                              </wps:txbx>
                              <wps:bodyPr lIns="0" tIns="0" rIns="0" bIns="0"/>
                            </wps:wsp>
                            <wps:wsp>
                              <wps:cNvPr id="43009" name="Line 70"/>
                              <wps:cNvCnPr/>
                              <wps:spPr bwMode="auto">
                                <a:xfrm>
                                  <a:off x="3980135" y="1744506"/>
                                  <a:ext cx="0" cy="1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010" name="Line 71"/>
                              <wps:cNvCnPr/>
                              <wps:spPr bwMode="auto">
                                <a:xfrm>
                                  <a:off x="3980602" y="1744506"/>
                                  <a:ext cx="0" cy="1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011" name="Line 72"/>
                              <wps:cNvCnPr/>
                              <wps:spPr bwMode="auto">
                                <a:xfrm flipH="1">
                                  <a:off x="3980132" y="1744714"/>
                                  <a:ext cx="0" cy="1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012" name="Line 73"/>
                              <wps:cNvCnPr/>
                              <wps:spPr bwMode="auto">
                                <a:xfrm>
                                  <a:off x="3980195" y="1744714"/>
                                  <a:ext cx="0" cy="1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013" name="Line 74"/>
                              <wps:cNvCnPr/>
                              <wps:spPr bwMode="auto">
                                <a:xfrm>
                                  <a:off x="3980601" y="1744719"/>
                                  <a:ext cx="2" cy="1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id="Group 41" o:spid="_x0000_s1118" style="position:absolute;margin-left:2.15pt;margin-top:2.55pt;width:118.65pt;height:86.2pt;z-index:251662336;mso-position-horizontal-relative:text;mso-position-vertical-relative:text;mso-width-relative:margin;mso-height-relative:margin" coordorigin="39798,17442" coordsize="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">
                      <o:lock v:ext="edit" aspectratio="t"/>
                      <v:rect id="Rectangle 49171" o:spid="_x0000_s1119" style="position:absolute;left:39800;top:17443;width:7;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LYZsUA&#10;AADeAAAADwAAAGRycy9kb3ducmV2LnhtbESPQWsCMRSE74X+h/AK3mq2ixbZGmUrCp6EqmB7e2xe&#10;k8XNy7KJ7vrvjVDocZiZb5j5cnCNuFIXas8K3sYZCOLK65qNguNh8zoDESKyxsYzKbhRgOXi+WmO&#10;hfY9f9F1H41IEA4FKrAxtoWUobLkMIx9S5y8X985jEl2RuoO+wR3jcyz7F06rDktWGxpZak67y9O&#10;wbr92ZVTE2R5ivb77D/7jd0ZpUYvQ/kBItIQ/8N/7a1WkGeTWQ6PO+kK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gthmxQAAAN4AAAAPAAAAAAAAAAAAAAAAAJgCAABkcnMv&#10;ZG93bnJldi54bWxQSwUGAAAAAAQABAD1AAAAigMAAAAA&#10;" filled="f"/>
                      <v:rect id="Rectangle 49172" o:spid="_x0000_s1120" style="position:absolute;left:39800;top:17446;width:7;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59/cYA&#10;AADeAAAADwAAAGRycy9kb3ducmV2LnhtbESPQWsCMRSE7wX/Q3iCt5qt2iKrUbZFoSehWmi9PTav&#10;yeLmZdlEd/vvjSB4HGbmG2a57l0tLtSGyrOCl3EGgrj0umKj4PuwfZ6DCBFZY+2ZFPxTgPVq8LTE&#10;XPuOv+iyj0YkCIccFdgYm1zKUFpyGMa+IU7en28dxiRbI3WLXYK7Wk6y7E06rDgtWGzow1J52p+d&#10;gk1z3BWvJsjiJ9rfk3/vtnZnlBoN+2IBIlIfH+F7+1MrmGSz+RRud9IV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c59/cYAAADeAAAADwAAAAAAAAAAAAAAAACYAgAAZHJz&#10;L2Rvd25yZXYueG1sUEsFBgAAAAAEAAQA9QAAAIsDAAAAAA==&#10;" filled="f"/>
                      <v:rect id="Rectangle 49173" o:spid="_x0000_s1121" style="position:absolute;left:39800;top:17448;width:7;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flicYA&#10;AADeAAAADwAAAGRycy9kb3ducmV2LnhtbESPT2sCMRTE70K/Q3iF3jRbsSKrUVap0JPgH1Bvj81r&#10;srh5WTapu/32TUHwOMzMb5jFqne1uFMbKs8K3kcZCOLS64qNgtNxO5yBCBFZY+2ZFPxSgNXyZbDA&#10;XPuO93Q/RCMShEOOCmyMTS5lKC05DCPfECfv27cOY5KtkbrFLsFdLcdZNpUOK04LFhvaWCpvhx+n&#10;4LO57ooPE2RxjvZy8+tua3dGqbfXvpiDiNTHZ/jR/tIKxtlkNoH/O+kK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iflicYAAADeAAAADwAAAAAAAAAAAAAAAACYAgAAZHJz&#10;L2Rvd25yZXYueG1sUEsFBgAAAAAEAAQA9QAAAIsDAAAAAA==&#10;" filled="f"/>
                      <v:shape id="Freeform 49174" o:spid="_x0000_s1122" style="position:absolute;left:39798;top:17443;width:2;height:1;visibility:visible;mso-wrap-style:square;v-text-anchor:top" coordsize="568,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TPM8YA&#10;AADeAAAADwAAAGRycy9kb3ducmV2LnhtbESPQWsCMRSE74X+h/AK3mpS0WJXoxShtAcpdBWkt+fm&#10;dTd087Ikcd3++0YQPA4z8w2zXA+uFT2FaD1reBorEMSVN5ZrDfvd2+McREzIBlvPpOGPIqxX93dL&#10;LIw/8xf1ZapFhnAsUEOTUldIGauGHMax74iz9+ODw5RlqKUJeM5w18qJUs/SoeW80GBHm4aq3/Lk&#10;NGy2p5JfvlV/OKb+0/r3fdhZpfXoYXhdgEg0pFv42v4wGiZqOp/B5U6+AnL1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mTPM8YAAADeAAAADwAAAAAAAAAAAAAAAACYAgAAZHJz&#10;L2Rvd25yZXYueG1sUEsFBgAAAAAEAAQA9QAAAIsDAAAAAA==&#10;" path="m,l,568r568,e" filled="f">
                        <v:stroke endarrow="block" endarrowlength="long"/>
                        <v:path arrowok="t" o:connecttype="custom" o:connectlocs="0,0;0,0;0,0" o:connectangles="0,0,0" textboxrect="0,0,568,568"/>
                      </v:shape>
                      <v:shape id="Freeform 49175" o:spid="_x0000_s1123" style="position:absolute;left:39798;top:17445;width:2;height:1;visibility:visible;mso-wrap-style:square;v-text-anchor:top" coordsize="568,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RRMYA&#10;AADeAAAADwAAAGRycy9kb3ducmV2LnhtbESPQWsCMRSE74X+h/AK3mpSEdHVKEUo7aEUXAXp7XXz&#10;3A3dvCxJXLf/vhEEj8PMfMOsNoNrRU8hWs8aXsYKBHHljeVaw2H/9jwHEROywdYzafijCJv148MK&#10;C+MvvKO+TLXIEI4FamhS6gopY9WQwzj2HXH2Tj44TFmGWpqAlwx3rZwoNZMOLeeFBjvaNlT9lmen&#10;Yft5LnnxrfrjT+q/rH8/hL1VWo+ehtcliERDuodv7Q+jYaKm8xlc7+Qr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rZRRMYAAADeAAAADwAAAAAAAAAAAAAAAACYAgAAZHJz&#10;L2Rvd25yZXYueG1sUEsFBgAAAAAEAAQA9QAAAIsDAAAAAA==&#10;" path="m,l,568r568,e" filled="f">
                        <v:stroke endarrow="block" endarrowlength="long"/>
                        <v:path arrowok="t" o:connecttype="custom" o:connectlocs="0,0;0,0;0,0" o:connectangles="0,0,0" textboxrect="0,0,568,568"/>
                      </v:shape>
                      <v:shape id="Freeform 49176" o:spid="_x0000_s1124" style="position:absolute;left:39798;top:17447;width:2;height:1;visibility:visible;mso-wrap-style:square;v-text-anchor:top" coordsize="568,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038YA&#10;AADeAAAADwAAAGRycy9kb3ducmV2LnhtbESPQWsCMRSE74X+h/AK3mpSEWtXoxShtAcpdBWkt+fm&#10;dTd087Ikcd3++0YQPA4z8w2zXA+uFT2FaD1reBorEMSVN5ZrDfvd2+McREzIBlvPpOGPIqxX93dL&#10;LIw/8xf1ZapFhnAsUEOTUldIGauGHMax74iz9+ODw5RlqKUJeM5w18qJUjPp0HJeaLCjTUPVb3ly&#10;GjbbU8kv36o/HFP/af37Puys0nr0MLwuQCQa0i18bX8YDRM1nT/D5U6+AnL1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fr038YAAADeAAAADwAAAAAAAAAAAAAAAACYAgAAZHJz&#10;L2Rvd25yZXYueG1sUEsFBgAAAAAEAAQA9QAAAIsDAAAAAA==&#10;" path="m,l,568r568,e" filled="f">
                        <v:stroke endarrow="block" endarrowlength="long"/>
                        <v:path arrowok="t" o:connecttype="custom" o:connectlocs="0,0;0,0;0,0" o:connectangles="0,0,0" textboxrect="0,0,568,568"/>
                      </v:shape>
                      <v:line id="Line 48" o:spid="_x0000_s1125" style="position:absolute;visibility:visible;mso-wrap-style:square" from="39801,17443" to="39801,17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bAX8UAAADeAAAADwAAAGRycy9kb3ducmV2LnhtbERPz2vCMBS+D/wfwhN2m6lOinRGkY2B&#10;epCpg+34bJ5ttXkpSdbW/345CB4/vt/zZW9q0ZLzlWUF41ECgji3uuJCwffx82UGwgdkjbVlUnAj&#10;D8vF4GmOmbYd76k9hELEEPYZKihDaDIpfV6SQT+yDXHkztYZDBG6QmqHXQw3tZwkSSoNVhwbSmzo&#10;vaT8evgzCnavX2m72mzX/c8mPeUf+9PvpXNKPQ/71RuIQH14iO/utVYwSaazuDfeiVdAL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2bAX8UAAADeAAAADwAAAAAAAAAA&#10;AAAAAAChAgAAZHJzL2Rvd25yZXYueG1sUEsFBgAAAAAEAAQA+QAAAJMDAAAAAA==&#10;"/>
                      <v:line id="Line 49" o:spid="_x0000_s1126" style="position:absolute;visibility:visible;mso-wrap-style:square" from="39801,17443" to="39801,17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plxMkAAADeAAAADwAAAGRycy9kb3ducmV2LnhtbESPQWvCQBSE7wX/w/KE3uqmWoJNXUVa&#10;BO2hqBXs8Zl9TaLZt2F3m6T/vlsQPA4z8w0zW/SmFi05X1lW8DhKQBDnVldcKDh8rh6mIHxA1lhb&#10;JgW/5GExH9zNMNO24x21+1CICGGfoYIyhCaT0uclGfQj2xBH79s6gyFKV0jtsItwU8txkqTSYMVx&#10;ocSGXkvKL/sfo+Bjsk3b5eZ93R836Sl/252+zp1T6n7YL19ABOrDLXxtr7WCcfI0fYb/O/EKyPk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CwqZcTJAAAA3gAAAA8AAAAA&#10;AAAAAAAAAAAAoQIAAGRycy9kb3ducmV2LnhtbFBLBQYAAAAABAAEAPkAAACXAwAAAAA=&#10;"/>
                      <v:line id="Line 50" o:spid="_x0000_s1127" style="position:absolute;visibility:visible;mso-wrap-style:square" from="39806,17443" to="39806,17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lahMcAAADeAAAADwAAAGRycy9kb3ducmV2LnhtbESPzWrCQBSF94LvMFzBnU5qS2hTR5GW&#10;gnYhagvt8pq5TaKZO2FmTOLbOwuhy8P545sve1OLlpyvLCt4mCYgiHOrKy4UfH99TJ5B+ICssbZM&#10;Cq7kYbkYDuaYadvxntpDKEQcYZ+hgjKEJpPS5yUZ9FPbEEfvzzqDIUpXSO2wi+OmlrMkSaXBiuND&#10;iQ29lZSfDxejYPu4S9vV5nPd/2zSY/6+P/6eOqfUeNSvXkEE6sN/+N5eawWz5OklAkSciAJyc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yVqExwAAAN4AAAAPAAAAAAAA&#10;AAAAAAAAAKECAABkcnMvZG93bnJldi54bWxQSwUGAAAAAAQABAD5AAAAlQMAAAAA&#10;"/>
                      <v:line id="Line 51" o:spid="_x0000_s1128" style="position:absolute;visibility:visible;mso-wrap-style:square" from="39801,17445" to="39801,17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X/H8kAAADeAAAADwAAAGRycy9kb3ducmV2LnhtbESPT2vCQBTE74V+h+UVeqsbrYQaXUUq&#10;gvZQ/Ad6fGZfk7TZt2F3TdJv3y0Uehxm5jfMbNGbWrTkfGVZwXCQgCDOra64UHA6rp9eQPiArLG2&#10;TAq+ycNifn83w0zbjvfUHkIhIoR9hgrKEJpMSp+XZNAPbEMcvQ/rDIYoXSG1wy7CTS1HSZJKgxXH&#10;hRIbei0p/zrcjIL3513aLrdvm/68Ta/5an+9fHZOqceHfjkFEagP/+G/9kYrGCXjyRB+78QrIOc/&#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FeF/x/JAAAA3gAAAA8AAAAA&#10;AAAAAAAAAAAAoQIAAGRycy9kb3ducmV2LnhtbFBLBQYAAAAABAAEAPkAAACXAwAAAAA=&#10;"/>
                      <v:group id="Group 49181" o:spid="_x0000_s1129" style="position:absolute;left:39802;top:17443;width:2;height:0" coordorigin="39802,17443" coordsize="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iKfBMcAAADe&#10;AAAADwAAAAAAAAAAAAAAAACqAgAAZHJzL2Rvd25yZXYueG1sUEsFBgAAAAAEAAQA+gAAAJ4DAAAA&#10;AA==&#10;">
                        <v:oval id="Oval 49182" o:spid="_x0000_s1130" style="position:absolute;left:39802;top:17443;width:1;height: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AG7sYA&#10;AADeAAAADwAAAGRycy9kb3ducmV2LnhtbESP0WoCMRRE3wX/IVzBl6LZWim6GqUUBB8KVesHXDfX&#10;7OrmZptEd/v3TaHg4zAzZ5jlurO1uJMPlWMFz+MMBHHhdMVGwfFrM5qBCBFZY+2YFPxQgPWq31ti&#10;rl3Le7ofohEJwiFHBWWMTS5lKEqyGMauIU7e2XmLMUlvpPbYJrit5STLXqXFitNCiQ29l1RcDzer&#10;4HQ6uk5++8/dk7l6nF7axnzslBoOurcFiEhdfIT/21utYJJN5y/wdydd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JAG7sYAAADeAAAADwAAAAAAAAAAAAAAAACYAgAAZHJz&#10;L2Rvd25yZXYueG1sUEsFBgAAAAAEAAQA9QAAAIsDAAAAAA==&#10;" filled="f"/>
                        <v:oval id="Oval 49183" o:spid="_x0000_s1131" style="position:absolute;left:39805;top:17443;width:0;height: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eldscA&#10;AADeAAAADwAAAGRycy9kb3ducmV2LnhtbESPzWrDMBCE74W8g9hCL6WWG0JIHSshBAo9FJq/B9hY&#10;G9mNtXIkNXbfvioEchxm5humXA62FVfyoXGs4DXLQRBXTjdsFBz27y8zECEia2wdk4JfCrBcjB5K&#10;LLTreUvXXTQiQTgUqKCOsSukDFVNFkPmOuLknZy3GJP0RmqPfYLbVo7zfCotNpwWauxoXVN13v1Y&#10;BcfjwQ3y4r82z+bscfLdd+Zzo9TT47Cag4g0xHv41v7QCsb55G0K/3fSFZ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npXbHAAAA3gAAAA8AAAAAAAAAAAAAAAAAmAIAAGRy&#10;cy9kb3ducmV2LnhtbFBLBQYAAAAABAAEAPUAAACMAwAAAAA=&#10;" filled="f"/>
                        <v:oval id="Oval 49184" o:spid="_x0000_s1132" style="position:absolute;left:39807;top:17443;width:1;height: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CUXsUA&#10;AADeAAAADwAAAGRycy9kb3ducmV2LnhtbESPXWvCMBSG7wf+h3CE3Yw1VaZI1ygyGHgx8PMHHJuz&#10;tLM5qUm09d8vF4NdvrxfPOVqsK24kw+NYwWTLAdBXDndsFFwOn6+LkCEiKyxdUwKHhRgtRw9lVho&#10;1/Oe7odoRBrhUKCCOsaukDJUNVkMmeuIk/ftvMWYpDdSe+zTuG3lNM/n0mLD6aHGjj5qqi6Hm1Vw&#10;Pp/cIK9+u3sxF49vP31nvnZKPY+H9TuISEP8D/+1N1rBNJ9NEkDCSSg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cJRexQAAAN4AAAAPAAAAAAAAAAAAAAAAAJgCAABkcnMv&#10;ZG93bnJldi54bWxQSwUGAAAAAAQABAD1AAAAigMAAAAA&#10;" filled="f"/>
                      </v:group>
                      <v:group id="Group 49185" o:spid="_x0000_s1133" style="position:absolute;left:39802;top:17445;width:2;height:0" coordorigin="39802,17445" coordsize="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EJPDxgAAAN4A&#10;AAAPAAAAAAAAAAAAAAAAAKoCAABkcnMvZG93bnJldi54bWxQSwUGAAAAAAQABAD6AAAAnQMAAAAA&#10;">
                        <v:oval id="Oval 49186" o:spid="_x0000_s1134" style="position:absolute;left:39802;top:17445;width:1;height: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XIPsUA&#10;AADeAAAADwAAAGRycy9kb3ducmV2LnhtbESPy2oCMRSG94W+QzgFN6VmtLXIaBQRBBeFenuA4+SY&#10;GZ2cjEl0xrc3i0KXP/+NbzrvbC3u5EPlWMGgn4EgLpyu2Cg47FcfYxAhImusHZOCBwWYz15fpphr&#10;1/KW7rtoRBrhkKOCMsYmlzIUJVkMfdcQJ+/kvMWYpDdSe2zTuK3lMMu+pcWK00OJDS1LKi67m1Vw&#10;PB5cJ6/+d/NuLh6/zm1jfjZK9d66xQREpC7+h//aa61gmI0+E0DCSSg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xcg+xQAAAN4AAAAPAAAAAAAAAAAAAAAAAJgCAABkcnMv&#10;ZG93bnJldi54bWxQSwUGAAAAAAQABAD1AAAAigMAAAAA&#10;" filled="f"/>
                        <v:oval id="Oval 49187" o:spid="_x0000_s1135" style="position:absolute;left:39805;top:17445;width:0;height: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dWScYA&#10;AADeAAAADwAAAGRycy9kb3ducmV2LnhtbESP0WoCMRRE3wv+Q7iCL6LZaiuyGqUUBB8KVesHXDfX&#10;7OrmZptEd/v3TUHo4zAzZ5jlurO1uJMPlWMFz+MMBHHhdMVGwfFrM5qDCBFZY+2YFPxQgPWq97TE&#10;XLuW93Q/RCMShEOOCsoYm1zKUJRkMYxdQ5y8s/MWY5LeSO2xTXBby0mWzaTFitNCiQ29l1RcDzer&#10;4HQ6uk5++8/d0Fw9vlzaxnzslBr0u7cFiEhd/A8/2lutYJK9Tqfwdydd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dWScYAAADeAAAADwAAAAAAAAAAAAAAAACYAgAAZHJz&#10;L2Rvd25yZXYueG1sUEsFBgAAAAAEAAQA9QAAAIsDAAAAAA==&#10;" filled="f"/>
                        <v:oval id="Oval 49188" o:spid="_x0000_s1136" style="position:absolute;left:39807;top:17445;width:1;height: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OPcYA&#10;AADeAAAADwAAAGRycy9kb3ducmV2LnhtbESP0WoCMRRE3wX/IVzBl6LZWiuyGqUUBB8KVesHXDfX&#10;7OrmZptEd/v3TaHg4zAzZ5jlurO1uJMPlWMFz+MMBHHhdMVGwfFrM5qDCBFZY+2YFPxQgPWq31ti&#10;rl3Le7ofohEJwiFHBWWMTS5lKEqyGMauIU7e2XmLMUlvpPbYJrit5STLZtJixWmhxIbeSyquh5tV&#10;cDodXSe//efuyVw9Ti9tYz52Sg0H3dsCRKQuPsL/7a1WMMleX6bwdydd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7OPcYAAADeAAAADwAAAAAAAAAAAAAAAACYAgAAZHJz&#10;L2Rvd25yZXYueG1sUEsFBgAAAAAEAAQA9QAAAIsDAAAAAA==&#10;" filled="f"/>
                      </v:group>
                      <v:group id="Group 49189" o:spid="_x0000_s1137" style="position:absolute;left:39802;top:17447;width:2;height:0" coordorigin="39802,17447" coordsize="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TFfXxgAAAN4A&#10;AAAPAAAAAAAAAAAAAAAAAKoCAABkcnMvZG93bnJldi54bWxQSwUGAAAAAAQABAD6AAAAnQMAAAAA&#10;">
                        <v:oval id="Oval 49190" o:spid="_x0000_s1138" style="position:absolute;left:39802;top:17447;width:1;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D10cYA&#10;AADeAAAADwAAAGRycy9kb3ducmV2LnhtbESP3WoCMRSE7wu+QzhCb4pma6vIahQRhF4U/H2A4+aY&#10;Xd2cbJPU3b69KRR6OczMN8x82dla3MmHyrGC12EGgrhwumKj4HTcDKYgQkTWWDsmBT8UYLnoPc0x&#10;167lPd0P0YgE4ZCjgjLGJpcyFCVZDEPXECfv4rzFmKQ3UntsE9zWcpRlE2mx4rRQYkPrkorb4dsq&#10;OJ9PrpNffrt7MTeP79e2MZ87pZ773WoGIlIX/8N/7Q+tYJSN3ybweyddAb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GD10cYAAADeAAAADwAAAAAAAAAAAAAAAACYAgAAZHJz&#10;L2Rvd25yZXYueG1sUEsFBgAAAAAEAAQA9QAAAIsDAAAAAA==&#10;" filled="f"/>
                        <v:oval id="Oval 49191" o:spid="_x0000_s1139" style="position:absolute;left:39805;top:17447;width:0;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xQSscA&#10;AADeAAAADwAAAGRycy9kb3ducmV2LnhtbESP0WoCMRRE3wv+Q7hCX4pma1uV1SgiFPog1KofcN1c&#10;s6ubm22Sutu/NwWhj8PMnGHmy87W4ko+VI4VPA8zEMSF0xUbBYf9+2AKIkRkjbVjUvBLAZaL3sMc&#10;c+1a/qLrLhqRIBxyVFDG2ORShqIki2HoGuLknZy3GJP0RmqPbYLbWo6ybCwtVpwWSmxoXVJx2f1Y&#10;BcfjwXXy239un8zF4+u5bcxmq9Rjv1vNQETq4n/43v7QCkbZ28sE/u6kKy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8sUErHAAAA3gAAAA8AAAAAAAAAAAAAAAAAmAIAAGRy&#10;cy9kb3ducmV2LnhtbFBLBQYAAAAABAAEAPUAAACMAwAAAAA=&#10;" filled="f"/>
                        <v:oval id="Oval 49192" o:spid="_x0000_s1140" style="position:absolute;left:39807;top:17447;width:1;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PEOMMA&#10;AADeAAAADwAAAGRycy9kb3ducmV2LnhtbERPy2oCMRTdF/oP4RbclJrR1iKjUUQQXBTq6wOuk2tm&#10;dHIzJtEZ/94sCl0ezns672wt7uRD5VjBoJ+BIC6crtgoOOxXH2MQISJrrB2TggcFmM9eX6aYa9fy&#10;lu67aEQK4ZCjgjLGJpcyFCVZDH3XECfu5LzFmKA3UntsU7it5TDLvqXFilNDiQ0tSyouu5tVcDwe&#10;XCev/nfzbi4ev85tY342SvXeusUERKQu/ov/3GutYJiNPtPedCddAT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PEOMMAAADeAAAADwAAAAAAAAAAAAAAAACYAgAAZHJzL2Rv&#10;d25yZXYueG1sUEsFBgAAAAAEAAQA9QAAAIgDAAAAAA==&#10;" filled="f"/>
                      </v:group>
                      <v:shape id="Text Box 64" o:spid="_x0000_s1141" type="#_x0000_t202" style="position:absolute;left:39801;top:17444;width:5;height: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dUQMcA&#10;AADeAAAADwAAAGRycy9kb3ducmV2LnhtbESPQWsCMRSE70L/Q3gFb5qoVOpqFCkKQqF03R56fN08&#10;d4Obl+0m6vbfN4WCx2FmvmFWm9414kpdsJ41TMYKBHHpjeVKw0exHz2DCBHZYOOZNPxQgM36YbDC&#10;zPgb53Q9xkokCIcMNdQxtpmUoazJYRj7ljh5J985jEl2lTQd3hLcNXKq1Fw6tJwWamzppabyfLw4&#10;DdtPznf2++3rPT/ltigWil/nZ62Hj/12CSJSH+/h//bBaJiqp9kC/u6kK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HVEDHAAAA3gAAAA8AAAAAAAAAAAAAAAAAmAIAAGRy&#10;cy9kb3ducmV2LnhtbFBLBQYAAAAABAAEAPUAAACMAwAAAAA=&#10;" filled="f" stroked="f">
                        <v:textbox inset="0,0,0,0">
                          <w:txbxContent>
                            <w:p w:rsidR="000574E1" w:rsidRPr="008D0F24" w:rsidRDefault="000574E1" w:rsidP="007C2E90">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Accumulator</w:t>
                              </w:r>
                            </w:p>
                          </w:txbxContent>
                        </v:textbox>
                      </v:shape>
                      <v:shape id="Text Box 65" o:spid="_x0000_s1142" type="#_x0000_t202" style="position:absolute;left:39800;top:17446;width:7;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uOoMUA&#10;AADeAAAADwAAAGRycy9kb3ducmV2LnhtbESPzWoCMRSF9wXfIVzBXU0UK3ZqFJEKhYJ0HBdd3k6u&#10;M8HJzXQSdfr2ZlFweTh/fMt17xpxpS5YzxomYwWCuPTGcqXhWOyeFyBCRDbYeCYNfxRgvRo8LTEz&#10;/sY5XQ+xEmmEQ4Ya6hjbTMpQ1uQwjH1LnLyT7xzGJLtKmg5vadw1cqrUXDq0nB5qbGlbU3k+XJyG&#10;zTfn7/Z3//OVn3JbFK+KP+dnrUfDfvMGIlIfH+H/9ofRMFUvswSQcBIK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u46gxQAAAN4AAAAPAAAAAAAAAAAAAAAAAJgCAABkcnMv&#10;ZG93bnJldi54bWxQSwUGAAAAAAQABAD1AAAAigMAAAAA&#10;" filled="f" stroked="f">
                        <v:textbox inset="0,0,0,0">
                          <w:txbxContent>
                            <w:p w:rsidR="000574E1" w:rsidRPr="008D0F24" w:rsidRDefault="000574E1" w:rsidP="007C2E90">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Command Register</w:t>
                              </w:r>
                            </w:p>
                          </w:txbxContent>
                        </v:textbox>
                      </v:shape>
                      <v:shape id="Text Box 66" o:spid="_x0000_s1143" type="#_x0000_t202" style="position:absolute;left:39800;top:17448;width:7;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rO8cA&#10;AADeAAAADwAAAGRycy9kb3ducmV2LnhtbESPQWsCMRSE70L/Q3gFb5ooVtrVKFIUhELpuj30+Nw8&#10;d4Obl+0m6vbfN4WCx2FmvmGW69414kpdsJ41TMYKBHHpjeVKw2exGz2DCBHZYOOZNPxQgPXqYbDE&#10;zPgb53Q9xEokCIcMNdQxtpmUoazJYRj7ljh5J985jEl2lTQd3hLcNXKq1Fw6tJwWamzptabyfLg4&#10;DZsvzrf2+/34kZ9yWxQvit/mZ62Hj/1mASJSH+/h//beaJiqp9kE/u6kK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KzvHAAAA3gAAAA8AAAAAAAAAAAAAAAAAmAIAAGRy&#10;cy9kb3ducmV2LnhtbFBLBQYAAAAABAAEAPUAAACMAwAAAAA=&#10;" filled="f" stroked="f">
                        <v:textbox inset="0,0,0,0">
                          <w:txbxContent>
                            <w:p w:rsidR="000574E1" w:rsidRPr="008D0F24" w:rsidRDefault="000574E1" w:rsidP="007C2E90">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Command Counter</w:t>
                              </w:r>
                            </w:p>
                          </w:txbxContent>
                        </v:textbox>
                      </v:shape>
                      <v:shape id="Text Box 67" o:spid="_x0000_s1144" type="#_x0000_t202" style="position:absolute;left:39798;top:17442;width: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W1TMcA&#10;AADeAAAADwAAAGRycy9kb3ducmV2LnhtbESPQUvDQBSE74L/YXmCN7trsEVjt6WIglAoJvHQ42v2&#10;NVmafRuza5v++25B8DjMzDfMfDm6ThxpCNazhseJAkFce2O50fBdfTw8gwgR2WDnmTScKcBycXsz&#10;x9z4Exd0LGMjEoRDjhraGPtcylC35DBMfE+cvL0fHMYkh0aaAU8J7jqZKTWTDi2nhRZ7emupPpS/&#10;TsNqy8W7/dnsvop9YavqRfF6dtD6/m5cvYKINMb/8F/702jI1PQpg+uddAXk4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ltUzHAAAA3gAAAA8AAAAAAAAAAAAAAAAAmAIAAGRy&#10;cy9kb3ducmV2LnhtbFBLBQYAAAAABAAEAPUAAACMAwAAAAA=&#10;" filled="f" stroked="f">
                        <v:textbox inset="0,0,0,0">
                          <w:txbxContent>
                            <w:p w:rsidR="000574E1" w:rsidRPr="008D0F24" w:rsidRDefault="000574E1" w:rsidP="007C2E90">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Add</w:t>
                              </w:r>
                            </w:p>
                          </w:txbxContent>
                        </v:textbox>
                      </v:shape>
                      <v:shape id="Text Box 68" o:spid="_x0000_s1145" type="#_x0000_t202" style="position:absolute;left:39798;top:17445;width:3;height: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Q18cA&#10;AADeAAAADwAAAGRycy9kb3ducmV2LnhtbESPQWsCMRSE7wX/Q3hCbzXRtlJXo4i0UCgU1/Xg8bl5&#10;7gY3L+sm1e2/bwqFHoeZ+YZZrHrXiCt1wXrWMB4pEMSlN5YrDfvi7eEFRIjIBhvPpOGbAqyWg7sF&#10;ZsbfOKfrLlYiQThkqKGOsc2kDGVNDsPIt8TJO/nOYUyyq6Tp8JbgrpETpabSoeW0UGNLm5rK8+7L&#10;aVgfOH+1l8/jNj/ltihmij+mZ63vh/16DiJSH//Df+13o2Ginp8e4fdOugJ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BpENfHAAAA3gAAAA8AAAAAAAAAAAAAAAAAmAIAAGRy&#10;cy9kb3ducmV2LnhtbFBLBQYAAAAABAAEAPUAAACMAwAAAAA=&#10;" filled="f" stroked="f">
                        <v:textbox inset="0,0,0,0">
                          <w:txbxContent>
                            <w:p w:rsidR="000574E1" w:rsidRPr="008D0F24" w:rsidRDefault="000574E1" w:rsidP="007C2E90">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rPr>
                                <w:t>Input</w:t>
                              </w:r>
                            </w:p>
                          </w:txbxContent>
                        </v:textbox>
                      </v:shape>
                      <v:shape id="Text Box 69" o:spid="_x0000_s1146" type="#_x0000_t202" style="position:absolute;left:39798;top:17447;width:2;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p0oMMA&#10;AADeAAAADwAAAGRycy9kb3ducmV2LnhtbERPz2vCMBS+D/Y/hDfwNpNNka0zigwFQZDV7uDx2Tzb&#10;YPNSm6j1vzeHwY4f3+/pvHeNuFIXrGcNb0MFgrj0xnKl4bdYvX6ACBHZYOOZNNwpwHz2/DTFzPgb&#10;53TdxUqkEA4ZaqhjbDMpQ1mTwzD0LXHijr5zGBPsKmk6vKVw18h3pSbSoeXUUGNL3zWVp93FaVjs&#10;OV/a8/bwkx9zWxSfijeTk9aDl37xBSJSH//Ff+610TAeKZX2pjvpCs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Mp0oMMAAADeAAAADwAAAAAAAAAAAAAAAACYAgAAZHJzL2Rv&#10;d25yZXYueG1sUEsFBgAAAAAEAAQA9QAAAIgDAAAAAA==&#10;" filled="f" stroked="f">
                        <v:textbox inset="0,0,0,0">
                          <w:txbxContent>
                            <w:p w:rsidR="000574E1" w:rsidRPr="008D0F24" w:rsidRDefault="000574E1" w:rsidP="007C2E90">
                              <w:pPr>
                                <w:pStyle w:val="NormalWeb"/>
                                <w:spacing w:before="0" w:beforeAutospacing="0" w:after="0" w:afterAutospacing="0"/>
                                <w:textAlignment w:val="baseline"/>
                                <w:rPr>
                                  <w:sz w:val="20"/>
                                  <w:szCs w:val="20"/>
                                </w:rPr>
                              </w:pPr>
                              <w:r w:rsidRPr="008D0F24">
                                <w:rPr>
                                  <w:rFonts w:ascii="Arial" w:hAnsi="Arial" w:cs="Arial"/>
                                  <w:color w:val="000000"/>
                                  <w:kern w:val="24"/>
                                  <w:sz w:val="20"/>
                                  <w:szCs w:val="20"/>
                                  <w:lang w:val="ru-RU"/>
                                </w:rPr>
                                <w:t>+1</w:t>
                              </w:r>
                            </w:p>
                          </w:txbxContent>
                        </v:textbox>
                      </v:shape>
                      <v:line id="Line 70" o:spid="_x0000_s1147" style="position:absolute;visibility:visible;mso-wrap-style:square" from="39801,17445" to="39801,17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UmxckAAADeAAAADwAAAGRycy9kb3ducmV2LnhtbESPT0sDMRTE74LfIbyCN5vUylLXpqUo&#10;QutB+kfQ4+vmubu6eVmSuLt++6Yg9DjMzG+Y+XKwjejIh9qxhslYgSAunKm51PB+eLmdgQgR2WDj&#10;mDT8UYDl4vpqjrlxPe+o28dSJAiHHDVUMba5lKGoyGIYu5Y4eV/OW4xJ+lIaj32C20beKZVJizWn&#10;hQpbeqqo+Nn/Wg1v023WrTav6+Fjkx2L593x87v3Wt+MhtUjiEhDvIT/22uj4X6q1AOc76QrIBcn&#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Md1JsXJAAAA3gAAAA8AAAAA&#10;AAAAAAAAAAAAoQIAAGRycy9kb3ducmV2LnhtbFBLBQYAAAAABAAEAPkAAACXAwAAAAA=&#10;"/>
                      <v:line id="Line 71" o:spid="_x0000_s1148" style="position:absolute;visibility:visible;mso-wrap-style:square" from="39806,17445" to="39806,17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5YZhccAAADeAAAADwAAAGRycy9kb3ducmV2LnhtbESPzWrCQBSF94LvMFyhO52oJZTUUUQp&#10;aBeittAur5nbJDVzJ8xMk/TtnYXg8nD++Bar3tSiJecrywqmkwQEcW51xYWCz4+38QsIH5A11pZJ&#10;wT95WC2HgwVm2nZ8ovYcChFH2GeooAyhyaT0eUkG/cQ2xNH7sc5giNIVUjvs4rip5SxJUmmw4vhQ&#10;YkObkvLr+c8oOMyPabvev+/6r316ybeny/dv55R6GvXrVxCB+vAI39s7reB5nkwjQMSJKC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lhmFxwAAAN4AAAAPAAAAAAAA&#10;AAAAAAAAAKECAABkcnMvZG93bnJldi54bWxQSwUGAAAAAAQABAD5AAAAlQMAAAAA&#10;"/>
                      <v:line id="Line 72" o:spid="_x0000_s1149" style="position:absolute;flip:x;visibility:visible;mso-wrap-style:square" from="39801,17447" to="39801,17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9FcsgAAADeAAAADwAAAGRycy9kb3ducmV2LnhtbESPQWsCMRSE74L/ITyhF6nZtVLs1ihS&#10;EHrwUi0rvb1uXjfLbl62Sarbf98UBI/DzHzDrDaD7cSZfGgcK8hnGQjiyumGawXvx939EkSIyBo7&#10;x6TglwJs1uPRCgvtLvxG50OsRYJwKFCBibEvpAyVIYth5nri5H05bzEm6WupPV4S3HZynmWP0mLD&#10;acFgTy+GqvbwYxXI5X767befi7ZsT6cnU1Zl/7FX6m4ybJ9BRBriLXxtv2oFi4csz+H/TroCcv0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j9FcsgAAADeAAAADwAAAAAA&#10;AAAAAAAAAAChAgAAZHJzL2Rvd25yZXYueG1sUEsFBgAAAAAEAAQA+QAAAJYDAAAAAA==&#10;"/>
                      <v:line id="Line 73" o:spid="_x0000_s1150" style="position:absolute;visibility:visible;mso-wrap-style:square" from="39801,17447" to="39801,17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giackAAADeAAAADwAAAGRycy9kb3ducmV2LnhtbESPT2vCQBTE70K/w/IK3nTjH0JJXUUU&#10;QXso1Rb0+My+Jmmzb8PuNonfvlsQehxm5jfMYtWbWrTkfGVZwWScgCDOra64UPDxvhs9gfABWWNt&#10;mRTcyMNq+TBYYKZtx0dqT6EQEcI+QwVlCE0mpc9LMujHtiGO3qd1BkOUrpDaYRfhppbTJEmlwYrj&#10;QokNbUrKv08/RsHr7C1t14eXfX8+pNd8e7xevjqn1PCxXz+DCNSH//C9vdcK5rNkMoW/O/EKyOUv&#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wIImnJAAAA3gAAAA8AAAAA&#10;AAAAAAAAAAAAoQIAAGRycy9kb3ducmV2LnhtbFBLBQYAAAAABAAEAPkAAACXAwAAAAA=&#10;"/>
                      <v:line id="Line 74" o:spid="_x0000_s1151" style="position:absolute;visibility:visible;mso-wrap-style:square" from="39806,17447" to="39806,17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SH8sgAAADeAAAADwAAAGRycy9kb3ducmV2LnhtbESPQWvCQBSE74X+h+UVvNWNTQkluoq0&#10;COqhVCvo8Zl9JrHZt2F3TdJ/3y0Uehxm5htmthhMIzpyvrasYDJOQBAXVtdcKjh8rh5fQPiArLGx&#10;TAq+ycNifn83w1zbnnfU7UMpIoR9jgqqENpcSl9UZNCPbUscvYt1BkOUrpTaYR/hppFPSZJJgzXH&#10;hQpbeq2o+NrfjIL39CPrlpvtejhusnPxtjufrr1TavQwLKcgAg3hP/zXXmsFz2kySeH3TrwCcv4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0SH8sgAAADeAAAADwAAAAAA&#10;AAAAAAAAAAChAgAAZHJzL2Rvd25yZXYueG1sUEsFBgAAAAAEAAQA+QAAAJYDAAAAAA==&#10;"/>
                    </v:group>
                  </w:pict>
                </mc:Fallback>
              </mc:AlternateContent>
            </w:r>
          </w:p>
        </w:tc>
        <w:tc>
          <w:tcPr>
            <w:tcW w:w="0" w:type="auto"/>
            <w:vMerge w:val="restart"/>
            <w:shd w:val="clear" w:color="auto" w:fill="F9F4EE"/>
            <w:tcMar>
              <w:top w:w="72" w:type="dxa"/>
              <w:left w:w="144" w:type="dxa"/>
              <w:bottom w:w="72" w:type="dxa"/>
              <w:right w:w="144" w:type="dxa"/>
            </w:tcMar>
            <w:vAlign w:val="center"/>
            <w:hideMark/>
          </w:tcPr>
          <w:p w:rsidR="007C2E90" w:rsidRPr="007C2E90" w:rsidRDefault="007C2E90" w:rsidP="007C2E90">
            <w:pPr>
              <w:spacing w:before="58" w:after="77" w:line="240" w:lineRule="auto"/>
              <w:textAlignment w:val="baseline"/>
              <w:rPr>
                <w:rFonts w:eastAsia="Times New Roman" w:cs="Times New Roman"/>
                <w:szCs w:val="26"/>
              </w:rPr>
            </w:pPr>
            <w:r w:rsidRPr="007C2E90">
              <w:rPr>
                <w:rFonts w:eastAsia="Times New Roman" w:cs="Times New Roman"/>
                <w:color w:val="000000"/>
                <w:kern w:val="24"/>
                <w:szCs w:val="26"/>
              </w:rPr>
              <w:t>Boolean Algebra</w:t>
            </w:r>
          </w:p>
        </w:tc>
      </w:tr>
      <w:tr w:rsidR="007C2E90" w:rsidRPr="007C2E90" w:rsidTr="000574E1">
        <w:trPr>
          <w:trHeight w:val="1465"/>
          <w:jc w:val="center"/>
        </w:trPr>
        <w:tc>
          <w:tcPr>
            <w:tcW w:w="0" w:type="auto"/>
            <w:shd w:val="clear" w:color="auto" w:fill="auto"/>
            <w:tcMar>
              <w:top w:w="72" w:type="dxa"/>
              <w:left w:w="144" w:type="dxa"/>
              <w:bottom w:w="72" w:type="dxa"/>
              <w:right w:w="144" w:type="dxa"/>
            </w:tcMar>
            <w:vAlign w:val="center"/>
            <w:hideMark/>
          </w:tcPr>
          <w:p w:rsidR="007C2E90" w:rsidRPr="007C2E90" w:rsidRDefault="007C2E90" w:rsidP="007C2E90">
            <w:pPr>
              <w:spacing w:before="58" w:after="77" w:line="240" w:lineRule="auto"/>
              <w:textAlignment w:val="baseline"/>
              <w:rPr>
                <w:rFonts w:eastAsia="Times New Roman" w:cs="Times New Roman"/>
                <w:szCs w:val="26"/>
              </w:rPr>
            </w:pPr>
            <w:r>
              <w:rPr>
                <w:noProof/>
                <w:lang w:val="en-GB" w:eastAsia="en-GB"/>
              </w:rPr>
              <w:lastRenderedPageBreak/>
              <mc:AlternateContent>
                <mc:Choice Requires="wps">
                  <w:drawing>
                    <wp:anchor distT="0" distB="0" distL="114300" distR="114300" simplePos="0" relativeHeight="251664384" behindDoc="0" locked="0" layoutInCell="1" allowOverlap="1">
                      <wp:simplePos x="0" y="0"/>
                      <wp:positionH relativeFrom="column">
                        <wp:posOffset>445770</wp:posOffset>
                      </wp:positionH>
                      <wp:positionV relativeFrom="paragraph">
                        <wp:posOffset>-22225</wp:posOffset>
                      </wp:positionV>
                      <wp:extent cx="254635" cy="254635"/>
                      <wp:effectExtent l="57150" t="38100" r="31115" b="88265"/>
                      <wp:wrapNone/>
                      <wp:docPr id="20480" name="5-Point Star 204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4635" cy="254635"/>
                              </a:xfrm>
                              <a:prstGeom prst="star5">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A916C1" id="5-Point Star 20496" o:spid="_x0000_s1026" style="position:absolute;margin-left:35.1pt;margin-top:-1.75pt;width:20.05pt;height:20.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54635,254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" path="m,97262r97262,l127318,r30055,97262l254635,97262r-78687,60110l206004,254634,127318,194522,48631,254634,78687,157372,,97262xe" fillcolor="#ffc000" stroked="f">
                      <v:shadow on="t" color="black" opacity="22937f" origin=",.5" offset="0,.63889mm"/>
                      <v:path arrowok="t" o:connecttype="custom" o:connectlocs="0,97262;97262,97262;127318,0;157373,97262;254635,97262;175948,157372;206004,254634;127318,194522;48631,254634;78687,157372;0,97262" o:connectangles="0,0,0,0,0,0,0,0,0,0,0"/>
                    </v:shape>
                  </w:pict>
                </mc:Fallback>
              </mc:AlternateContent>
            </w:r>
            <w:r w:rsidRPr="007C2E90">
              <w:rPr>
                <w:rFonts w:eastAsia="Times New Roman" w:cs="Times New Roman"/>
                <w:color w:val="000000"/>
                <w:kern w:val="24"/>
                <w:szCs w:val="26"/>
              </w:rPr>
              <w:t>Gate</w:t>
            </w:r>
          </w:p>
        </w:tc>
        <w:tc>
          <w:tcPr>
            <w:tcW w:w="0" w:type="auto"/>
            <w:shd w:val="clear" w:color="auto" w:fill="auto"/>
            <w:tcMar>
              <w:top w:w="72" w:type="dxa"/>
              <w:left w:w="144" w:type="dxa"/>
              <w:bottom w:w="72" w:type="dxa"/>
              <w:right w:w="144" w:type="dxa"/>
            </w:tcMar>
            <w:vAlign w:val="center"/>
            <w:hideMark/>
          </w:tcPr>
          <w:p w:rsidR="007C2E90" w:rsidRPr="007C2E90" w:rsidRDefault="007C2E90" w:rsidP="007C2E90">
            <w:pPr>
              <w:spacing w:before="58" w:after="77" w:line="240" w:lineRule="auto"/>
              <w:textAlignment w:val="baseline"/>
              <w:rPr>
                <w:rFonts w:eastAsia="Times New Roman" w:cs="Times New Roman"/>
                <w:szCs w:val="26"/>
              </w:rPr>
            </w:pPr>
            <w:r w:rsidRPr="007C2E90">
              <w:rPr>
                <w:rFonts w:eastAsia="Times New Roman" w:cs="Times New Roman"/>
                <w:color w:val="000000"/>
                <w:kern w:val="24"/>
                <w:szCs w:val="26"/>
              </w:rPr>
              <w:t>Circuit on the level of gates and flip-flops</w:t>
            </w:r>
          </w:p>
        </w:tc>
        <w:tc>
          <w:tcPr>
            <w:tcW w:w="0" w:type="auto"/>
            <w:shd w:val="clear" w:color="auto" w:fill="auto"/>
            <w:tcMar>
              <w:top w:w="72" w:type="dxa"/>
              <w:left w:w="144" w:type="dxa"/>
              <w:bottom w:w="72" w:type="dxa"/>
              <w:right w:w="144" w:type="dxa"/>
            </w:tcMar>
            <w:vAlign w:val="center"/>
            <w:hideMark/>
          </w:tcPr>
          <w:p w:rsidR="007C2E90" w:rsidRPr="007C2E90" w:rsidRDefault="007C2E90" w:rsidP="007C2E90">
            <w:pPr>
              <w:spacing w:after="0" w:line="240" w:lineRule="auto"/>
              <w:rPr>
                <w:rFonts w:eastAsia="Times New Roman" w:cs="Times New Roman"/>
                <w:szCs w:val="26"/>
              </w:rPr>
            </w:pPr>
            <w:r w:rsidRPr="007C2E90">
              <w:rPr>
                <w:rFonts w:eastAsia="Times New Roman" w:cs="Times New Roman"/>
                <w:noProof/>
                <w:szCs w:val="26"/>
                <w:lang w:val="en-GB" w:eastAsia="en-GB"/>
              </w:rPr>
              <w:drawing>
                <wp:inline distT="0" distB="0" distL="0" distR="0" wp14:anchorId="0A482DB5" wp14:editId="0E0E4110">
                  <wp:extent cx="1497805" cy="970025"/>
                  <wp:effectExtent l="0" t="0" r="7620" b="0"/>
                  <wp:docPr id="20494" name="Picture 20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05223" cy="974829"/>
                          </a:xfrm>
                          <a:prstGeom prst="rect">
                            <a:avLst/>
                          </a:prstGeom>
                          <a:noFill/>
                        </pic:spPr>
                      </pic:pic>
                    </a:graphicData>
                  </a:graphic>
                </wp:inline>
              </w:drawing>
            </w:r>
          </w:p>
        </w:tc>
        <w:tc>
          <w:tcPr>
            <w:tcW w:w="0" w:type="auto"/>
            <w:vMerge/>
            <w:vAlign w:val="center"/>
            <w:hideMark/>
          </w:tcPr>
          <w:p w:rsidR="007C2E90" w:rsidRPr="007C2E90" w:rsidRDefault="007C2E90" w:rsidP="007C2E90">
            <w:pPr>
              <w:spacing w:after="0" w:line="240" w:lineRule="auto"/>
              <w:rPr>
                <w:rFonts w:eastAsia="Times New Roman" w:cs="Times New Roman"/>
                <w:szCs w:val="26"/>
              </w:rPr>
            </w:pPr>
          </w:p>
        </w:tc>
      </w:tr>
      <w:tr w:rsidR="007C2E90" w:rsidRPr="007C2E90" w:rsidTr="000574E1">
        <w:trPr>
          <w:trHeight w:val="1573"/>
          <w:jc w:val="center"/>
        </w:trPr>
        <w:tc>
          <w:tcPr>
            <w:tcW w:w="0" w:type="auto"/>
            <w:shd w:val="clear" w:color="auto" w:fill="auto"/>
            <w:tcMar>
              <w:top w:w="72" w:type="dxa"/>
              <w:left w:w="144" w:type="dxa"/>
              <w:bottom w:w="72" w:type="dxa"/>
              <w:right w:w="144" w:type="dxa"/>
            </w:tcMar>
            <w:vAlign w:val="center"/>
            <w:hideMark/>
          </w:tcPr>
          <w:p w:rsidR="007C2E90" w:rsidRPr="007C2E90" w:rsidRDefault="007C2E90" w:rsidP="007C2E90">
            <w:pPr>
              <w:rPr>
                <w:rFonts w:cs="Times New Roman"/>
                <w:szCs w:val="26"/>
              </w:rPr>
            </w:pPr>
            <w:r w:rsidRPr="007C2E90">
              <w:rPr>
                <w:rFonts w:cs="Times New Roman"/>
                <w:szCs w:val="26"/>
              </w:rPr>
              <w:t>Circuit</w:t>
            </w:r>
          </w:p>
        </w:tc>
        <w:tc>
          <w:tcPr>
            <w:tcW w:w="0" w:type="auto"/>
            <w:shd w:val="clear" w:color="auto" w:fill="auto"/>
            <w:tcMar>
              <w:top w:w="72" w:type="dxa"/>
              <w:left w:w="144" w:type="dxa"/>
              <w:bottom w:w="72" w:type="dxa"/>
              <w:right w:w="144" w:type="dxa"/>
            </w:tcMar>
            <w:vAlign w:val="center"/>
            <w:hideMark/>
          </w:tcPr>
          <w:p w:rsidR="007C2E90" w:rsidRPr="007C2E90" w:rsidRDefault="007C2E90" w:rsidP="007C2E90">
            <w:pPr>
              <w:rPr>
                <w:rFonts w:cs="Times New Roman"/>
                <w:szCs w:val="26"/>
              </w:rPr>
            </w:pPr>
            <w:r w:rsidRPr="007C2E90">
              <w:rPr>
                <w:rFonts w:cs="Times New Roman"/>
                <w:szCs w:val="26"/>
              </w:rPr>
              <w:t>Electrical Circuit</w:t>
            </w:r>
          </w:p>
        </w:tc>
        <w:tc>
          <w:tcPr>
            <w:tcW w:w="0" w:type="auto"/>
            <w:shd w:val="clear" w:color="auto" w:fill="auto"/>
            <w:tcMar>
              <w:top w:w="72" w:type="dxa"/>
              <w:left w:w="144" w:type="dxa"/>
              <w:bottom w:w="72" w:type="dxa"/>
              <w:right w:w="144" w:type="dxa"/>
            </w:tcMar>
            <w:vAlign w:val="center"/>
            <w:hideMark/>
          </w:tcPr>
          <w:p w:rsidR="007C2E90" w:rsidRPr="007C2E90" w:rsidRDefault="007C2E90" w:rsidP="007C2E90">
            <w:pPr>
              <w:rPr>
                <w:rFonts w:cs="Times New Roman"/>
                <w:szCs w:val="26"/>
              </w:rPr>
            </w:pPr>
            <w:r>
              <w:rPr>
                <w:noProof/>
                <w:lang w:val="en-GB" w:eastAsia="en-GB"/>
              </w:rPr>
              <mc:AlternateContent>
                <mc:Choice Requires="wpg">
                  <w:drawing>
                    <wp:anchor distT="0" distB="0" distL="114300" distR="114300" simplePos="0" relativeHeight="251663360" behindDoc="0" locked="0" layoutInCell="1" allowOverlap="1">
                      <wp:simplePos x="0" y="0"/>
                      <wp:positionH relativeFrom="column">
                        <wp:posOffset>118110</wp:posOffset>
                      </wp:positionH>
                      <wp:positionV relativeFrom="paragraph">
                        <wp:posOffset>35560</wp:posOffset>
                      </wp:positionV>
                      <wp:extent cx="1346200" cy="962025"/>
                      <wp:effectExtent l="0" t="0" r="25400" b="28575"/>
                      <wp:wrapNone/>
                      <wp:docPr id="11265" name="Group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346200" cy="962025"/>
                                <a:chOff x="0" y="0"/>
                                <a:chExt cx="2160" cy="1532"/>
                              </a:xfrm>
                            </wpg:grpSpPr>
                            <wps:wsp>
                              <wps:cNvPr id="11266" name="Freeform 49205"/>
                              <wps:cNvSpPr>
                                <a:spLocks/>
                              </wps:cNvSpPr>
                              <wps:spPr bwMode="auto">
                                <a:xfrm>
                                  <a:off x="388" y="411"/>
                                  <a:ext cx="343" cy="718"/>
                                </a:xfrm>
                                <a:custGeom>
                                  <a:avLst/>
                                  <a:gdLst>
                                    <a:gd name="T0" fmla="*/ 2 w 423"/>
                                    <a:gd name="T1" fmla="*/ 1 h 1136"/>
                                    <a:gd name="T2" fmla="*/ 0 w 423"/>
                                    <a:gd name="T3" fmla="*/ 1 h 1136"/>
                                    <a:gd name="T4" fmla="*/ 0 w 423"/>
                                    <a:gd name="T5" fmla="*/ 0 h 1136"/>
                                    <a:gd name="T6" fmla="*/ 2 w 423"/>
                                    <a:gd name="T7" fmla="*/ 0 h 1136"/>
                                    <a:gd name="T8" fmla="*/ 0 60000 65536"/>
                                    <a:gd name="T9" fmla="*/ 0 60000 65536"/>
                                    <a:gd name="T10" fmla="*/ 0 60000 65536"/>
                                    <a:gd name="T11" fmla="*/ 0 60000 65536"/>
                                    <a:gd name="T12" fmla="*/ 0 w 423"/>
                                    <a:gd name="T13" fmla="*/ 0 h 1136"/>
                                    <a:gd name="T14" fmla="*/ 423 w 423"/>
                                    <a:gd name="T15" fmla="*/ 1136 h 1136"/>
                                  </a:gdLst>
                                  <a:ahLst/>
                                  <a:cxnLst>
                                    <a:cxn ang="T8">
                                      <a:pos x="T0" y="T1"/>
                                    </a:cxn>
                                    <a:cxn ang="T9">
                                      <a:pos x="T2" y="T3"/>
                                    </a:cxn>
                                    <a:cxn ang="T10">
                                      <a:pos x="T4" y="T5"/>
                                    </a:cxn>
                                    <a:cxn ang="T11">
                                      <a:pos x="T6" y="T7"/>
                                    </a:cxn>
                                  </a:cxnLst>
                                  <a:rect l="T12" t="T13" r="T14" b="T15"/>
                                  <a:pathLst>
                                    <a:path w="423" h="1136">
                                      <a:moveTo>
                                        <a:pt x="423" y="1136"/>
                                      </a:moveTo>
                                      <a:lnTo>
                                        <a:pt x="0" y="1136"/>
                                      </a:lnTo>
                                      <a:lnTo>
                                        <a:pt x="0" y="0"/>
                                      </a:lnTo>
                                      <a:lnTo>
                                        <a:pt x="423"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11267" name="Line 29"/>
                              <wps:cNvCnPr/>
                              <wps:spPr bwMode="auto">
                                <a:xfrm flipH="1">
                                  <a:off x="41" y="770"/>
                                  <a:ext cx="3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68" name="Line 30"/>
                              <wps:cNvCnPr/>
                              <wps:spPr bwMode="auto">
                                <a:xfrm>
                                  <a:off x="731" y="231"/>
                                  <a:ext cx="0" cy="3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69" name="Line 31"/>
                              <wps:cNvCnPr/>
                              <wps:spPr bwMode="auto">
                                <a:xfrm>
                                  <a:off x="846" y="231"/>
                                  <a:ext cx="0" cy="9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70" name="Line 32"/>
                              <wps:cNvCnPr/>
                              <wps:spPr bwMode="auto">
                                <a:xfrm>
                                  <a:off x="846" y="373"/>
                                  <a:ext cx="0" cy="9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71" name="Line 33"/>
                              <wps:cNvCnPr/>
                              <wps:spPr bwMode="auto">
                                <a:xfrm>
                                  <a:off x="846" y="501"/>
                                  <a:ext cx="0" cy="9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72" name="Line 34"/>
                              <wps:cNvCnPr/>
                              <wps:spPr bwMode="auto">
                                <a:xfrm>
                                  <a:off x="731" y="950"/>
                                  <a:ext cx="0" cy="35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73" name="Line 35"/>
                              <wps:cNvCnPr/>
                              <wps:spPr bwMode="auto">
                                <a:xfrm>
                                  <a:off x="846" y="950"/>
                                  <a:ext cx="0" cy="9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74" name="Line 36"/>
                              <wps:cNvCnPr/>
                              <wps:spPr bwMode="auto">
                                <a:xfrm>
                                  <a:off x="846" y="1092"/>
                                  <a:ext cx="0" cy="8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75" name="Line 37"/>
                              <wps:cNvCnPr/>
                              <wps:spPr bwMode="auto">
                                <a:xfrm>
                                  <a:off x="846" y="1219"/>
                                  <a:ext cx="0" cy="9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76" name="Line 38"/>
                              <wps:cNvCnPr/>
                              <wps:spPr bwMode="auto">
                                <a:xfrm>
                                  <a:off x="846" y="411"/>
                                  <a:ext cx="230" cy="1"/>
                                </a:xfrm>
                                <a:prstGeom prst="line">
                                  <a:avLst/>
                                </a:prstGeom>
                                <a:noFill/>
                                <a:ln w="9525">
                                  <a:solidFill>
                                    <a:srgbClr val="000000"/>
                                  </a:solidFill>
                                  <a:round/>
                                  <a:headEnd/>
                                  <a:tailEnd type="triangle" w="med" len="lg"/>
                                </a:ln>
                                <a:extLst>
                                  <a:ext uri="{909E8E84-426E-40DD-AFC4-6F175D3DCCD1}">
                                    <a14:hiddenFill xmlns:a14="http://schemas.microsoft.com/office/drawing/2010/main">
                                      <a:noFill/>
                                    </a14:hiddenFill>
                                  </a:ext>
                                </a:extLst>
                              </wps:spPr>
                              <wps:bodyPr/>
                            </wps:wsp>
                            <wps:wsp>
                              <wps:cNvPr id="11277" name="Freeform 20480"/>
                              <wps:cNvSpPr>
                                <a:spLocks/>
                              </wps:cNvSpPr>
                              <wps:spPr bwMode="auto">
                                <a:xfrm>
                                  <a:off x="846" y="0"/>
                                  <a:ext cx="230" cy="269"/>
                                </a:xfrm>
                                <a:custGeom>
                                  <a:avLst/>
                                  <a:gdLst>
                                    <a:gd name="T0" fmla="*/ 0 w 284"/>
                                    <a:gd name="T1" fmla="*/ 1 h 426"/>
                                    <a:gd name="T2" fmla="*/ 2 w 284"/>
                                    <a:gd name="T3" fmla="*/ 1 h 426"/>
                                    <a:gd name="T4" fmla="*/ 2 w 284"/>
                                    <a:gd name="T5" fmla="*/ 0 h 426"/>
                                    <a:gd name="T6" fmla="*/ 0 60000 65536"/>
                                    <a:gd name="T7" fmla="*/ 0 60000 65536"/>
                                    <a:gd name="T8" fmla="*/ 0 60000 65536"/>
                                    <a:gd name="T9" fmla="*/ 0 w 284"/>
                                    <a:gd name="T10" fmla="*/ 0 h 426"/>
                                    <a:gd name="T11" fmla="*/ 284 w 284"/>
                                    <a:gd name="T12" fmla="*/ 426 h 426"/>
                                  </a:gdLst>
                                  <a:ahLst/>
                                  <a:cxnLst>
                                    <a:cxn ang="T6">
                                      <a:pos x="T0" y="T1"/>
                                    </a:cxn>
                                    <a:cxn ang="T7">
                                      <a:pos x="T2" y="T3"/>
                                    </a:cxn>
                                    <a:cxn ang="T8">
                                      <a:pos x="T4" y="T5"/>
                                    </a:cxn>
                                  </a:cxnLst>
                                  <a:rect l="T9" t="T10" r="T11" b="T12"/>
                                  <a:pathLst>
                                    <a:path w="284" h="426">
                                      <a:moveTo>
                                        <a:pt x="0" y="426"/>
                                      </a:moveTo>
                                      <a:lnTo>
                                        <a:pt x="284" y="426"/>
                                      </a:lnTo>
                                      <a:lnTo>
                                        <a:pt x="28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11279" name="Line 40"/>
                              <wps:cNvCnPr/>
                              <wps:spPr bwMode="auto">
                                <a:xfrm flipV="1">
                                  <a:off x="846" y="1120"/>
                                  <a:ext cx="230" cy="0"/>
                                </a:xfrm>
                                <a:prstGeom prst="line">
                                  <a:avLst/>
                                </a:prstGeom>
                                <a:noFill/>
                                <a:ln w="9525">
                                  <a:solidFill>
                                    <a:srgbClr val="000000"/>
                                  </a:solidFill>
                                  <a:round/>
                                  <a:headEnd type="triangle" w="med" len="lg"/>
                                  <a:tailEnd/>
                                </a:ln>
                                <a:extLst>
                                  <a:ext uri="{909E8E84-426E-40DD-AFC4-6F175D3DCCD1}">
                                    <a14:hiddenFill xmlns:a14="http://schemas.microsoft.com/office/drawing/2010/main">
                                      <a:noFill/>
                                    </a14:hiddenFill>
                                  </a:ext>
                                </a:extLst>
                              </wps:spPr>
                              <wps:bodyPr/>
                            </wps:wsp>
                            <wps:wsp>
                              <wps:cNvPr id="11280" name="Freeform 20482"/>
                              <wps:cNvSpPr>
                                <a:spLocks/>
                              </wps:cNvSpPr>
                              <wps:spPr bwMode="auto">
                                <a:xfrm flipV="1">
                                  <a:off x="846" y="1262"/>
                                  <a:ext cx="230" cy="270"/>
                                </a:xfrm>
                                <a:custGeom>
                                  <a:avLst/>
                                  <a:gdLst>
                                    <a:gd name="T0" fmla="*/ 0 w 284"/>
                                    <a:gd name="T1" fmla="*/ 1 h 426"/>
                                    <a:gd name="T2" fmla="*/ 2 w 284"/>
                                    <a:gd name="T3" fmla="*/ 1 h 426"/>
                                    <a:gd name="T4" fmla="*/ 2 w 284"/>
                                    <a:gd name="T5" fmla="*/ 0 h 426"/>
                                    <a:gd name="T6" fmla="*/ 0 60000 65536"/>
                                    <a:gd name="T7" fmla="*/ 0 60000 65536"/>
                                    <a:gd name="T8" fmla="*/ 0 60000 65536"/>
                                    <a:gd name="T9" fmla="*/ 0 w 284"/>
                                    <a:gd name="T10" fmla="*/ 0 h 426"/>
                                    <a:gd name="T11" fmla="*/ 284 w 284"/>
                                    <a:gd name="T12" fmla="*/ 426 h 426"/>
                                  </a:gdLst>
                                  <a:ahLst/>
                                  <a:cxnLst>
                                    <a:cxn ang="T6">
                                      <a:pos x="T0" y="T1"/>
                                    </a:cxn>
                                    <a:cxn ang="T7">
                                      <a:pos x="T2" y="T3"/>
                                    </a:cxn>
                                    <a:cxn ang="T8">
                                      <a:pos x="T4" y="T5"/>
                                    </a:cxn>
                                  </a:cxnLst>
                                  <a:rect l="T9" t="T10" r="T11" b="T12"/>
                                  <a:pathLst>
                                    <a:path w="284" h="426">
                                      <a:moveTo>
                                        <a:pt x="0" y="426"/>
                                      </a:moveTo>
                                      <a:lnTo>
                                        <a:pt x="284" y="426"/>
                                      </a:lnTo>
                                      <a:lnTo>
                                        <a:pt x="28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11281" name="Freeform 20483"/>
                              <wps:cNvSpPr>
                                <a:spLocks/>
                              </wps:cNvSpPr>
                              <wps:spPr bwMode="auto">
                                <a:xfrm>
                                  <a:off x="846" y="543"/>
                                  <a:ext cx="230" cy="449"/>
                                </a:xfrm>
                                <a:custGeom>
                                  <a:avLst/>
                                  <a:gdLst>
                                    <a:gd name="T0" fmla="*/ 0 w 284"/>
                                    <a:gd name="T1" fmla="*/ 1 h 710"/>
                                    <a:gd name="T2" fmla="*/ 2 w 284"/>
                                    <a:gd name="T3" fmla="*/ 1 h 710"/>
                                    <a:gd name="T4" fmla="*/ 2 w 284"/>
                                    <a:gd name="T5" fmla="*/ 0 h 710"/>
                                    <a:gd name="T6" fmla="*/ 0 w 284"/>
                                    <a:gd name="T7" fmla="*/ 0 h 710"/>
                                    <a:gd name="T8" fmla="*/ 0 60000 65536"/>
                                    <a:gd name="T9" fmla="*/ 0 60000 65536"/>
                                    <a:gd name="T10" fmla="*/ 0 60000 65536"/>
                                    <a:gd name="T11" fmla="*/ 0 60000 65536"/>
                                    <a:gd name="T12" fmla="*/ 0 w 284"/>
                                    <a:gd name="T13" fmla="*/ 0 h 710"/>
                                    <a:gd name="T14" fmla="*/ 284 w 284"/>
                                    <a:gd name="T15" fmla="*/ 710 h 710"/>
                                  </a:gdLst>
                                  <a:ahLst/>
                                  <a:cxnLst>
                                    <a:cxn ang="T8">
                                      <a:pos x="T0" y="T1"/>
                                    </a:cxn>
                                    <a:cxn ang="T9">
                                      <a:pos x="T2" y="T3"/>
                                    </a:cxn>
                                    <a:cxn ang="T10">
                                      <a:pos x="T4" y="T5"/>
                                    </a:cxn>
                                    <a:cxn ang="T11">
                                      <a:pos x="T6" y="T7"/>
                                    </a:cxn>
                                  </a:cxnLst>
                                  <a:rect l="T12" t="T13" r="T14" b="T15"/>
                                  <a:pathLst>
                                    <a:path w="284" h="710">
                                      <a:moveTo>
                                        <a:pt x="0" y="710"/>
                                      </a:moveTo>
                                      <a:lnTo>
                                        <a:pt x="284" y="710"/>
                                      </a:lnTo>
                                      <a:lnTo>
                                        <a:pt x="284" y="0"/>
                                      </a:ln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11282" name="Line 43"/>
                              <wps:cNvCnPr/>
                              <wps:spPr bwMode="auto">
                                <a:xfrm>
                                  <a:off x="1076" y="770"/>
                                  <a:ext cx="10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83" name="Oval 20485"/>
                              <wps:cNvSpPr>
                                <a:spLocks noChangeArrowheads="1"/>
                              </wps:cNvSpPr>
                              <wps:spPr bwMode="auto">
                                <a:xfrm>
                                  <a:off x="2086" y="751"/>
                                  <a:ext cx="74" cy="5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11284" name="Line 45"/>
                              <wps:cNvCnPr/>
                              <wps:spPr bwMode="auto">
                                <a:xfrm flipV="1">
                                  <a:off x="940" y="0"/>
                                  <a:ext cx="2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85" name="Line 46"/>
                              <wps:cNvCnPr/>
                              <wps:spPr bwMode="auto">
                                <a:xfrm>
                                  <a:off x="1661" y="770"/>
                                  <a:ext cx="0" cy="2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86" name="Line 47"/>
                              <wps:cNvCnPr/>
                              <wps:spPr bwMode="auto">
                                <a:xfrm flipV="1">
                                  <a:off x="1511" y="1039"/>
                                  <a:ext cx="3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89" name="Line 48"/>
                              <wps:cNvCnPr/>
                              <wps:spPr bwMode="auto">
                                <a:xfrm>
                                  <a:off x="1661" y="1091"/>
                                  <a:ext cx="0" cy="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90" name="Line 49"/>
                              <wps:cNvCnPr/>
                              <wps:spPr bwMode="auto">
                                <a:xfrm flipV="1">
                                  <a:off x="1573" y="1361"/>
                                  <a:ext cx="17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91" name="Oval 20491"/>
                              <wps:cNvSpPr>
                                <a:spLocks noChangeArrowheads="1"/>
                              </wps:cNvSpPr>
                              <wps:spPr bwMode="auto">
                                <a:xfrm>
                                  <a:off x="0" y="745"/>
                                  <a:ext cx="74" cy="5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11292" name="Line 51"/>
                              <wps:cNvCnPr/>
                              <wps:spPr bwMode="auto">
                                <a:xfrm flipV="1">
                                  <a:off x="934" y="1531"/>
                                  <a:ext cx="2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97" name="Line 52"/>
                              <wps:cNvCnPr/>
                              <wps:spPr bwMode="auto">
                                <a:xfrm flipV="1">
                                  <a:off x="1516" y="1087"/>
                                  <a:ext cx="3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w14:anchorId="3FBD9D85" id="Group 27" o:spid="_x0000_s1026" style="position:absolute;margin-left:9.3pt;margin-top:2.8pt;width:106pt;height:75.75pt;z-index:251663360;mso-width-relative:margin;mso-height-relative:margin" coordsize="2160,1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">
                      <o:lock v:ext="edit" aspectratio="t"/>
                      <v:shape id="Freeform 49205" o:spid="_x0000_s1027" style="position:absolute;left:388;top:411;width:343;height:718;visibility:visible;mso-wrap-style:square;v-text-anchor:top" coordsize="423,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ogg8YA&#10;AADeAAAADwAAAGRycy9kb3ducmV2LnhtbERPTWvCQBC9F/wPywi91Y1CQxtdRQPS9iLVCuJtyI7Z&#10;aHY2za4a/323IHibx/ucyayztbhQ6yvHCoaDBARx4XTFpYLtz/LlDYQPyBprx6TgRh5m097TBDPt&#10;rrymyyaUIoawz1CBCaHJpPSFIYt+4BriyB1cazFE2JZSt3iN4baWoyRJpcWKY4PBhnJDxWlztgoW&#10;+fw73x/L5Xn9uvr62C307868K/Xc7+ZjEIG68BDf3Z86zh+O0hT+34k3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Wogg8YAAADeAAAADwAAAAAAAAAAAAAAAACYAgAAZHJz&#10;L2Rvd25yZXYueG1sUEsFBgAAAAAEAAQA9QAAAIsDAAAAAA==&#10;" path="m423,1136l,1136,,,423,e" filled="f">
                        <v:path arrowok="t" o:connecttype="custom" o:connectlocs="2,1;0,1;0,0;2,0" o:connectangles="0,0,0,0" textboxrect="0,0,423,1136"/>
                      </v:shape>
                      <v:line id="Line 29" o:spid="_x0000_s1028" style="position:absolute;flip:x;visibility:visible;mso-wrap-style:square" from="41,770" to="388,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S608YAAADeAAAADwAAAGRycy9kb3ducmV2LnhtbERPTWsCMRC9C/0PYQpeSs0qYu1qFCkU&#10;PHipykpv42a6WXYz2SZRt/++KRS8zeN9znLd21ZcyYfasYLxKANBXDpdc6XgeHh/noMIEVlj65gU&#10;/FCA9ephsMRcuxt/0HUfK5FCOOSowMTY5VKG0pDFMHIdceK+nLcYE/SV1B5vKdy2cpJlM2mx5tRg&#10;sKM3Q2Wzv1gFcr57+vab87QpmtPp1RRl0X3ulBo+9psFiEh9vIv/3Vud5o8nsxf4eyfd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g0utPGAAAA3gAAAA8AAAAAAAAA&#10;AAAAAAAAoQIAAGRycy9kb3ducmV2LnhtbFBLBQYAAAAABAAEAPkAAACUAwAAAAA=&#10;"/>
                      <v:line id="Line 30" o:spid="_x0000_s1029" style="position:absolute;visibility:visible;mso-wrap-style:square" from="731,231" to="731,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om58YAAADeAAAADwAAAGRycy9kb3ducmV2LnhtbESPQWvCQBCF7wX/wzKF3upGC1Kiq0jB&#10;WnprKoK3ITsmMdnZuLvR9N93DoXeZnhv3vtmtRldp24UYuPZwGyagSIuvW24MnD43j2/gooJ2WLn&#10;mQz8UITNevKwwtz6O3/RrUiVkhCOORqoU+pzrWNZk8M49T2xaGcfHCZZQ6VtwLuEu07Ps2yhHTYs&#10;DTX29FZT2RaDM3AcCj5d2l3ocHjf78/HaxtfPo15ehy3S1CJxvRv/rv+sII/my+EV96RGfT6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6JufGAAAA3gAAAA8AAAAAAAAA&#10;AAAAAAAAoQIAAGRycy9kb3ducmV2LnhtbFBLBQYAAAAABAAEAPkAAACUAwAAAAA=&#10;" strokeweight="1.5pt"/>
                      <v:line id="Line 31" o:spid="_x0000_s1030" style="position:absolute;visibility:visible;mso-wrap-style:square" from="846,231" to="846,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aDfMQAAADeAAAADwAAAGRycy9kb3ducmV2LnhtbERPTWvCQBC9C/6HZYTedKOC2NRViqCW&#10;3oxF6G3Ijkma7Gzc3Wj6791Cwds83uesNr1pxI2crywrmE4SEMS51RUXCr5Ou/EShA/IGhvLpOCX&#10;PGzWw8EKU23vfKRbFgoRQ9inqKAMoU2l9HlJBv3EtsSRu1hnMEToCqkd3mO4aeQsSRbSYMWxocSW&#10;tiXlddYZBecu4++feuca7PaHw+V8rf38U6mXUf/+BiJQH57if/eHjvOns8Ur/L0Tb5D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9oN8xAAAAN4AAAAPAAAAAAAAAAAA&#10;AAAAAKECAABkcnMvZG93bnJldi54bWxQSwUGAAAAAAQABAD5AAAAkgMAAAAA&#10;" strokeweight="1.5pt"/>
                      <v:line id="Line 32" o:spid="_x0000_s1031" style="position:absolute;visibility:visible;mso-wrap-style:square" from="846,373" to="84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W8PMcAAADeAAAADwAAAGRycy9kb3ducmV2LnhtbESPQWvCQBCF7wX/wzJCb3WjhVZSV5GC&#10;tfTWKEJvQ3ZMYrKz6e5G03/fORR6m2HevPe+1WZ0nbpSiI1nA/NZBoq49LbhysDxsHtYgooJ2WLn&#10;mQz8UITNenK3wtz6G3/StUiVEhOOORqoU+pzrWNZk8M48z2x3M4+OEyyhkrbgDcxd51eZNmTdtiw&#10;JNTY02tNZVsMzsBpKPjr0u5Ch8Pbfn8+fbfx8cOY++m4fQGVaEz/4r/vdyv154tnARAcmUGv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Fbw8xwAAAN4AAAAPAAAAAAAA&#10;AAAAAAAAAKECAABkcnMvZG93bnJldi54bWxQSwUGAAAAAAQABAD5AAAAlQMAAAAA&#10;" strokeweight="1.5pt"/>
                      <v:line id="Line 33" o:spid="_x0000_s1032" style="position:absolute;visibility:visible;mso-wrap-style:square" from="846,501" to="846,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kZp8QAAADeAAAADwAAAGRycy9kb3ducmV2LnhtbERPTWvCQBC9C/0PyxS86SYKtaSuUgpW&#10;6a1RAr0N2TFJk51Ndzca/323UPA2j/c56+1oOnEh5xvLCtJ5AoK4tLrhSsHpuJs9g/ABWWNnmRTc&#10;yMN28zBZY6btlT/pkodKxBD2GSqoQ+gzKX1Zk0E/tz1x5M7WGQwRukpqh9cYbjq5SJInabDh2FBj&#10;T281lW0+GAXFkPPXd7tzHQ7v+/25+Gn98kOp6eP4+gIi0Bju4n/3Qcf56WKVwt878Qa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WRmnxAAAAN4AAAAPAAAAAAAAAAAA&#10;AAAAAKECAABkcnMvZG93bnJldi54bWxQSwUGAAAAAAQABAD5AAAAkgMAAAAA&#10;" strokeweight="1.5pt"/>
                      <v:line id="Line 34" o:spid="_x0000_s1033" style="position:absolute;visibility:visible;mso-wrap-style:square" from="731,950" to="731,1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uH0MQAAADeAAAADwAAAGRycy9kb3ducmV2LnhtbERPTWvCQBC9C/0PyxS86cYItaSuUgpW&#10;6a1RAr0N2TFJk51Ndzca/323UPA2j/c56+1oOnEh5xvLChbzBARxaXXDlYLTcTd7BuEDssbOMim4&#10;kYft5mGyxkzbK3/SJQ+ViCHsM1RQh9BnUvqyJoN+bnviyJ2tMxgidJXUDq8x3HQyTZInabDh2FBj&#10;T281lW0+GAXFkPPXd7tzHQ7v+/25+Gn98kOp6eP4+gIi0Bju4n/3Qcf5i3SVwt878Qa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i4fQxAAAAN4AAAAPAAAAAAAAAAAA&#10;AAAAAKECAABkcnMvZG93bnJldi54bWxQSwUGAAAAAAQABAD5AAAAkgMAAAAA&#10;" strokeweight="1.5pt"/>
                      <v:line id="Line 35" o:spid="_x0000_s1034" style="position:absolute;visibility:visible;mso-wrap-style:square" from="846,950" to="846,1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ciS8QAAADeAAAADwAAAGRycy9kb3ducmV2LnhtbERPS2vCQBC+C/6HZYTedKNCLWlWKYK1&#10;9NZYhN6G7OTRZGfj7kbTf98tFLzNx/ecbDeaTlzJ+cayguUiAUFcWN1wpeDzdJg/gfABWWNnmRT8&#10;kIfddjrJMNX2xh90zUMlYgj7FBXUIfSplL6oyaBf2J44cqV1BkOErpLa4S2Gm06ukuRRGmw4NtTY&#10;076mos0Ho+A85Pz13R5ch8Pr8VieL61fvyv1MBtfnkEEGsNd/O9+03H+crVZw9878Qa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xyJLxAAAAN4AAAAPAAAAAAAAAAAA&#10;AAAAAKECAABkcnMvZG93bnJldi54bWxQSwUGAAAAAAQABAD5AAAAkgMAAAAA&#10;" strokeweight="1.5pt"/>
                      <v:line id="Line 36" o:spid="_x0000_s1035" style="position:absolute;visibility:visible;mso-wrap-style:square" from="846,1092" to="846,1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66P8QAAADeAAAADwAAAGRycy9kb3ducmV2LnhtbERPTWvCQBC9F/wPywi91Y1aqkRXkYJa&#10;emsUwduQHZOY7Gy6u9H033cLBW/zeJ+zXPemETdyvrKsYDxKQBDnVldcKDgeti9zED4ga2wsk4If&#10;8rBeDZ6WmGp75y+6ZaEQMYR9igrKENpUSp+XZNCPbEscuYt1BkOErpDa4T2Gm0ZOkuRNGqw4NpTY&#10;0ntJeZ11RsGpy/h8rbeuwW63319O37Wffir1POw3CxCB+vAQ/7s/dJw/nsxe4e+deIN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Lro/xAAAAN4AAAAPAAAAAAAAAAAA&#10;AAAAAKECAABkcnMvZG93bnJldi54bWxQSwUGAAAAAAQABAD5AAAAkgMAAAAA&#10;" strokeweight="1.5pt"/>
                      <v:line id="Line 37" o:spid="_x0000_s1036" style="position:absolute;visibility:visible;mso-wrap-style:square" from="846,1219" to="846,1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IfpMQAAADeAAAADwAAAGRycy9kb3ducmV2LnhtbERPTWvCQBC9F/wPywi91Y1Kq0RXkYJa&#10;emsUwduQHZOY7Gy6u9H033cLBW/zeJ+zXPemETdyvrKsYDxKQBDnVldcKDgeti9zED4ga2wsk4If&#10;8rBeDZ6WmGp75y+6ZaEQMYR9igrKENpUSp+XZNCPbEscuYt1BkOErpDa4T2Gm0ZOkuRNGqw4NpTY&#10;0ntJeZ11RsGpy/h8rbeuwW63319O37Wffir1POw3CxCB+vAQ/7s/dJw/nsxe4e+deIN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Yh+kxAAAAN4AAAAPAAAAAAAAAAAA&#10;AAAAAKECAABkcnMvZG93bnJldi54bWxQSwUGAAAAAAQABAD5AAAAkgMAAAAA&#10;" strokeweight="1.5pt"/>
                      <v:line id="Line 38" o:spid="_x0000_s1037" style="position:absolute;visibility:visible;mso-wrap-style:square" from="846,411" to="1076,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UqPMEAAADeAAAADwAAAGRycy9kb3ducmV2LnhtbERPTWvCQBC9C/0PyxR6M7uKpBJdpRQK&#10;vUa99DZkxySanQ3ZMcZ/3y0UvM3jfc52P/lOjTTENrCFRWZAEVfBtVxbOB2/5mtQUZAddoHJwoMi&#10;7Hcvsy0WLty5pPEgtUohHAu00Ij0hdaxashjzEJPnLhzGDxKgkOt3YD3FO47vTQm1x5bTg0N9vTZ&#10;UHU93LwFM62OqzIvx4uwmPMPVg9/i9a+vU4fG1BCkzzF/+5vl+Yvlu85/L2TbtC7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1So8wQAAAN4AAAAPAAAAAAAAAAAAAAAA&#10;AKECAABkcnMvZG93bnJldi54bWxQSwUGAAAAAAQABAD5AAAAjwMAAAAA&#10;">
                        <v:stroke endarrow="block" endarrowlength="long"/>
                      </v:line>
                      <v:shape id="Freeform 20480" o:spid="_x0000_s1038" style="position:absolute;left:846;width:230;height:269;visibility:visible;mso-wrap-style:square;v-text-anchor:top" coordsize="284,4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kC3sMA&#10;AADeAAAADwAAAGRycy9kb3ducmV2LnhtbERPS4vCMBC+C/6HMIIXWVNl8VGNIguLehGssuehGfuw&#10;mZQm2u6/NwsL3ubje85625lKPKlxhWUFk3EEgji1uuBMwfXy/bEA4TyyxsoyKfglB9tNv7fGWNuW&#10;z/RMfCZCCLsYFeTe17GULs3JoBvbmjhwN9sY9AE2mdQNtiHcVHIaRTNpsODQkGNNXzml9+RhFLRl&#10;RcfPUbvc7fHwUy7cqSwepNRw0O1WIDx1/i3+dx90mD+Zzufw9064QW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qkC3sMAAADeAAAADwAAAAAAAAAAAAAAAACYAgAAZHJzL2Rv&#10;d25yZXYueG1sUEsFBgAAAAAEAAQA9QAAAIgDAAAAAA==&#10;" path="m,426r284,l284,e" filled="f">
                        <v:path arrowok="t" o:connecttype="custom" o:connectlocs="0,1;2,1;2,0" o:connectangles="0,0,0" textboxrect="0,0,284,426"/>
                      </v:shape>
                      <v:line id="Line 40" o:spid="_x0000_s1039" style="position:absolute;flip:y;visibility:visible;mso-wrap-style:square" from="846,1120" to="1076,1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01Q8YAAADeAAAADwAAAGRycy9kb3ducmV2LnhtbERPS2vCQBC+F/wPyxS8lLobD9pGN0FF&#10;wUMvPijtbZodk9DsbMiumvbXuwWht/n4njPPe9uIC3W+dqwhGSkQxIUzNZcajofN8wsIH5ANNo5J&#10;ww95yLPBwxxT4668o8s+lCKGsE9RQxVCm0rpi4os+pFriSN3cp3FEGFXStPhNYbbRo6VmkiLNceG&#10;CltaVVR8789WwxLt8fNtp9Ti6SNZh/fzr/3qD1oPH/vFDESgPvyL7+6tifOT8fQV/t6JN8j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KdNUPGAAAA3gAAAA8AAAAAAAAA&#10;AAAAAAAAoQIAAGRycy9kb3ducmV2LnhtbFBLBQYAAAAABAAEAPkAAACUAwAAAAA=&#10;">
                        <v:stroke startarrow="block" startarrowlength="long"/>
                      </v:line>
                      <v:shape id="Freeform 20482" o:spid="_x0000_s1040" style="position:absolute;left:846;top:1262;width:230;height:270;flip:y;visibility:visible;mso-wrap-style:square;v-text-anchor:top" coordsize="284,4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tGsQA&#10;AADeAAAADwAAAGRycy9kb3ducmV2LnhtbERPTUvDQBC9C/0PyxS82U0KSki7LSIUBRE0Lel1yE6T&#10;tNnZkF2T+O+dg+DtPd4Xb7ufXadGGkLr2UC6SkARV962XBs4HQ8PGagQkS12nsnADwXY7xZ3W8yt&#10;n/iLxiLWSko45GigibHPtQ5VQw7DyvfEol384DAKHWptB5yk3HV6nSRP2mHLstBgTy8NVbfi2xm4&#10;lWNZFq/nx/f2esmmz/PH4fpmjblfzs8bUJHm+G/+S4sOabrO5IDcEQx6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ALRrEAAAA3gAAAA8AAAAAAAAAAAAAAAAAmAIAAGRycy9k&#10;b3ducmV2LnhtbFBLBQYAAAAABAAEAPUAAACJAwAAAAA=&#10;" path="m,426r284,l284,e" filled="f">
                        <v:path arrowok="t" o:connecttype="custom" o:connectlocs="0,1;2,1;2,0" o:connectangles="0,0,0" textboxrect="0,0,284,426"/>
                      </v:shape>
                      <v:shape id="Freeform 20483" o:spid="_x0000_s1041" style="position:absolute;left:846;top:543;width:230;height:449;visibility:visible;mso-wrap-style:square;v-text-anchor:top" coordsize="284,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jwzMMA&#10;AADeAAAADwAAAGRycy9kb3ducmV2LnhtbERPS2vCQBC+F/wPywje6iYeiqauUpSAh/agBnIdstMk&#10;NDu7ZDcP/71bKPQ2H99z9sfZdGKk3reWFaTrBARxZXXLtYLinr9uQfiArLGzTAoe5OF4WLzsMdN2&#10;4iuNt1CLGMI+QwVNCC6T0lcNGfRr64gj9217gyHCvpa6xymGm05ukuRNGmw5NjTo6NRQ9XMbjIIv&#10;e2mnnM/uevp0xg9jufNFqdRqOX+8gwg0h3/xn/ui4/x0s03h9514gz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jwzMMAAADeAAAADwAAAAAAAAAAAAAAAACYAgAAZHJzL2Rv&#10;d25yZXYueG1sUEsFBgAAAAAEAAQA9QAAAIgDAAAAAA==&#10;" path="m,710r284,l284,,,e" filled="f">
                        <v:path arrowok="t" o:connecttype="custom" o:connectlocs="0,1;2,1;2,0;0,0" o:connectangles="0,0,0,0" textboxrect="0,0,284,710"/>
                      </v:shape>
                      <v:line id="Line 43" o:spid="_x0000_s1042" style="position:absolute;visibility:visible;mso-wrap-style:square" from="1076,770" to="2111,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oG3cYAAADeAAAADwAAAGRycy9kb3ducmV2LnhtbERPTWvCQBC9F/oflin0VjemECS6irQU&#10;tIeiVtDjmB2T2Oxs2N0m6b93BaG3ebzPmS0G04iOnK8tKxiPEhDEhdU1lwr23x8vExA+IGtsLJOC&#10;P/KwmD8+zDDXtuctdbtQihjCPkcFVQhtLqUvKjLoR7YljtzZOoMhQldK7bCP4aaRaZJk0mDNsaHC&#10;lt4qKn52v0bB1+sm65brz9VwWGen4n17Ol56p9Tz07Ccggg0hH/x3b3Scf44naRweyfeI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6qBt3GAAAA3gAAAA8AAAAAAAAA&#10;AAAAAAAAoQIAAGRycy9kb3ducmV2LnhtbFBLBQYAAAAABAAEAPkAAACUAwAAAAA=&#10;"/>
                      <v:oval id="Oval 20485" o:spid="_x0000_s1043" style="position:absolute;left:2086;top:751;width:74;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1hW8MA&#10;AADeAAAADwAAAGRycy9kb3ducmV2LnhtbERPzWoCMRC+F3yHMEIvRbPaIrIaRQoFDwWt+gDjZsyu&#10;biZrEt317ZtCwdt8fL8zX3a2FnfyoXKsYDTMQBAXTldsFBz2X4MpiBCRNdaOScGDAiwXvZc55tq1&#10;/EP3XTQihXDIUUEZY5NLGYqSLIaha4gTd3LeYkzQG6k9tinc1nKcZRNpseLUUGJDnyUVl93NKjge&#10;D66TV7/ZvpmLx49z25jvrVKv/W41AxGpi0/xv3ut0/zRePoOf++kG+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1hW8MAAADeAAAADwAAAAAAAAAAAAAAAACYAgAAZHJzL2Rv&#10;d25yZXYueG1sUEsFBgAAAAAEAAQA9QAAAIgDAAAAAA==&#10;" filled="f"/>
                      <v:line id="Line 45" o:spid="_x0000_s1044" style="position:absolute;flip:y;visibility:visible;mso-wrap-style:square" from="940,0" to="12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rCXsYAAADeAAAADwAAAGRycy9kb3ducmV2LnhtbERPTWsCMRC9F/ofwgi9lJpVpGxXo0ih&#10;4MGLtqz0Nm7GzbKbyTaJuv33plDwNo/3OYvVYDtxIR8axwom4wwEceV0w7WCr8+PlxxEiMgaO8ek&#10;4JcCrJaPDwsstLvyji77WIsUwqFABSbGvpAyVIYshrHriRN3ct5iTNDXUnu8pnDbyWmWvUqLDacG&#10;gz29G6ra/dkqkPn2+cevj7O2bA+HN1NWZf+9VeppNKznICIN8S7+d290mj+Z5jP4eyfdIJ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jqwl7GAAAA3gAAAA8AAAAAAAAA&#10;AAAAAAAAoQIAAGRycy9kb3ducmV2LnhtbFBLBQYAAAAABAAEAPkAAACUAwAAAAA=&#10;"/>
                      <v:line id="Line 46" o:spid="_x0000_s1045" style="position:absolute;visibility:visible;mso-wrap-style:square" from="1661,770" to="1661,1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OeqcYAAADeAAAADwAAAGRycy9kb3ducmV2LnhtbERPTWvCQBC9F/oflin0VjdaGiS6ilQE&#10;7UGqFfQ4ZsckNjsbdrdJ+u+7gtDbPN7nTOe9qUVLzleWFQwHCQji3OqKCwWHr9XLGIQPyBpry6Tg&#10;lzzMZ48PU8y07XhH7T4UIoawz1BBGUKTSenzkgz6gW2II3exzmCI0BVSO+xiuKnlKElSabDi2FBi&#10;Q+8l5d/7H6Ng+/qZtovNx7o/btJzvtydT9fOKfX81C8mIAL14V98d691nD8cjd/g9k68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DnqnGAAAA3gAAAA8AAAAAAAAA&#10;AAAAAAAAoQIAAGRycy9kb3ducmV2LnhtbFBLBQYAAAAABAAEAPkAAACUAwAAAAA=&#10;"/>
                      <v:line id="Line 47" o:spid="_x0000_s1046" style="position:absolute;flip:y;visibility:visible;mso-wrap-style:square" from="1511,1039" to="1846,1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3T5ssYAAADeAAAADwAAAGRycy9kb3ducmV2LnhtbERPTWsCMRC9F/ofwgi9lJpVRLarUaRQ&#10;8OBFW1Z6GzfjZtnNZJtE3f77plDwNo/3Ocv1YDtxJR8axwom4wwEceV0w7WCz4/3lxxEiMgaO8ek&#10;4IcCrFePD0sstLvxnq6HWIsUwqFABSbGvpAyVIYshrHriRN3dt5iTNDXUnu8pXDbyWmWzaXFhlOD&#10;wZ7eDFXt4WIVyHz3/O03p1lbtsfjqymrsv/aKfU0GjYLEJGGeBf/u7c6zZ9M8zn8vZNu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d0+bLGAAAA3gAAAA8AAAAAAAAA&#10;AAAAAAAAoQIAAGRycy9kb3ducmV2LnhtbFBLBQYAAAAABAAEAPkAAACUAwAAAAA=&#10;"/>
                      <v:line id="Line 48" o:spid="_x0000_s1047" style="position:absolute;visibility:visible;mso-wrap-style:square" from="1661,1091" to="1661,1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6UrMYAAADeAAAADwAAAGRycy9kb3ducmV2LnhtbERPS2vCQBC+F/oflhG81Y0Wgo2uIi0F&#10;7aHUB+hxzI5JbHY27K5J+u+7BaG3+fieM1/2phYtOV9ZVjAeJSCIc6srLhQc9u9PUxA+IGusLZOC&#10;H/KwXDw+zDHTtuMttbtQiBjCPkMFZQhNJqXPSzLoR7YhjtzFOoMhQldI7bCL4aaWkyRJpcGKY0OJ&#10;Db2WlH/vbkbB5/NX2q42H+v+uEnP+dv2fLp2TqnhoF/NQATqw7/47l7rOH88mb7A3zvxBr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OlKzGAAAA3gAAAA8AAAAAAAAA&#10;AAAAAAAAoQIAAGRycy9kb3ducmV2LnhtbFBLBQYAAAAABAAEAPkAAACUAwAAAAA=&#10;"/>
                      <v:line id="Line 49" o:spid="_x0000_s1048" style="position:absolute;flip:y;visibility:visible;mso-wrap-style:square" from="1573,1361" to="1746,1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hSgMkAAADeAAAADwAAAGRycy9kb3ducmV2LnhtbESPQUsDMRCF74L/IYzQi9hsi0i7Ni1F&#10;EHropVW2eBs342bZzWRNYrv9985B8DbDvHnvfavN6Ht1ppjawAZm0wIUcR1sy42B97fXhwWolJEt&#10;9oHJwJUSbNa3Nyssbbjwgc7H3Cgx4VSiAZfzUGqdakce0zQMxHL7CtFjljU22ka8iLnv9bwonrTH&#10;liXB4UAvjuru+OMN6MX+/jtuPx+7qjudlq6qq+Fjb8zkbtw+g8o05n/x3/fOSv3ZfCkAgiMz6PUv&#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JIIUoDJAAAA3gAAAA8AAAAA&#10;AAAAAAAAAAAAoQIAAGRycy9kb3ducmV2LnhtbFBLBQYAAAAABAAEAPkAAACXAwAAAAA=&#10;"/>
                      <v:oval id="Oval 20491" o:spid="_x0000_s1049" style="position:absolute;top:745;width:74;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rMasQA&#10;AADeAAAADwAAAGRycy9kb3ducmV2LnhtbERPzWoCMRC+C75DGMGL1OyKlHZrlCIIPQha6wOMmzG7&#10;uplsk9Rd394UCr3Nx/c7i1VvG3EjH2rHCvJpBoK4dLpmo+D4tXl6AREissbGMSm4U4DVcjhYYKFd&#10;x590O0QjUgiHAhVUMbaFlKGsyGKYupY4cWfnLcYEvZHaY5fCbSNnWfYsLdacGipsaV1ReT38WAWn&#10;09H18tvv9hNz9Ti/dK3Z7pUaj/r3NxCR+vgv/nN/6DQ/n73m8PtOukE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qzGrEAAAA3gAAAA8AAAAAAAAAAAAAAAAAmAIAAGRycy9k&#10;b3ducmV2LnhtbFBLBQYAAAAABAAEAPUAAACJAwAAAAA=&#10;" filled="f"/>
                      <v:line id="Line 51" o:spid="_x0000_s1050" style="position:absolute;flip:y;visibility:visible;mso-wrap-style:square" from="934,1531" to="1223,1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ZpbMYAAADeAAAADwAAAGRycy9kb3ducmV2LnhtbERPTWsCMRC9C/0PYQq9iGZdStHVKFIo&#10;9OCltqz0Nm7GzbKbyTZJdfvvG0HwNo/3OavNYDtxJh8axwpm0wwEceV0w7WCr8+3yRxEiMgaO8ek&#10;4I8CbNYPoxUW2l34g877WIsUwqFABSbGvpAyVIYshqnriRN3ct5iTNDXUnu8pHDbyTzLXqTFhlOD&#10;wZ5eDVXt/tcqkPPd+Mdvj89t2R4OC1NWZf+9U+rpcdguQUQa4l18c7/rNH+WL3K4vpNukO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2WaWzGAAAA3gAAAA8AAAAAAAAA&#10;AAAAAAAAoQIAAGRycy9kb3ducmV2LnhtbFBLBQYAAAAABAAEAPkAAACUAwAAAAA=&#10;"/>
                      <v:line id="Line 52" o:spid="_x0000_s1051" style="position:absolute;flip:y;visibility:visible;mso-wrap-style:square" from="1516,1087" to="1851,1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HK9MYAAADeAAAADwAAAGRycy9kb3ducmV2LnhtbERPTWsCMRC9C/0PYQq9SM0qYnU1ihQK&#10;PXipLSu9TTfjZtnNZJukuv77RhC8zeN9zmrT21acyIfasYLxKANBXDpdc6Xg6/PteQ4iRGSNrWNS&#10;cKEAm/XDYIW5dmf+oNM+ViKFcMhRgYmxy6UMpSGLYeQ64sQdnbcYE/SV1B7PKdy2cpJlM2mx5tRg&#10;sKNXQ2Wz/7MK5Hw3/PXbn2lTNIfDwhRl0X3vlHp67LdLEJH6eBff3O86zR9PFi9wfSfdI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3hyvTGAAAA3gAAAA8AAAAAAAAA&#10;AAAAAAAAoQIAAGRycy9kb3ducmV2LnhtbFBLBQYAAAAABAAEAPkAAACUAwAAAAA=&#10;"/>
                    </v:group>
                  </w:pict>
                </mc:Fallback>
              </mc:AlternateContent>
            </w:r>
          </w:p>
        </w:tc>
        <w:tc>
          <w:tcPr>
            <w:tcW w:w="0" w:type="auto"/>
            <w:shd w:val="clear" w:color="auto" w:fill="F9F4EE"/>
            <w:vAlign w:val="center"/>
            <w:hideMark/>
          </w:tcPr>
          <w:p w:rsidR="007C2E90" w:rsidRPr="007C2E90" w:rsidRDefault="007C2E90" w:rsidP="007C2E90">
            <w:pPr>
              <w:rPr>
                <w:rFonts w:cs="Times New Roman"/>
                <w:szCs w:val="26"/>
              </w:rPr>
            </w:pPr>
            <w:r w:rsidRPr="007C2E90">
              <w:rPr>
                <w:rFonts w:cs="Times New Roman"/>
                <w:szCs w:val="26"/>
              </w:rPr>
              <w:t>System of differential equations</w:t>
            </w:r>
          </w:p>
        </w:tc>
      </w:tr>
      <w:tr w:rsidR="007C2E90" w:rsidRPr="007C2E90" w:rsidTr="000574E1">
        <w:trPr>
          <w:trHeight w:val="1807"/>
          <w:jc w:val="center"/>
        </w:trPr>
        <w:tc>
          <w:tcPr>
            <w:tcW w:w="0" w:type="auto"/>
            <w:shd w:val="clear" w:color="auto" w:fill="auto"/>
            <w:tcMar>
              <w:top w:w="72" w:type="dxa"/>
              <w:left w:w="144" w:type="dxa"/>
              <w:bottom w:w="72" w:type="dxa"/>
              <w:right w:w="144" w:type="dxa"/>
            </w:tcMar>
            <w:vAlign w:val="center"/>
            <w:hideMark/>
          </w:tcPr>
          <w:p w:rsidR="007C2E90" w:rsidRPr="007C2E90" w:rsidRDefault="007C2E90" w:rsidP="007C2E90">
            <w:pPr>
              <w:rPr>
                <w:rFonts w:cs="Times New Roman"/>
                <w:szCs w:val="26"/>
              </w:rPr>
            </w:pPr>
            <w:r w:rsidRPr="007C2E90">
              <w:rPr>
                <w:rFonts w:cs="Times New Roman"/>
                <w:szCs w:val="26"/>
              </w:rPr>
              <w:t>Device</w:t>
            </w:r>
          </w:p>
        </w:tc>
        <w:tc>
          <w:tcPr>
            <w:tcW w:w="0" w:type="auto"/>
            <w:shd w:val="clear" w:color="auto" w:fill="auto"/>
            <w:tcMar>
              <w:top w:w="72" w:type="dxa"/>
              <w:left w:w="144" w:type="dxa"/>
              <w:bottom w:w="72" w:type="dxa"/>
              <w:right w:w="144" w:type="dxa"/>
            </w:tcMar>
            <w:vAlign w:val="center"/>
            <w:hideMark/>
          </w:tcPr>
          <w:p w:rsidR="007C2E90" w:rsidRPr="007C2E90" w:rsidRDefault="007C2E90" w:rsidP="007C2E90">
            <w:pPr>
              <w:rPr>
                <w:rFonts w:cs="Times New Roman"/>
                <w:szCs w:val="26"/>
              </w:rPr>
            </w:pPr>
            <w:r w:rsidRPr="007C2E90">
              <w:rPr>
                <w:rFonts w:cs="Times New Roman"/>
                <w:szCs w:val="26"/>
              </w:rPr>
              <w:t>IC Components</w:t>
            </w:r>
          </w:p>
        </w:tc>
        <w:tc>
          <w:tcPr>
            <w:tcW w:w="0" w:type="auto"/>
            <w:shd w:val="clear" w:color="auto" w:fill="auto"/>
            <w:tcMar>
              <w:top w:w="72" w:type="dxa"/>
              <w:left w:w="144" w:type="dxa"/>
              <w:bottom w:w="72" w:type="dxa"/>
              <w:right w:w="144" w:type="dxa"/>
            </w:tcMar>
            <w:vAlign w:val="center"/>
            <w:hideMark/>
          </w:tcPr>
          <w:p w:rsidR="007C2E90" w:rsidRPr="007C2E90" w:rsidRDefault="007C2E90" w:rsidP="007C2E90">
            <w:pPr>
              <w:rPr>
                <w:rFonts w:cs="Times New Roman"/>
                <w:szCs w:val="26"/>
              </w:rPr>
            </w:pPr>
            <w:r w:rsidRPr="007C2E90">
              <w:rPr>
                <w:rFonts w:cs="Times New Roman"/>
                <w:noProof/>
                <w:szCs w:val="26"/>
                <w:lang w:val="en-GB" w:eastAsia="en-GB"/>
              </w:rPr>
              <w:drawing>
                <wp:inline distT="0" distB="0" distL="0" distR="0" wp14:anchorId="7C82491E" wp14:editId="2D3C0873">
                  <wp:extent cx="1556425" cy="1110538"/>
                  <wp:effectExtent l="0" t="0" r="5715" b="0"/>
                  <wp:docPr id="20495" name="Picture 20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76744" cy="1125036"/>
                          </a:xfrm>
                          <a:prstGeom prst="rect">
                            <a:avLst/>
                          </a:prstGeom>
                          <a:noFill/>
                        </pic:spPr>
                      </pic:pic>
                    </a:graphicData>
                  </a:graphic>
                </wp:inline>
              </w:drawing>
            </w:r>
          </w:p>
        </w:tc>
        <w:tc>
          <w:tcPr>
            <w:tcW w:w="0" w:type="auto"/>
            <w:shd w:val="clear" w:color="auto" w:fill="auto"/>
            <w:vAlign w:val="center"/>
            <w:hideMark/>
          </w:tcPr>
          <w:p w:rsidR="007C2E90" w:rsidRPr="007C2E90" w:rsidRDefault="007C2E90" w:rsidP="007C2E90">
            <w:pPr>
              <w:keepNext/>
              <w:rPr>
                <w:rFonts w:cs="Times New Roman"/>
                <w:szCs w:val="26"/>
              </w:rPr>
            </w:pPr>
            <w:r w:rsidRPr="007C2E90">
              <w:rPr>
                <w:rFonts w:cs="Times New Roman"/>
                <w:szCs w:val="26"/>
              </w:rPr>
              <w:t>System of differential equations with partial derivative</w:t>
            </w:r>
          </w:p>
        </w:tc>
      </w:tr>
    </w:tbl>
    <w:p w:rsidR="007C2E90" w:rsidRPr="007C2E90" w:rsidRDefault="007C2E90" w:rsidP="007C2E90">
      <w:pPr>
        <w:spacing w:before="0" w:after="0" w:line="240" w:lineRule="auto"/>
        <w:ind w:left="720"/>
        <w:jc w:val="center"/>
        <w:rPr>
          <w:bCs/>
          <w:sz w:val="22"/>
          <w:szCs w:val="26"/>
        </w:rPr>
      </w:pPr>
      <w:bookmarkStart w:id="28" w:name="_Toc470252158"/>
      <w:bookmarkStart w:id="29" w:name="_Toc470648572"/>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8</w:t>
      </w:r>
      <w:r w:rsidRPr="007C2E90">
        <w:rPr>
          <w:bCs/>
          <w:sz w:val="22"/>
          <w:szCs w:val="26"/>
        </w:rPr>
        <w:fldChar w:fldCharType="end"/>
      </w:r>
      <w:r w:rsidRPr="007C2E90">
        <w:rPr>
          <w:bCs/>
          <w:sz w:val="22"/>
          <w:szCs w:val="26"/>
        </w:rPr>
        <w:t>: Bảng chi tiết về Design Levels</w:t>
      </w:r>
      <w:bookmarkEnd w:id="28"/>
      <w:bookmarkEnd w:id="29"/>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 xml:space="preserve">Một khái niệm khi nói về IC không thể không nhắc tới là công nghệ process technology. Công nghệ IC phổ biến nhất hiện nay là công nghệ CMOS (Complementary Metal Oxide Semiconductor), và thông số process technology được định nghĩa là độ dài tối thiểu của kênh dẫn CMOS transistor, kí hiệu </w:t>
      </w:r>
      <w:r w:rsidRPr="007C2E90">
        <w:rPr>
          <w:rFonts w:cs="Times New Roman"/>
          <w:kern w:val="24"/>
          <w:szCs w:val="26"/>
        </w:rPr>
        <w:t>L</w:t>
      </w:r>
      <w:r w:rsidRPr="007C2E90">
        <w:rPr>
          <w:rFonts w:cs="Times New Roman"/>
          <w:kern w:val="24"/>
          <w:position w:val="-6"/>
          <w:szCs w:val="26"/>
          <w:vertAlign w:val="subscript"/>
        </w:rPr>
        <w:t>min</w:t>
      </w:r>
      <w:r w:rsidRPr="007C2E90">
        <w:rPr>
          <w:szCs w:val="26"/>
        </w:rPr>
        <w:t xml:space="preserve"> (minimum length). Công nghệ luôn phát triển theo xu hướng giảm kích thước chip nhiều nhất có thể, các công nghệ hiện đại phải kể đến công nghệ 90nm, 45nm, 22nm, 28nm, 16nm và sắp đến còn có thể giảm đến 5nm (dự tính năm 2020).</w:t>
      </w:r>
    </w:p>
    <w:p w:rsidR="007C2E90" w:rsidRPr="007C2E90" w:rsidRDefault="007C2E90" w:rsidP="007C2E90">
      <w:pPr>
        <w:keepNext/>
        <w:jc w:val="center"/>
        <w:rPr>
          <w:szCs w:val="26"/>
        </w:rPr>
      </w:pPr>
      <w:r w:rsidRPr="007C2E90">
        <w:rPr>
          <w:noProof/>
          <w:szCs w:val="26"/>
          <w:lang w:val="en-GB" w:eastAsia="en-GB"/>
        </w:rPr>
        <w:drawing>
          <wp:inline distT="0" distB="0" distL="0" distR="0" wp14:anchorId="731CE3B0" wp14:editId="3657D4D1">
            <wp:extent cx="2182495" cy="981710"/>
            <wp:effectExtent l="0" t="0" r="8255" b="8890"/>
            <wp:docPr id="30080" name="Picture 30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82495" cy="981710"/>
                    </a:xfrm>
                    <a:prstGeom prst="rect">
                      <a:avLst/>
                    </a:prstGeom>
                    <a:noFill/>
                  </pic:spPr>
                </pic:pic>
              </a:graphicData>
            </a:graphic>
          </wp:inline>
        </w:drawing>
      </w:r>
      <w:r>
        <w:rPr>
          <w:noProof/>
          <w:lang w:val="en-GB" w:eastAsia="en-GB"/>
        </w:rPr>
        <mc:AlternateContent>
          <mc:Choice Requires="wps">
            <w:drawing>
              <wp:inline distT="0" distB="0" distL="0" distR="0">
                <wp:extent cx="3133725" cy="828675"/>
                <wp:effectExtent l="0" t="0" r="0" b="9525"/>
                <wp:docPr id="11264"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wps:spPr>
                      <wps:txbx>
                        <w:txbxContent>
                          <w:p w:rsidR="000574E1" w:rsidRPr="000B7487" w:rsidRDefault="000574E1" w:rsidP="007C2E90">
                            <w:pPr>
                              <w:pStyle w:val="ListParagraph"/>
                              <w:numPr>
                                <w:ilvl w:val="0"/>
                                <w:numId w:val="32"/>
                              </w:numPr>
                              <w:spacing w:before="0" w:after="0" w:line="240" w:lineRule="auto"/>
                              <w:textAlignment w:val="baseline"/>
                              <w:rPr>
                                <w:rFonts w:eastAsia="Times New Roman" w:cs="Times New Roman"/>
                              </w:rPr>
                            </w:pPr>
                            <w:r w:rsidRPr="000B7487">
                              <w:rPr>
                                <w:rFonts w:cs="Times New Roman"/>
                                <w:kern w:val="24"/>
                              </w:rPr>
                              <w:t>90nm technology – L</w:t>
                            </w:r>
                            <w:r w:rsidRPr="000B7487">
                              <w:rPr>
                                <w:rFonts w:cs="Times New Roman"/>
                                <w:kern w:val="24"/>
                                <w:position w:val="-6"/>
                                <w:vertAlign w:val="subscript"/>
                              </w:rPr>
                              <w:t>min</w:t>
                            </w:r>
                            <w:r w:rsidRPr="000B7487">
                              <w:rPr>
                                <w:rFonts w:cs="Times New Roman"/>
                                <w:kern w:val="24"/>
                              </w:rPr>
                              <w:t>=90nm</w:t>
                            </w:r>
                          </w:p>
                          <w:p w:rsidR="000574E1" w:rsidRPr="000B7487" w:rsidRDefault="000574E1" w:rsidP="007C2E90">
                            <w:pPr>
                              <w:pStyle w:val="ListParagraph"/>
                              <w:numPr>
                                <w:ilvl w:val="0"/>
                                <w:numId w:val="32"/>
                              </w:numPr>
                              <w:spacing w:before="0" w:after="0" w:line="240" w:lineRule="auto"/>
                              <w:textAlignment w:val="baseline"/>
                              <w:rPr>
                                <w:rFonts w:eastAsia="Times New Roman" w:cs="Times New Roman"/>
                              </w:rPr>
                            </w:pPr>
                            <w:r w:rsidRPr="000B7487">
                              <w:rPr>
                                <w:rFonts w:cs="Times New Roman"/>
                                <w:kern w:val="24"/>
                              </w:rPr>
                              <w:t>45nm technology – L</w:t>
                            </w:r>
                            <w:r w:rsidRPr="000B7487">
                              <w:rPr>
                                <w:rFonts w:cs="Times New Roman"/>
                                <w:kern w:val="24"/>
                                <w:position w:val="-6"/>
                                <w:vertAlign w:val="subscript"/>
                              </w:rPr>
                              <w:t>min</w:t>
                            </w:r>
                            <w:r w:rsidRPr="000B7487">
                              <w:rPr>
                                <w:rFonts w:cs="Times New Roman"/>
                                <w:kern w:val="24"/>
                              </w:rPr>
                              <w:t>=45nm</w:t>
                            </w:r>
                          </w:p>
                          <w:p w:rsidR="000574E1" w:rsidRPr="000B7487" w:rsidRDefault="000574E1" w:rsidP="007C2E90">
                            <w:pPr>
                              <w:pStyle w:val="ListParagraph"/>
                              <w:numPr>
                                <w:ilvl w:val="0"/>
                                <w:numId w:val="32"/>
                              </w:numPr>
                              <w:spacing w:before="0" w:after="0" w:line="240" w:lineRule="auto"/>
                              <w:textAlignment w:val="baseline"/>
                              <w:rPr>
                                <w:rFonts w:eastAsia="Times New Roman" w:cs="Times New Roman"/>
                              </w:rPr>
                            </w:pPr>
                            <w:r w:rsidRPr="000B7487">
                              <w:rPr>
                                <w:rFonts w:cs="Times New Roman"/>
                                <w:kern w:val="24"/>
                              </w:rPr>
                              <w:t>22nm technology – L</w:t>
                            </w:r>
                            <w:r w:rsidRPr="000B7487">
                              <w:rPr>
                                <w:rFonts w:cs="Times New Roman"/>
                                <w:kern w:val="24"/>
                                <w:position w:val="-6"/>
                                <w:vertAlign w:val="subscript"/>
                              </w:rPr>
                              <w:t>min</w:t>
                            </w:r>
                            <w:r w:rsidRPr="000B7487">
                              <w:rPr>
                                <w:rFonts w:cs="Times New Roman"/>
                                <w:kern w:val="24"/>
                              </w:rPr>
                              <w:t>=22nm</w:t>
                            </w:r>
                          </w:p>
                        </w:txbxContent>
                      </wps:txbx>
                      <wps:bodyPr wrap="square">
                        <a:noAutofit/>
                      </wps:bodyPr>
                    </wps:wsp>
                  </a:graphicData>
                </a:graphic>
              </wp:inline>
            </w:drawing>
          </mc:Choice>
          <mc:Fallback>
            <w:pict>
              <v:shape id="Text Box 53" o:spid="_x0000_s1152" type="#_x0000_t202" style="width:246.75pt;height:6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" filled="f" stroked="f" strokeweight="1pt">
                <v:stroke startarrowwidth="narrow" startarrowlength="short" endarrowwidth="narrow" endarrowlength="short"/>
                <v:textbox>
                  <w:txbxContent>
                    <w:p w:rsidR="000574E1" w:rsidRPr="000B7487" w:rsidRDefault="000574E1" w:rsidP="007C2E90">
                      <w:pPr>
                        <w:pStyle w:val="ListParagraph"/>
                        <w:numPr>
                          <w:ilvl w:val="0"/>
                          <w:numId w:val="32"/>
                        </w:numPr>
                        <w:spacing w:before="0" w:after="0" w:line="240" w:lineRule="auto"/>
                        <w:textAlignment w:val="baseline"/>
                        <w:rPr>
                          <w:rFonts w:eastAsia="Times New Roman" w:cs="Times New Roman"/>
                        </w:rPr>
                      </w:pPr>
                      <w:r w:rsidRPr="000B7487">
                        <w:rPr>
                          <w:rFonts w:cs="Times New Roman"/>
                          <w:kern w:val="24"/>
                        </w:rPr>
                        <w:t>90nm technology – L</w:t>
                      </w:r>
                      <w:r w:rsidRPr="000B7487">
                        <w:rPr>
                          <w:rFonts w:cs="Times New Roman"/>
                          <w:kern w:val="24"/>
                          <w:position w:val="-6"/>
                          <w:vertAlign w:val="subscript"/>
                        </w:rPr>
                        <w:t>min</w:t>
                      </w:r>
                      <w:r w:rsidRPr="000B7487">
                        <w:rPr>
                          <w:rFonts w:cs="Times New Roman"/>
                          <w:kern w:val="24"/>
                        </w:rPr>
                        <w:t>=90nm</w:t>
                      </w:r>
                    </w:p>
                    <w:p w:rsidR="000574E1" w:rsidRPr="000B7487" w:rsidRDefault="000574E1" w:rsidP="007C2E90">
                      <w:pPr>
                        <w:pStyle w:val="ListParagraph"/>
                        <w:numPr>
                          <w:ilvl w:val="0"/>
                          <w:numId w:val="32"/>
                        </w:numPr>
                        <w:spacing w:before="0" w:after="0" w:line="240" w:lineRule="auto"/>
                        <w:textAlignment w:val="baseline"/>
                        <w:rPr>
                          <w:rFonts w:eastAsia="Times New Roman" w:cs="Times New Roman"/>
                        </w:rPr>
                      </w:pPr>
                      <w:r w:rsidRPr="000B7487">
                        <w:rPr>
                          <w:rFonts w:cs="Times New Roman"/>
                          <w:kern w:val="24"/>
                        </w:rPr>
                        <w:t>45nm technology – L</w:t>
                      </w:r>
                      <w:r w:rsidRPr="000B7487">
                        <w:rPr>
                          <w:rFonts w:cs="Times New Roman"/>
                          <w:kern w:val="24"/>
                          <w:position w:val="-6"/>
                          <w:vertAlign w:val="subscript"/>
                        </w:rPr>
                        <w:t>min</w:t>
                      </w:r>
                      <w:r w:rsidRPr="000B7487">
                        <w:rPr>
                          <w:rFonts w:cs="Times New Roman"/>
                          <w:kern w:val="24"/>
                        </w:rPr>
                        <w:t>=45nm</w:t>
                      </w:r>
                    </w:p>
                    <w:p w:rsidR="000574E1" w:rsidRPr="000B7487" w:rsidRDefault="000574E1" w:rsidP="007C2E90">
                      <w:pPr>
                        <w:pStyle w:val="ListParagraph"/>
                        <w:numPr>
                          <w:ilvl w:val="0"/>
                          <w:numId w:val="32"/>
                        </w:numPr>
                        <w:spacing w:before="0" w:after="0" w:line="240" w:lineRule="auto"/>
                        <w:textAlignment w:val="baseline"/>
                        <w:rPr>
                          <w:rFonts w:eastAsia="Times New Roman" w:cs="Times New Roman"/>
                        </w:rPr>
                      </w:pPr>
                      <w:r w:rsidRPr="000B7487">
                        <w:rPr>
                          <w:rFonts w:cs="Times New Roman"/>
                          <w:kern w:val="24"/>
                        </w:rPr>
                        <w:t>22nm technology – L</w:t>
                      </w:r>
                      <w:r w:rsidRPr="000B7487">
                        <w:rPr>
                          <w:rFonts w:cs="Times New Roman"/>
                          <w:kern w:val="24"/>
                          <w:position w:val="-6"/>
                          <w:vertAlign w:val="subscript"/>
                        </w:rPr>
                        <w:t>min</w:t>
                      </w:r>
                      <w:r w:rsidRPr="000B7487">
                        <w:rPr>
                          <w:rFonts w:cs="Times New Roman"/>
                          <w:kern w:val="24"/>
                        </w:rPr>
                        <w:t>=22nm</w:t>
                      </w:r>
                    </w:p>
                  </w:txbxContent>
                </v:textbox>
                <w10:anchorlock/>
              </v:shape>
            </w:pict>
          </mc:Fallback>
        </mc:AlternateContent>
      </w:r>
    </w:p>
    <w:p w:rsidR="007C2E90" w:rsidRPr="007C2E90" w:rsidRDefault="007C2E90" w:rsidP="007C2E90">
      <w:pPr>
        <w:spacing w:before="0" w:after="0" w:line="240" w:lineRule="auto"/>
        <w:ind w:left="720"/>
        <w:jc w:val="center"/>
        <w:rPr>
          <w:bCs/>
          <w:sz w:val="22"/>
          <w:szCs w:val="26"/>
        </w:rPr>
      </w:pPr>
      <w:bookmarkStart w:id="30" w:name="_Toc470252159"/>
      <w:bookmarkStart w:id="31" w:name="_Toc470648573"/>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9</w:t>
      </w:r>
      <w:r w:rsidRPr="007C2E90">
        <w:rPr>
          <w:bCs/>
          <w:sz w:val="22"/>
          <w:szCs w:val="26"/>
        </w:rPr>
        <w:fldChar w:fldCharType="end"/>
      </w:r>
      <w:r w:rsidRPr="007C2E90">
        <w:rPr>
          <w:bCs/>
          <w:sz w:val="22"/>
          <w:szCs w:val="26"/>
        </w:rPr>
        <w:t>: Process Technology</w:t>
      </w:r>
      <w:bookmarkEnd w:id="30"/>
      <w:bookmarkEnd w:id="31"/>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keepNext/>
        <w:keepLines/>
        <w:numPr>
          <w:ilvl w:val="2"/>
          <w:numId w:val="27"/>
        </w:numPr>
        <w:spacing w:before="160" w:after="120" w:line="259" w:lineRule="auto"/>
        <w:outlineLvl w:val="2"/>
        <w:rPr>
          <w:rFonts w:asciiTheme="majorHAnsi" w:eastAsiaTheme="majorEastAsia" w:hAnsiTheme="majorHAnsi" w:cstheme="majorBidi"/>
          <w:color w:val="243F60" w:themeColor="accent1" w:themeShade="7F"/>
          <w:sz w:val="26"/>
          <w:szCs w:val="26"/>
        </w:rPr>
      </w:pPr>
      <w:bookmarkStart w:id="32" w:name="_Toc470648491"/>
      <w:r w:rsidRPr="007C2E90">
        <w:rPr>
          <w:rFonts w:asciiTheme="majorHAnsi" w:eastAsiaTheme="majorEastAsia" w:hAnsiTheme="majorHAnsi" w:cstheme="majorBidi"/>
          <w:color w:val="243F60" w:themeColor="accent1" w:themeShade="7F"/>
          <w:sz w:val="26"/>
          <w:szCs w:val="26"/>
        </w:rPr>
        <w:t>Thiết kế vật lý (Thiết kế Layout)</w:t>
      </w:r>
      <w:bookmarkEnd w:id="32"/>
    </w:p>
    <w:p w:rsidR="007C2E90" w:rsidRPr="007C2E90" w:rsidRDefault="007C2E90" w:rsidP="007C2E90">
      <w:pPr>
        <w:rPr>
          <w:szCs w:val="26"/>
        </w:rPr>
      </w:pPr>
      <w:r w:rsidRPr="007C2E90">
        <w:rPr>
          <w:szCs w:val="26"/>
        </w:rPr>
        <w:t>Thiết kế vật lý hay còn gọi là layout là quá trình tạo ra mạch vật lý thực hiện chức năng giống hệt netlist mà vẫn đảm bảo performance tốt, không có lỗi, thỏa mãn các ràng buộc để chế tạo IC, và hoàn thành trong một khoảng thời gian hợp lý, nhất định.</w:t>
      </w:r>
    </w:p>
    <w:p w:rsidR="007C2E90" w:rsidRPr="007C2E90" w:rsidRDefault="007C2E90" w:rsidP="007C2E90">
      <w:pPr>
        <w:rPr>
          <w:szCs w:val="26"/>
        </w:rPr>
      </w:pPr>
      <w:r w:rsidRPr="007C2E90">
        <w:rPr>
          <w:szCs w:val="26"/>
        </w:rPr>
        <w:lastRenderedPageBreak/>
        <w:t xml:space="preserve">Layout có 2 công đoạn chính là placement và routing, nên còn được gọi là Place and Route (PnR). Layout đặt các cell và kết nối chúng lại </w:t>
      </w:r>
      <w:proofErr w:type="gramStart"/>
      <w:r w:rsidRPr="007C2E90">
        <w:rPr>
          <w:szCs w:val="26"/>
        </w:rPr>
        <w:t>theo</w:t>
      </w:r>
      <w:proofErr w:type="gramEnd"/>
      <w:r w:rsidRPr="007C2E90">
        <w:rPr>
          <w:szCs w:val="26"/>
        </w:rPr>
        <w:t xml:space="preserve"> như trong schematic. Người thiết kế layout cần đảm bảo việc làm layout không ảnh hưởng đến hoạt động của mạch, và đồng thời layout không </w:t>
      </w:r>
      <w:proofErr w:type="gramStart"/>
      <w:r w:rsidRPr="007C2E90">
        <w:rPr>
          <w:szCs w:val="26"/>
        </w:rPr>
        <w:t>vi</w:t>
      </w:r>
      <w:proofErr w:type="gramEnd"/>
      <w:r w:rsidRPr="007C2E90">
        <w:rPr>
          <w:szCs w:val="26"/>
        </w:rPr>
        <w:t xml:space="preserve"> phạm các điều kiện chế tạo IC hay còn gọi là design rule.</w:t>
      </w:r>
    </w:p>
    <w:p w:rsidR="007C2E90" w:rsidRPr="007C2E90" w:rsidRDefault="007C2E90" w:rsidP="007C2E90">
      <w:pPr>
        <w:rPr>
          <w:szCs w:val="26"/>
        </w:rPr>
      </w:pPr>
      <w:r w:rsidRPr="007C2E90">
        <w:rPr>
          <w:szCs w:val="26"/>
        </w:rPr>
        <w:t>Mạch vật lý là một tổ hợp các cấu trúc phức tạp cấu thành từ transistor, kết nối giữa chúng và các thành phần khác cùng được kết nối trên một con chip. Có thể gọi layout là một nghệ thuật chuyển đổi từ mô tả mạch thành mạch vật lý.</w:t>
      </w:r>
    </w:p>
    <w:p w:rsidR="007C2E90" w:rsidRPr="007C2E90" w:rsidRDefault="007C2E90" w:rsidP="007C2E90">
      <w:pPr>
        <w:keepNext/>
        <w:jc w:val="center"/>
        <w:rPr>
          <w:szCs w:val="26"/>
        </w:rPr>
      </w:pPr>
      <w:r w:rsidRPr="007C2E90">
        <w:rPr>
          <w:noProof/>
          <w:szCs w:val="26"/>
          <w:lang w:val="en-GB" w:eastAsia="en-GB"/>
        </w:rPr>
        <w:drawing>
          <wp:inline distT="0" distB="0" distL="0" distR="0" wp14:anchorId="2266D905" wp14:editId="5EA05AA6">
            <wp:extent cx="3200400" cy="2242118"/>
            <wp:effectExtent l="0" t="0" r="0" b="6350"/>
            <wp:docPr id="30088" name="Picture 30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200400" cy="2242118"/>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33" w:name="_Toc470252160"/>
      <w:bookmarkStart w:id="34" w:name="_Toc470648574"/>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10</w:t>
      </w:r>
      <w:r w:rsidRPr="007C2E90">
        <w:rPr>
          <w:bCs/>
          <w:sz w:val="22"/>
          <w:szCs w:val="26"/>
        </w:rPr>
        <w:fldChar w:fldCharType="end"/>
      </w:r>
      <w:r w:rsidRPr="007C2E90">
        <w:rPr>
          <w:bCs/>
          <w:sz w:val="22"/>
          <w:szCs w:val="26"/>
        </w:rPr>
        <w:t>: Layout</w:t>
      </w:r>
      <w:bookmarkEnd w:id="33"/>
      <w:bookmarkEnd w:id="34"/>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keepNext/>
        <w:keepLines/>
        <w:numPr>
          <w:ilvl w:val="2"/>
          <w:numId w:val="27"/>
        </w:numPr>
        <w:spacing w:before="160" w:after="120" w:line="259" w:lineRule="auto"/>
        <w:outlineLvl w:val="2"/>
        <w:rPr>
          <w:rFonts w:asciiTheme="majorHAnsi" w:eastAsiaTheme="majorEastAsia" w:hAnsiTheme="majorHAnsi" w:cstheme="majorBidi"/>
          <w:color w:val="243F60" w:themeColor="accent1" w:themeShade="7F"/>
          <w:sz w:val="26"/>
          <w:szCs w:val="26"/>
        </w:rPr>
      </w:pPr>
      <w:bookmarkStart w:id="35" w:name="_Toc470648492"/>
      <w:r w:rsidRPr="007C2E90">
        <w:rPr>
          <w:rFonts w:asciiTheme="majorHAnsi" w:eastAsiaTheme="majorEastAsia" w:hAnsiTheme="majorHAnsi" w:cstheme="majorBidi"/>
          <w:color w:val="243F60" w:themeColor="accent1" w:themeShade="7F"/>
          <w:sz w:val="26"/>
          <w:szCs w:val="26"/>
        </w:rPr>
        <w:t>Các kiến trúc Layout</w:t>
      </w:r>
      <w:bookmarkEnd w:id="35"/>
    </w:p>
    <w:p w:rsidR="007C2E90" w:rsidRPr="007C2E90" w:rsidRDefault="007C2E90" w:rsidP="007C2E90">
      <w:pPr>
        <w:rPr>
          <w:szCs w:val="26"/>
        </w:rPr>
      </w:pPr>
      <w:r w:rsidRPr="007C2E90">
        <w:rPr>
          <w:szCs w:val="26"/>
        </w:rPr>
        <w:t>Kiến trúc layout là kiểu sắp xếp các thành phần cơ bản trên một con chip, ví dụ như các standard cell, macro cell, hay I/O cell. Loại kiến trúc quyết định đến độ tương tác của người thiết kế đến kết quả trong quá trình chế tạo mạch. Vì thế kiến trúc layout còn được gọi là cách tiếp cận trong thiết kế IC (Design Approaching Method). Thường dùng đến nhất phải kể đến hay kiến trúc layout là array-based và cell-based.</w:t>
      </w:r>
    </w:p>
    <w:p w:rsidR="007C2E90" w:rsidRPr="007C2E90" w:rsidRDefault="007C2E90" w:rsidP="007C2E90">
      <w:pPr>
        <w:rPr>
          <w:szCs w:val="26"/>
        </w:rPr>
      </w:pPr>
      <w:r w:rsidRPr="007C2E90">
        <w:rPr>
          <w:szCs w:val="26"/>
        </w:rPr>
        <w:t xml:space="preserve">Thiết kế IC phân loại dựa </w:t>
      </w:r>
      <w:proofErr w:type="gramStart"/>
      <w:r w:rsidRPr="007C2E90">
        <w:rPr>
          <w:szCs w:val="26"/>
        </w:rPr>
        <w:t>theo</w:t>
      </w:r>
      <w:proofErr w:type="gramEnd"/>
      <w:r w:rsidRPr="007C2E90">
        <w:rPr>
          <w:szCs w:val="26"/>
        </w:rPr>
        <w:t xml:space="preserve"> kiến trúc layout hay phương pháp tiếp cận như sau.</w:t>
      </w:r>
    </w:p>
    <w:p w:rsidR="007C2E90" w:rsidRPr="007C2E90" w:rsidRDefault="007C2E90" w:rsidP="007C2E90">
      <w:pPr>
        <w:keepNext/>
        <w:jc w:val="center"/>
        <w:rPr>
          <w:szCs w:val="26"/>
        </w:rPr>
      </w:pPr>
      <w:r w:rsidRPr="007C2E90">
        <w:rPr>
          <w:szCs w:val="26"/>
        </w:rPr>
        <w:object w:dxaOrig="14430" w:dyaOrig="7620">
          <v:shape id="_x0000_i1027" type="#_x0000_t75" style="width:382.4pt;height:201.55pt" o:ole="">
            <v:imagedata r:id="rId21" o:title=""/>
          </v:shape>
          <o:OLEObject Type="Embed" ProgID="Visio.Drawing.15" ShapeID="_x0000_i1027" DrawAspect="Content" ObjectID="_1575830133" r:id="rId22"/>
        </w:object>
      </w:r>
    </w:p>
    <w:p w:rsidR="007C2E90" w:rsidRPr="007C2E90" w:rsidRDefault="007C2E90" w:rsidP="007C2E90">
      <w:pPr>
        <w:spacing w:before="0" w:line="240" w:lineRule="auto"/>
        <w:jc w:val="center"/>
        <w:rPr>
          <w:bCs/>
          <w:sz w:val="22"/>
          <w:szCs w:val="26"/>
        </w:rPr>
      </w:pPr>
      <w:bookmarkStart w:id="36" w:name="_Toc470252161"/>
      <w:bookmarkStart w:id="37" w:name="_Toc470648575"/>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11</w:t>
      </w:r>
      <w:r w:rsidRPr="007C2E90">
        <w:rPr>
          <w:bCs/>
          <w:sz w:val="22"/>
          <w:szCs w:val="26"/>
        </w:rPr>
        <w:fldChar w:fldCharType="end"/>
      </w:r>
      <w:r w:rsidRPr="007C2E90">
        <w:rPr>
          <w:bCs/>
          <w:sz w:val="22"/>
          <w:szCs w:val="26"/>
        </w:rPr>
        <w:t xml:space="preserve">: Phân loại thiết kế IC </w:t>
      </w:r>
      <w:proofErr w:type="gramStart"/>
      <w:r w:rsidRPr="007C2E90">
        <w:rPr>
          <w:bCs/>
          <w:sz w:val="22"/>
          <w:szCs w:val="26"/>
        </w:rPr>
        <w:t>theo</w:t>
      </w:r>
      <w:proofErr w:type="gramEnd"/>
      <w:r w:rsidRPr="007C2E90">
        <w:rPr>
          <w:bCs/>
          <w:sz w:val="22"/>
          <w:szCs w:val="26"/>
        </w:rPr>
        <w:t xml:space="preserve"> phương pháp tiếp cận</w:t>
      </w:r>
      <w:bookmarkEnd w:id="36"/>
      <w:bookmarkEnd w:id="37"/>
    </w:p>
    <w:p w:rsidR="007C2E90" w:rsidRPr="007C2E90" w:rsidRDefault="007C2E90" w:rsidP="007C2E90">
      <w:pPr>
        <w:rPr>
          <w:szCs w:val="26"/>
        </w:rPr>
      </w:pPr>
      <w:r w:rsidRPr="007C2E90">
        <w:rPr>
          <w:szCs w:val="26"/>
        </w:rPr>
        <w:t>Trong phương pháp thiết kế full-custom, thiết kế logic và layout của từng transitor, từng thiết bị cấu tạo đều được tối ưu hóa. Phương pháp này cũng cho ra các thông số tối ưu nhất về tốc độ, năng lượng, chức năng, và kích thước chip. Tuy nhiên thông số về độ linh động, tái sử dụng và thời gian thiết kế là tệ nhất trong các phương pháp.</w:t>
      </w:r>
    </w:p>
    <w:p w:rsidR="007C2E90" w:rsidRPr="007C2E90" w:rsidRDefault="007C2E90" w:rsidP="007C2E90">
      <w:pPr>
        <w:keepNext/>
        <w:jc w:val="center"/>
        <w:rPr>
          <w:szCs w:val="26"/>
        </w:rPr>
      </w:pPr>
      <w:r w:rsidRPr="007C2E90">
        <w:rPr>
          <w:noProof/>
          <w:szCs w:val="26"/>
          <w:lang w:val="en-GB" w:eastAsia="en-GB"/>
        </w:rPr>
        <w:drawing>
          <wp:inline distT="0" distB="0" distL="0" distR="0" wp14:anchorId="48C2773C" wp14:editId="676505F9">
            <wp:extent cx="2834640" cy="2585294"/>
            <wp:effectExtent l="0" t="0" r="0" b="5715"/>
            <wp:docPr id="30003" name="Picture 3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34640" cy="2585294"/>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38" w:name="_Toc470252162"/>
      <w:bookmarkStart w:id="39" w:name="_Toc470648576"/>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12</w:t>
      </w:r>
      <w:r w:rsidRPr="007C2E90">
        <w:rPr>
          <w:bCs/>
          <w:sz w:val="22"/>
          <w:szCs w:val="26"/>
        </w:rPr>
        <w:fldChar w:fldCharType="end"/>
      </w:r>
      <w:r w:rsidRPr="007C2E90">
        <w:rPr>
          <w:bCs/>
          <w:sz w:val="22"/>
          <w:szCs w:val="26"/>
        </w:rPr>
        <w:t>: Minh họa phương pháp thiết kế Full-custom</w:t>
      </w:r>
      <w:bookmarkEnd w:id="38"/>
      <w:bookmarkEnd w:id="39"/>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 xml:space="preserve">Trong phương pháp thiết kế gate-array, các dĩa wafer đã được làm sẵn, các trạng thái I/O cũng được định sẵn, và các thiết bị (transistor) và các kênh kết nối giữa chúng được đặt theo dạng mảng. Kết nối giữa các thiết bị có thể điều khiển được và chính những kết nối này quyết định đến hoạt động của mạch. Phương pháp này thì có thời gian thiết kế rất ngắn, chi phí thấp </w:t>
      </w:r>
      <w:r w:rsidRPr="007C2E90">
        <w:rPr>
          <w:szCs w:val="26"/>
        </w:rPr>
        <w:lastRenderedPageBreak/>
        <w:t>khi sản xuất số lượng trung bình lớn, và rất dễ tái sử dụng. Tuy nhiên phương pháp này không phù hợp để làm các mạch phức tạp như RAM, PLA, ALU.</w:t>
      </w:r>
    </w:p>
    <w:p w:rsidR="007C2E90" w:rsidRPr="007C2E90" w:rsidRDefault="007C2E90" w:rsidP="007C2E90">
      <w:pPr>
        <w:keepNext/>
        <w:jc w:val="center"/>
        <w:rPr>
          <w:szCs w:val="26"/>
        </w:rPr>
      </w:pPr>
      <w:r w:rsidRPr="007C2E90">
        <w:rPr>
          <w:noProof/>
          <w:szCs w:val="26"/>
          <w:lang w:val="en-GB" w:eastAsia="en-GB"/>
        </w:rPr>
        <w:drawing>
          <wp:inline distT="0" distB="0" distL="0" distR="0" wp14:anchorId="29A2FEBF" wp14:editId="6D139E54">
            <wp:extent cx="2651760" cy="2158079"/>
            <wp:effectExtent l="0" t="0" r="0" b="0"/>
            <wp:docPr id="30004" name="Picture 3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51760" cy="2158079"/>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40" w:name="_Toc470252163"/>
      <w:bookmarkStart w:id="41" w:name="_Toc470648577"/>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13</w:t>
      </w:r>
      <w:r w:rsidRPr="007C2E90">
        <w:rPr>
          <w:bCs/>
          <w:sz w:val="22"/>
          <w:szCs w:val="26"/>
        </w:rPr>
        <w:fldChar w:fldCharType="end"/>
      </w:r>
      <w:r w:rsidRPr="007C2E90">
        <w:rPr>
          <w:bCs/>
          <w:sz w:val="22"/>
          <w:szCs w:val="26"/>
        </w:rPr>
        <w:t>: Minh họa phương pháp thiết kế Array-based</w:t>
      </w:r>
      <w:bookmarkEnd w:id="40"/>
      <w:bookmarkEnd w:id="41"/>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 xml:space="preserve">Trong phương pháp thiết kế cell-based, các hàm logic đều được định nghĩa sẵn trong các </w:t>
      </w:r>
      <w:proofErr w:type="gramStart"/>
      <w:r w:rsidRPr="007C2E90">
        <w:rPr>
          <w:szCs w:val="26"/>
        </w:rPr>
        <w:t>thư</w:t>
      </w:r>
      <w:proofErr w:type="gramEnd"/>
      <w:r w:rsidRPr="007C2E90">
        <w:rPr>
          <w:szCs w:val="26"/>
        </w:rPr>
        <w:t xml:space="preserve"> viện, người thiết kế IC dùng các cell trong các thư viện đó. Phần thiết kế logic có thể là vẽ schematic hoặc dùng ngôn ngữ mô tả phần cứng (VHDL, verilog HDL). Phần thiết kế vật lý (layout) được tự động hóa bằng cách sử dụng các EDA tool.</w:t>
      </w:r>
    </w:p>
    <w:p w:rsidR="007C2E90" w:rsidRPr="007C2E90" w:rsidRDefault="007C2E90" w:rsidP="007C2E90">
      <w:pPr>
        <w:keepNext/>
        <w:jc w:val="center"/>
        <w:rPr>
          <w:szCs w:val="26"/>
        </w:rPr>
      </w:pPr>
      <w:r w:rsidRPr="007C2E90">
        <w:rPr>
          <w:noProof/>
          <w:szCs w:val="26"/>
          <w:lang w:val="en-GB" w:eastAsia="en-GB"/>
        </w:rPr>
        <w:drawing>
          <wp:inline distT="0" distB="0" distL="0" distR="0" wp14:anchorId="24ADFE85" wp14:editId="4209ED7D">
            <wp:extent cx="2651760" cy="3091387"/>
            <wp:effectExtent l="0" t="0" r="0" b="0"/>
            <wp:docPr id="30006" name="Picture 3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51760" cy="3091387"/>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42" w:name="_Toc470252164"/>
      <w:bookmarkStart w:id="43" w:name="_Toc470648578"/>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14</w:t>
      </w:r>
      <w:r w:rsidRPr="007C2E90">
        <w:rPr>
          <w:bCs/>
          <w:sz w:val="22"/>
          <w:szCs w:val="26"/>
        </w:rPr>
        <w:fldChar w:fldCharType="end"/>
      </w:r>
      <w:r w:rsidRPr="007C2E90">
        <w:rPr>
          <w:bCs/>
          <w:sz w:val="22"/>
          <w:szCs w:val="26"/>
        </w:rPr>
        <w:t>: Minh họa phương pháp thiết kế Cell-based</w:t>
      </w:r>
      <w:bookmarkEnd w:id="42"/>
      <w:bookmarkEnd w:id="43"/>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Quyển này sẽ tập trung làm về thiết kế IC dùng phương pháp tiếp cận cell-based thuộc nhóm semi-custom design.</w:t>
      </w:r>
    </w:p>
    <w:p w:rsidR="007C2E90" w:rsidRPr="007C2E90" w:rsidRDefault="007C2E90" w:rsidP="007C2E90">
      <w:pPr>
        <w:rPr>
          <w:szCs w:val="26"/>
        </w:rPr>
      </w:pPr>
      <w:r w:rsidRPr="007C2E90">
        <w:rPr>
          <w:szCs w:val="26"/>
        </w:rPr>
        <w:lastRenderedPageBreak/>
        <w:t>Bảng sau để tham khảo chi tiết so sánh các phương pháp tiếp cận thiết kế IC.</w:t>
      </w:r>
    </w:p>
    <w:p w:rsidR="007C2E90" w:rsidRPr="007C2E90" w:rsidRDefault="007C2E90" w:rsidP="007C2E90">
      <w:pPr>
        <w:keepNext/>
        <w:jc w:val="center"/>
        <w:rPr>
          <w:szCs w:val="26"/>
        </w:rPr>
      </w:pPr>
      <w:r w:rsidRPr="007C2E90">
        <w:rPr>
          <w:noProof/>
          <w:szCs w:val="26"/>
          <w:lang w:val="en-GB" w:eastAsia="en-GB"/>
        </w:rPr>
        <w:drawing>
          <wp:inline distT="0" distB="0" distL="0" distR="0" wp14:anchorId="11E89E98" wp14:editId="2418D9F4">
            <wp:extent cx="4846320" cy="2457330"/>
            <wp:effectExtent l="0" t="0" r="0" b="635"/>
            <wp:docPr id="26640"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26"/>
                    <a:stretch>
                      <a:fillRect/>
                    </a:stretch>
                  </pic:blipFill>
                  <pic:spPr>
                    <a:xfrm>
                      <a:off x="0" y="0"/>
                      <a:ext cx="4846320" cy="2457330"/>
                    </a:xfrm>
                    <a:prstGeom prst="rect">
                      <a:avLst/>
                    </a:prstGeom>
                  </pic:spPr>
                </pic:pic>
              </a:graphicData>
            </a:graphic>
          </wp:inline>
        </w:drawing>
      </w:r>
    </w:p>
    <w:p w:rsidR="007C2E90" w:rsidRPr="007C2E90" w:rsidRDefault="007C2E90" w:rsidP="007C2E90">
      <w:pPr>
        <w:spacing w:before="0" w:after="0" w:line="240" w:lineRule="auto"/>
        <w:ind w:left="720"/>
        <w:jc w:val="center"/>
        <w:rPr>
          <w:bCs/>
          <w:sz w:val="22"/>
          <w:szCs w:val="26"/>
        </w:rPr>
      </w:pPr>
      <w:bookmarkStart w:id="44" w:name="_Toc470252165"/>
      <w:bookmarkStart w:id="45" w:name="_Toc470648579"/>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15</w:t>
      </w:r>
      <w:r w:rsidRPr="007C2E90">
        <w:rPr>
          <w:bCs/>
          <w:sz w:val="22"/>
          <w:szCs w:val="26"/>
        </w:rPr>
        <w:fldChar w:fldCharType="end"/>
      </w:r>
      <w:r w:rsidRPr="007C2E90">
        <w:rPr>
          <w:bCs/>
          <w:sz w:val="22"/>
          <w:szCs w:val="26"/>
        </w:rPr>
        <w:t>: So sánh chất lượng các phương pháp tiếp cận thiết kế IC</w:t>
      </w:r>
      <w:bookmarkEnd w:id="44"/>
      <w:bookmarkEnd w:id="45"/>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Hình sau tóm tắt các bước trong thiết kế cell-based so với full-custom.</w:t>
      </w:r>
    </w:p>
    <w:p w:rsidR="007C2E90" w:rsidRPr="007C2E90" w:rsidRDefault="007C2E90" w:rsidP="007C2E90">
      <w:pPr>
        <w:keepNext/>
        <w:jc w:val="center"/>
        <w:rPr>
          <w:szCs w:val="26"/>
        </w:rPr>
      </w:pPr>
      <w:r w:rsidRPr="007C2E90">
        <w:rPr>
          <w:noProof/>
          <w:szCs w:val="26"/>
          <w:lang w:val="en-GB" w:eastAsia="en-GB"/>
        </w:rPr>
        <w:drawing>
          <wp:inline distT="0" distB="0" distL="0" distR="0" wp14:anchorId="686E29F9" wp14:editId="654D2878">
            <wp:extent cx="5486400" cy="3294224"/>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86400" cy="3294224"/>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46" w:name="_Toc470252166"/>
      <w:bookmarkStart w:id="47" w:name="_Toc470648580"/>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16</w:t>
      </w:r>
      <w:r w:rsidRPr="007C2E90">
        <w:rPr>
          <w:bCs/>
          <w:sz w:val="22"/>
          <w:szCs w:val="26"/>
        </w:rPr>
        <w:fldChar w:fldCharType="end"/>
      </w:r>
      <w:r w:rsidRPr="007C2E90">
        <w:rPr>
          <w:bCs/>
          <w:sz w:val="22"/>
          <w:szCs w:val="26"/>
        </w:rPr>
        <w:t>: Các bước cơ bản thiết kế cell-based so với full-custom</w:t>
      </w:r>
      <w:bookmarkEnd w:id="46"/>
      <w:bookmarkEnd w:id="47"/>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keepNext/>
        <w:keepLines/>
        <w:numPr>
          <w:ilvl w:val="2"/>
          <w:numId w:val="27"/>
        </w:numPr>
        <w:spacing w:before="160" w:after="120" w:line="259" w:lineRule="auto"/>
        <w:outlineLvl w:val="2"/>
        <w:rPr>
          <w:rFonts w:asciiTheme="majorHAnsi" w:eastAsiaTheme="majorEastAsia" w:hAnsiTheme="majorHAnsi" w:cstheme="majorBidi"/>
          <w:color w:val="243F60" w:themeColor="accent1" w:themeShade="7F"/>
          <w:sz w:val="26"/>
          <w:szCs w:val="26"/>
        </w:rPr>
      </w:pPr>
      <w:bookmarkStart w:id="48" w:name="_Toc470648493"/>
      <w:r w:rsidRPr="007C2E90">
        <w:rPr>
          <w:rFonts w:asciiTheme="majorHAnsi" w:eastAsiaTheme="majorEastAsia" w:hAnsiTheme="majorHAnsi" w:cstheme="majorBidi"/>
          <w:color w:val="243F60" w:themeColor="accent1" w:themeShade="7F"/>
          <w:sz w:val="26"/>
          <w:szCs w:val="26"/>
        </w:rPr>
        <w:t>Chất lượng của thiết kế IC</w:t>
      </w:r>
      <w:bookmarkEnd w:id="48"/>
    </w:p>
    <w:p w:rsidR="007C2E90" w:rsidRPr="007C2E90" w:rsidRDefault="007C2E90" w:rsidP="007C2E90">
      <w:pPr>
        <w:spacing w:after="0"/>
        <w:rPr>
          <w:szCs w:val="26"/>
        </w:rPr>
      </w:pPr>
      <w:r w:rsidRPr="007C2E90">
        <w:rPr>
          <w:szCs w:val="26"/>
        </w:rPr>
        <w:t xml:space="preserve">Phần này sẽ đề cập chi tiết hơn về chất lượng của thiết kế IC. Về cơ bản chất lượng của một thiết kế IC được đánh giá qua các thông số: </w:t>
      </w:r>
    </w:p>
    <w:p w:rsidR="007C2E90" w:rsidRPr="007C2E90" w:rsidRDefault="007C2E90" w:rsidP="007C2E90">
      <w:pPr>
        <w:numPr>
          <w:ilvl w:val="0"/>
          <w:numId w:val="35"/>
        </w:numPr>
        <w:spacing w:before="0" w:after="160" w:line="259" w:lineRule="auto"/>
        <w:contextualSpacing/>
        <w:rPr>
          <w:szCs w:val="26"/>
        </w:rPr>
      </w:pPr>
      <w:r w:rsidRPr="007C2E90">
        <w:rPr>
          <w:szCs w:val="26"/>
        </w:rPr>
        <w:t xml:space="preserve">Performance: đánh giá qua tốc độ, năng lượng, hàm, độ linh </w:t>
      </w:r>
      <w:proofErr w:type="gramStart"/>
      <w:r w:rsidRPr="007C2E90">
        <w:rPr>
          <w:szCs w:val="26"/>
        </w:rPr>
        <w:t>động, …</w:t>
      </w:r>
      <w:proofErr w:type="gramEnd"/>
    </w:p>
    <w:p w:rsidR="007C2E90" w:rsidRPr="007C2E90" w:rsidRDefault="007C2E90" w:rsidP="007C2E90">
      <w:pPr>
        <w:numPr>
          <w:ilvl w:val="0"/>
          <w:numId w:val="35"/>
        </w:numPr>
        <w:spacing w:before="0" w:after="160" w:line="259" w:lineRule="auto"/>
        <w:contextualSpacing/>
        <w:rPr>
          <w:szCs w:val="26"/>
        </w:rPr>
      </w:pPr>
      <w:r w:rsidRPr="007C2E90">
        <w:rPr>
          <w:szCs w:val="26"/>
        </w:rPr>
        <w:lastRenderedPageBreak/>
        <w:t>Kích thước Die chip (các chi phí để đạt được kích thước)</w:t>
      </w:r>
    </w:p>
    <w:p w:rsidR="007C2E90" w:rsidRPr="007C2E90" w:rsidRDefault="007C2E90" w:rsidP="007C2E90">
      <w:pPr>
        <w:numPr>
          <w:ilvl w:val="0"/>
          <w:numId w:val="35"/>
        </w:numPr>
        <w:spacing w:before="0" w:after="160" w:line="259" w:lineRule="auto"/>
        <w:contextualSpacing/>
        <w:rPr>
          <w:szCs w:val="26"/>
        </w:rPr>
      </w:pPr>
      <w:r w:rsidRPr="007C2E90">
        <w:rPr>
          <w:szCs w:val="26"/>
        </w:rPr>
        <w:t>Thời gian thiết kế</w:t>
      </w:r>
    </w:p>
    <w:p w:rsidR="007C2E90" w:rsidRPr="007C2E90" w:rsidRDefault="007C2E90" w:rsidP="007C2E90">
      <w:pPr>
        <w:numPr>
          <w:ilvl w:val="0"/>
          <w:numId w:val="35"/>
        </w:numPr>
        <w:spacing w:before="0" w:after="160" w:line="259" w:lineRule="auto"/>
        <w:contextualSpacing/>
        <w:rPr>
          <w:szCs w:val="26"/>
        </w:rPr>
      </w:pPr>
      <w:r w:rsidRPr="007C2E90">
        <w:rPr>
          <w:szCs w:val="26"/>
        </w:rPr>
        <w:t>Khả năng test IC</w:t>
      </w:r>
    </w:p>
    <w:p w:rsidR="007C2E90" w:rsidRPr="007C2E90" w:rsidRDefault="007C2E90" w:rsidP="007C2E90">
      <w:pPr>
        <w:rPr>
          <w:szCs w:val="26"/>
        </w:rPr>
      </w:pPr>
      <w:r w:rsidRPr="007C2E90">
        <w:rPr>
          <w:szCs w:val="26"/>
        </w:rPr>
        <w:t>Thiết kế IC là quá trình liên tục trade-off giữa các thông số trên.</w:t>
      </w:r>
    </w:p>
    <w:p w:rsidR="007C2E90" w:rsidRPr="007C2E90" w:rsidRDefault="007C2E90" w:rsidP="007C2E90">
      <w:pPr>
        <w:rPr>
          <w:szCs w:val="26"/>
        </w:rPr>
      </w:pPr>
      <w:r w:rsidRPr="007C2E90">
        <w:rPr>
          <w:szCs w:val="26"/>
        </w:rPr>
        <w:t>Để đánh giá chất lượng một quá trình chế tạo chip, thông số được dùng là yield. Yield được định nghĩa là tỉ số giữa số lượng die hoạt động tốt trên tổng số die sản xuất ra trên cùng một tấm wafer. Một die hoạt động tốt nghĩa là trên die không có defect.</w:t>
      </w:r>
    </w:p>
    <w:p w:rsidR="007C2E90" w:rsidRPr="007C2E90" w:rsidRDefault="007C2E90" w:rsidP="007C2E90">
      <w:pPr>
        <w:keepNext/>
        <w:jc w:val="center"/>
        <w:rPr>
          <w:noProof/>
          <w:szCs w:val="26"/>
        </w:rPr>
      </w:pPr>
      <w:r w:rsidRPr="007C2E90">
        <w:rPr>
          <w:noProof/>
          <w:szCs w:val="26"/>
          <w:lang w:val="en-GB" w:eastAsia="en-GB"/>
        </w:rPr>
        <w:drawing>
          <wp:inline distT="0" distB="0" distL="0" distR="0" wp14:anchorId="5C167CD4" wp14:editId="65BFA6CE">
            <wp:extent cx="2468880" cy="819194"/>
            <wp:effectExtent l="0" t="0" r="7620" b="0"/>
            <wp:docPr id="30081" name="Picture 30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468880" cy="819194"/>
                    </a:xfrm>
                    <a:prstGeom prst="rect">
                      <a:avLst/>
                    </a:prstGeom>
                    <a:noFill/>
                  </pic:spPr>
                </pic:pic>
              </a:graphicData>
            </a:graphic>
          </wp:inline>
        </w:drawing>
      </w:r>
    </w:p>
    <w:tbl>
      <w:tblPr>
        <w:tblW w:w="0" w:type="auto"/>
        <w:tblBorders>
          <w:insideH w:val="single" w:sz="4" w:space="0" w:color="auto"/>
        </w:tblBorders>
        <w:tblLook w:val="04A0" w:firstRow="1" w:lastRow="0" w:firstColumn="1" w:lastColumn="0" w:noHBand="0" w:noVBand="1"/>
      </w:tblPr>
      <w:tblGrid>
        <w:gridCol w:w="8507"/>
        <w:gridCol w:w="520"/>
      </w:tblGrid>
      <w:tr w:rsidR="007C2E90" w:rsidRPr="007C2E90" w:rsidTr="000574E1">
        <w:tc>
          <w:tcPr>
            <w:tcW w:w="8820" w:type="dxa"/>
          </w:tcPr>
          <w:p w:rsidR="007C2E90" w:rsidRPr="007C2E90" w:rsidRDefault="007C2E90" w:rsidP="007C2E90">
            <w:pPr>
              <w:jc w:val="center"/>
              <w:rPr>
                <w:szCs w:val="26"/>
              </w:rPr>
            </w:pPr>
            <m:oMathPara>
              <m:oMathParaPr>
                <m:jc m:val="center"/>
              </m:oMathParaPr>
              <m:oMath>
                <m:r>
                  <w:rPr>
                    <w:rFonts w:ascii="Cambria Math" w:hAnsi="Cambria Math"/>
                    <w:szCs w:val="26"/>
                  </w:rPr>
                  <m:t>Yield=</m:t>
                </m:r>
                <m:f>
                  <m:fPr>
                    <m:ctrlPr>
                      <w:rPr>
                        <w:rFonts w:ascii="Cambria Math" w:hAnsi="Cambria Math"/>
                        <w:i/>
                        <w:szCs w:val="26"/>
                      </w:rPr>
                    </m:ctrlPr>
                  </m:fPr>
                  <m:num>
                    <m:r>
                      <m:rPr>
                        <m:nor/>
                      </m:rPr>
                      <w:rPr>
                        <w:rFonts w:ascii="Cambria Math" w:hAnsi="Cambria Math"/>
                        <w:szCs w:val="26"/>
                      </w:rPr>
                      <m:t>Number of working dies</m:t>
                    </m:r>
                  </m:num>
                  <m:den>
                    <m:r>
                      <m:rPr>
                        <m:nor/>
                      </m:rPr>
                      <w:rPr>
                        <w:rFonts w:ascii="Cambria Math" w:hAnsi="Cambria Math"/>
                        <w:szCs w:val="26"/>
                      </w:rPr>
                      <m:t>Number of all manufactured dies</m:t>
                    </m:r>
                  </m:den>
                </m:f>
                <m:r>
                  <w:rPr>
                    <w:rFonts w:ascii="Cambria Math" w:hAnsi="Cambria Math"/>
                    <w:szCs w:val="26"/>
                  </w:rPr>
                  <m:t>×100%</m:t>
                </m:r>
              </m:oMath>
            </m:oMathPara>
          </w:p>
        </w:tc>
        <w:tc>
          <w:tcPr>
            <w:tcW w:w="540" w:type="dxa"/>
            <w:vAlign w:val="center"/>
          </w:tcPr>
          <w:p w:rsidR="007C2E90" w:rsidRPr="007C2E90" w:rsidRDefault="007C2E90" w:rsidP="007C2E90">
            <w:pPr>
              <w:jc w:val="right"/>
              <w:rPr>
                <w:szCs w:val="26"/>
              </w:rPr>
            </w:pPr>
          </w:p>
        </w:tc>
      </w:tr>
    </w:tbl>
    <w:p w:rsidR="007C2E90" w:rsidRPr="007C2E90" w:rsidRDefault="007C2E90" w:rsidP="007C2E90">
      <w:pPr>
        <w:spacing w:before="0" w:after="0" w:line="240" w:lineRule="auto"/>
        <w:ind w:left="720"/>
        <w:jc w:val="center"/>
        <w:rPr>
          <w:bCs/>
          <w:sz w:val="22"/>
          <w:szCs w:val="26"/>
        </w:rPr>
      </w:pPr>
      <w:bookmarkStart w:id="49" w:name="_Toc470252167"/>
      <w:bookmarkStart w:id="50" w:name="_Toc470648581"/>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17</w:t>
      </w:r>
      <w:r w:rsidRPr="007C2E90">
        <w:rPr>
          <w:bCs/>
          <w:sz w:val="22"/>
          <w:szCs w:val="26"/>
        </w:rPr>
        <w:fldChar w:fldCharType="end"/>
      </w:r>
      <w:r w:rsidRPr="007C2E90">
        <w:rPr>
          <w:bCs/>
          <w:sz w:val="22"/>
          <w:szCs w:val="26"/>
        </w:rPr>
        <w:t>: Yield</w:t>
      </w:r>
      <w:bookmarkEnd w:id="49"/>
      <w:bookmarkEnd w:id="50"/>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tabs>
          <w:tab w:val="num" w:pos="720"/>
        </w:tabs>
        <w:rPr>
          <w:szCs w:val="26"/>
        </w:rPr>
      </w:pPr>
      <w:r w:rsidRPr="007C2E90">
        <w:rPr>
          <w:szCs w:val="26"/>
        </w:rPr>
        <w:t>Nhằm tăng yield và giảm ảnh hưởng của defect đến chip, các design rule được định nghĩa. Design rule là các luật được đặt ra nhằm đảm bảo thiết kế có thể hoạt động tốt dù cho khi chế tạo có xảy ra một số lỗi nhỏ. Design rule có thể coi là giao tiếp giữa người thiết kế mạch và kỹ sư thiết kế công nghệ, đồng thời có thể dùng làm chỉ dẫn cho quá trình thực thi layout. Hình sau minh họa một số design rule căn bản.</w:t>
      </w:r>
    </w:p>
    <w:p w:rsidR="007C2E90" w:rsidRPr="007C2E90" w:rsidRDefault="007C2E90" w:rsidP="007C2E90">
      <w:pPr>
        <w:keepNext/>
        <w:jc w:val="center"/>
        <w:rPr>
          <w:szCs w:val="26"/>
        </w:rPr>
      </w:pPr>
      <w:r w:rsidRPr="007C2E90">
        <w:rPr>
          <w:noProof/>
          <w:szCs w:val="26"/>
          <w:lang w:val="en-GB" w:eastAsia="en-GB"/>
        </w:rPr>
        <w:drawing>
          <wp:inline distT="0" distB="0" distL="0" distR="0" wp14:anchorId="046F2C38" wp14:editId="38000BBA">
            <wp:extent cx="4114800" cy="2092455"/>
            <wp:effectExtent l="0" t="0" r="0" b="3175"/>
            <wp:docPr id="30087" name="Picture 30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114800" cy="2092455"/>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51" w:name="_Toc470252168"/>
      <w:bookmarkStart w:id="52" w:name="_Toc470648582"/>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18</w:t>
      </w:r>
      <w:r w:rsidRPr="007C2E90">
        <w:rPr>
          <w:bCs/>
          <w:sz w:val="22"/>
          <w:szCs w:val="26"/>
        </w:rPr>
        <w:fldChar w:fldCharType="end"/>
      </w:r>
      <w:r w:rsidRPr="007C2E90">
        <w:rPr>
          <w:bCs/>
          <w:sz w:val="22"/>
          <w:szCs w:val="26"/>
        </w:rPr>
        <w:t>: Một số design rule căn bản</w:t>
      </w:r>
      <w:bookmarkEnd w:id="51"/>
      <w:bookmarkEnd w:id="52"/>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spacing w:after="0"/>
        <w:rPr>
          <w:szCs w:val="26"/>
        </w:rPr>
      </w:pPr>
      <w:r w:rsidRPr="007C2E90">
        <w:rPr>
          <w:szCs w:val="26"/>
        </w:rPr>
        <w:t>Cụ thể hơn, design rule được chia làm 4 loại chính, đó là:</w:t>
      </w:r>
    </w:p>
    <w:p w:rsidR="007C2E90" w:rsidRPr="007C2E90" w:rsidRDefault="007C2E90" w:rsidP="007C2E90">
      <w:pPr>
        <w:numPr>
          <w:ilvl w:val="0"/>
          <w:numId w:val="34"/>
        </w:numPr>
        <w:spacing w:before="0" w:after="160" w:line="259" w:lineRule="auto"/>
        <w:rPr>
          <w:szCs w:val="26"/>
        </w:rPr>
      </w:pPr>
      <w:r w:rsidRPr="007C2E90">
        <w:rPr>
          <w:szCs w:val="26"/>
        </w:rPr>
        <w:lastRenderedPageBreak/>
        <w:t>Minimum width: Kích thước (độ dày) tối thiểu của các đối tượng trên một layer để đảm bảo sự tồn tại của đối tượng đó sau quá trình chế tạo.</w:t>
      </w:r>
    </w:p>
    <w:p w:rsidR="007C2E90" w:rsidRPr="007C2E90" w:rsidRDefault="007C2E90" w:rsidP="007C2E90">
      <w:pPr>
        <w:numPr>
          <w:ilvl w:val="0"/>
          <w:numId w:val="34"/>
        </w:numPr>
        <w:spacing w:before="0" w:after="160" w:line="259" w:lineRule="auto"/>
        <w:rPr>
          <w:szCs w:val="26"/>
        </w:rPr>
      </w:pPr>
      <w:r w:rsidRPr="007C2E90">
        <w:rPr>
          <w:szCs w:val="26"/>
        </w:rPr>
        <w:t>Minimum space: Khoảng cách tối thiểu giữa các đối tượng trên cùng một layer để đảm bảo không xảy ra short giữa các đối tượng sau quá trình chế tạo.</w:t>
      </w:r>
    </w:p>
    <w:p w:rsidR="007C2E90" w:rsidRPr="007C2E90" w:rsidRDefault="007C2E90" w:rsidP="007C2E90">
      <w:pPr>
        <w:numPr>
          <w:ilvl w:val="0"/>
          <w:numId w:val="34"/>
        </w:numPr>
        <w:spacing w:before="0" w:after="160" w:line="259" w:lineRule="auto"/>
        <w:rPr>
          <w:szCs w:val="26"/>
        </w:rPr>
      </w:pPr>
      <w:r w:rsidRPr="007C2E90">
        <w:rPr>
          <w:szCs w:val="26"/>
        </w:rPr>
        <w:t>Minimum enclosure.</w:t>
      </w:r>
    </w:p>
    <w:p w:rsidR="007C2E90" w:rsidRPr="007C2E90" w:rsidRDefault="007C2E90" w:rsidP="007C2E90">
      <w:pPr>
        <w:numPr>
          <w:ilvl w:val="0"/>
          <w:numId w:val="34"/>
        </w:numPr>
        <w:spacing w:before="0" w:after="160" w:line="259" w:lineRule="auto"/>
        <w:rPr>
          <w:szCs w:val="26"/>
        </w:rPr>
      </w:pPr>
      <w:r w:rsidRPr="007C2E90">
        <w:rPr>
          <w:szCs w:val="26"/>
        </w:rPr>
        <w:t xml:space="preserve">Minimum overlap: độ chồng lấp tối thiểu giữa các layer </w:t>
      </w:r>
    </w:p>
    <w:p w:rsidR="007C2E90" w:rsidRPr="007C2E90" w:rsidRDefault="007C2E90" w:rsidP="007C2E90">
      <w:pPr>
        <w:rPr>
          <w:szCs w:val="26"/>
        </w:rPr>
      </w:pPr>
      <w:r w:rsidRPr="007C2E90">
        <w:rPr>
          <w:szCs w:val="26"/>
        </w:rPr>
        <w:t>Hình sau minh họa 4 loại design rule liệt kê ở trên.</w:t>
      </w:r>
    </w:p>
    <w:p w:rsidR="007C2E90" w:rsidRPr="007C2E90" w:rsidRDefault="007C2E90" w:rsidP="007C2E90">
      <w:pPr>
        <w:keepNext/>
        <w:jc w:val="center"/>
        <w:rPr>
          <w:szCs w:val="26"/>
        </w:rPr>
      </w:pPr>
      <w:r w:rsidRPr="007C2E90">
        <w:rPr>
          <w:noProof/>
          <w:szCs w:val="26"/>
          <w:lang w:val="en-GB" w:eastAsia="en-GB"/>
        </w:rPr>
        <w:drawing>
          <wp:inline distT="0" distB="0" distL="0" distR="0" wp14:anchorId="74CEBEED" wp14:editId="3A7F7A91">
            <wp:extent cx="4572000" cy="2418675"/>
            <wp:effectExtent l="0" t="0" r="0" b="0"/>
            <wp:docPr id="49162" name="Picture 49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72000" cy="2418675"/>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53" w:name="_Toc470252169"/>
      <w:bookmarkStart w:id="54" w:name="_Toc470648583"/>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19</w:t>
      </w:r>
      <w:r w:rsidRPr="007C2E90">
        <w:rPr>
          <w:bCs/>
          <w:sz w:val="22"/>
          <w:szCs w:val="26"/>
        </w:rPr>
        <w:fldChar w:fldCharType="end"/>
      </w:r>
      <w:r w:rsidRPr="007C2E90">
        <w:rPr>
          <w:bCs/>
          <w:sz w:val="22"/>
          <w:szCs w:val="26"/>
        </w:rPr>
        <w:t>: 4 loại Design Rule</w:t>
      </w:r>
      <w:bookmarkEnd w:id="53"/>
      <w:bookmarkEnd w:id="54"/>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keepNext/>
        <w:keepLines/>
        <w:numPr>
          <w:ilvl w:val="1"/>
          <w:numId w:val="27"/>
        </w:numPr>
        <w:spacing w:before="280" w:after="240" w:line="259" w:lineRule="auto"/>
        <w:outlineLvl w:val="1"/>
        <w:rPr>
          <w:rFonts w:asciiTheme="majorHAnsi" w:eastAsiaTheme="majorEastAsia" w:hAnsiTheme="majorHAnsi" w:cstheme="majorBidi"/>
          <w:b/>
          <w:bCs/>
          <w:color w:val="4F81BD" w:themeColor="accent1"/>
          <w:sz w:val="26"/>
          <w:szCs w:val="26"/>
        </w:rPr>
      </w:pPr>
      <w:bookmarkStart w:id="55" w:name="_Toc470252145"/>
      <w:bookmarkStart w:id="56" w:name="_Toc470648494"/>
      <w:r w:rsidRPr="007C2E90">
        <w:rPr>
          <w:rFonts w:asciiTheme="majorHAnsi" w:eastAsiaTheme="majorEastAsia" w:hAnsiTheme="majorHAnsi" w:cstheme="majorBidi"/>
          <w:b/>
          <w:bCs/>
          <w:color w:val="4F81BD" w:themeColor="accent1"/>
          <w:sz w:val="26"/>
          <w:szCs w:val="26"/>
        </w:rPr>
        <w:t>Cài đặt cho thiết kế (Design Setup)</w:t>
      </w:r>
      <w:bookmarkEnd w:id="55"/>
      <w:bookmarkEnd w:id="56"/>
    </w:p>
    <w:p w:rsidR="007C2E90" w:rsidRPr="007C2E90" w:rsidRDefault="007C2E90" w:rsidP="007C2E90">
      <w:pPr>
        <w:rPr>
          <w:szCs w:val="26"/>
        </w:rPr>
      </w:pPr>
      <w:r w:rsidRPr="007C2E90">
        <w:rPr>
          <w:szCs w:val="26"/>
        </w:rPr>
        <w:t xml:space="preserve">Các EDA tool được dùng để thực hiện các công việc placement, CTS, routing và tối ưu cho thiết kế IC. Để thực hiện được những công việc này tool cần phải đọc vào netlist và các </w:t>
      </w:r>
      <w:proofErr w:type="gramStart"/>
      <w:r w:rsidRPr="007C2E90">
        <w:rPr>
          <w:szCs w:val="26"/>
        </w:rPr>
        <w:t>thư</w:t>
      </w:r>
      <w:proofErr w:type="gramEnd"/>
      <w:r w:rsidRPr="007C2E90">
        <w:rPr>
          <w:szCs w:val="26"/>
        </w:rPr>
        <w:t xml:space="preserve"> viện bao gồm logic library và physical library. Các library này chứa thông tin về các cell để dùng cho netlist của thiết kế. Khái niệm library được định nghĩa là tổ hợp các cell thuộc một công nghệ nhất định mà quá trình thiết kế dùng để tổng hợp, hoặc dùng làm tham chiếu (reference).</w:t>
      </w:r>
    </w:p>
    <w:p w:rsidR="007C2E90" w:rsidRPr="007C2E90" w:rsidRDefault="007C2E90" w:rsidP="007C2E90">
      <w:pPr>
        <w:rPr>
          <w:szCs w:val="26"/>
        </w:rPr>
      </w:pPr>
      <w:r w:rsidRPr="007C2E90">
        <w:rPr>
          <w:szCs w:val="26"/>
        </w:rPr>
        <w:t>Quá trình chuẩn bị và định nghĩa library là rất quan trọng bởi nó tạo môi trường làm việc cho quá trình thiếtkế vật lý. Nếu chuẩn bị library không tốt thì rất dễ xảy ra lỗi trong quá trình làm thiết kế, dẫn đến tốn thời gian và các chi phí khác. Hình sau minh họa cho các đầu vào và đầu ra của physical synthesis. Có thể thấy rất rõ các library (trong khung đứt nét) là không thể thiếu cho quá trình làm layout.</w:t>
      </w:r>
    </w:p>
    <w:p w:rsidR="007C2E90" w:rsidRPr="007C2E90" w:rsidRDefault="007C2E90" w:rsidP="007C2E90">
      <w:pPr>
        <w:keepNext/>
        <w:jc w:val="center"/>
        <w:rPr>
          <w:szCs w:val="26"/>
        </w:rPr>
      </w:pPr>
      <w:r w:rsidRPr="007C2E90">
        <w:rPr>
          <w:noProof/>
          <w:szCs w:val="26"/>
          <w:lang w:val="en-GB" w:eastAsia="en-GB"/>
        </w:rPr>
        <w:lastRenderedPageBreak/>
        <w:drawing>
          <wp:inline distT="0" distB="0" distL="0" distR="0" wp14:anchorId="478DD8E1" wp14:editId="27C5FF2A">
            <wp:extent cx="4572000" cy="2529367"/>
            <wp:effectExtent l="0" t="0" r="0" b="4445"/>
            <wp:docPr id="43034" name="Picture 43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572000" cy="2529367"/>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57" w:name="_Toc470252170"/>
      <w:bookmarkStart w:id="58" w:name="_Toc470648584"/>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20</w:t>
      </w:r>
      <w:r w:rsidRPr="007C2E90">
        <w:rPr>
          <w:bCs/>
          <w:sz w:val="22"/>
          <w:szCs w:val="26"/>
        </w:rPr>
        <w:fldChar w:fldCharType="end"/>
      </w:r>
      <w:r w:rsidRPr="007C2E90">
        <w:rPr>
          <w:bCs/>
          <w:sz w:val="22"/>
          <w:szCs w:val="26"/>
        </w:rPr>
        <w:t>: Đầu vào và đầu ra của Physical Synthesis</w:t>
      </w:r>
      <w:bookmarkEnd w:id="57"/>
      <w:bookmarkEnd w:id="58"/>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keepNext/>
        <w:keepLines/>
        <w:numPr>
          <w:ilvl w:val="2"/>
          <w:numId w:val="27"/>
        </w:numPr>
        <w:spacing w:before="160" w:after="120" w:line="259" w:lineRule="auto"/>
        <w:outlineLvl w:val="2"/>
        <w:rPr>
          <w:rFonts w:asciiTheme="majorHAnsi" w:eastAsiaTheme="majorEastAsia" w:hAnsiTheme="majorHAnsi" w:cstheme="majorBidi"/>
          <w:color w:val="243F60" w:themeColor="accent1" w:themeShade="7F"/>
          <w:sz w:val="26"/>
          <w:szCs w:val="26"/>
        </w:rPr>
      </w:pPr>
      <w:bookmarkStart w:id="59" w:name="_Toc470648495"/>
      <w:r w:rsidRPr="007C2E90">
        <w:rPr>
          <w:rFonts w:asciiTheme="majorHAnsi" w:eastAsiaTheme="majorEastAsia" w:hAnsiTheme="majorHAnsi" w:cstheme="majorBidi"/>
          <w:color w:val="243F60" w:themeColor="accent1" w:themeShade="7F"/>
          <w:sz w:val="26"/>
          <w:szCs w:val="26"/>
        </w:rPr>
        <w:t>Logic Library</w:t>
      </w:r>
      <w:bookmarkEnd w:id="59"/>
    </w:p>
    <w:p w:rsidR="007C2E90" w:rsidRPr="007C2E90" w:rsidRDefault="007C2E90" w:rsidP="007C2E90">
      <w:pPr>
        <w:rPr>
          <w:szCs w:val="26"/>
        </w:rPr>
      </w:pPr>
      <w:r w:rsidRPr="007C2E90">
        <w:rPr>
          <w:szCs w:val="26"/>
        </w:rPr>
        <w:t>Logic library cung cấp thông tin về timing và chức năng logic cho tất cả các standard cell. Đối với các macro cell thì logic cell có thể cung cấp thông tin về timing. Logic library cũng đồng thời định nghĩa các rule về drive/load và các design rule cho timing ví dụ như maximum transition delay, capacitance, hay fanout.</w:t>
      </w:r>
    </w:p>
    <w:p w:rsidR="007C2E90" w:rsidRPr="007C2E90" w:rsidRDefault="007C2E90" w:rsidP="007C2E90">
      <w:pPr>
        <w:rPr>
          <w:szCs w:val="26"/>
        </w:rPr>
      </w:pPr>
      <w:r w:rsidRPr="007C2E90">
        <w:rPr>
          <w:szCs w:val="26"/>
        </w:rPr>
        <w:t>Logic library thường có đuôi .db hoặc .lib. Đuôi .db là database, IC Compiler thường đọc file này, file này được mã hóa nên không đọc được dạng text, còn đuôi .lib là Liberty, file này có thể đọc được.</w:t>
      </w:r>
    </w:p>
    <w:p w:rsidR="007C2E90" w:rsidRPr="007C2E90" w:rsidRDefault="007C2E90" w:rsidP="007C2E90">
      <w:pPr>
        <w:rPr>
          <w:szCs w:val="26"/>
        </w:rPr>
      </w:pPr>
      <w:r w:rsidRPr="007C2E90">
        <w:rPr>
          <w:szCs w:val="26"/>
        </w:rPr>
        <w:t xml:space="preserve">Bên trong </w:t>
      </w:r>
      <w:proofErr w:type="gramStart"/>
      <w:r w:rsidRPr="007C2E90">
        <w:rPr>
          <w:szCs w:val="26"/>
        </w:rPr>
        <w:t>thư</w:t>
      </w:r>
      <w:proofErr w:type="gramEnd"/>
      <w:r w:rsidRPr="007C2E90">
        <w:rPr>
          <w:szCs w:val="26"/>
        </w:rPr>
        <w:t xml:space="preserve"> viện, mỗi cell đều được đại diện bởi một cell logic model, model này là do quá trình đặc tính hóa (characterization) mà ra. Một cell logic model điển hình chứa thông tin về tên cell, các pin và hướng của chúng, chức năng logic, và các thông số cần thiết cho EDA tool như timing, </w:t>
      </w:r>
      <w:proofErr w:type="gramStart"/>
      <w:r w:rsidRPr="007C2E90">
        <w:rPr>
          <w:szCs w:val="26"/>
        </w:rPr>
        <w:t>power, …</w:t>
      </w:r>
      <w:proofErr w:type="gramEnd"/>
      <w:r w:rsidRPr="007C2E90">
        <w:rPr>
          <w:szCs w:val="26"/>
        </w:rPr>
        <w:t xml:space="preserve"> Minh họa cho cell model ở hình sau.</w:t>
      </w:r>
    </w:p>
    <w:p w:rsidR="007C2E90" w:rsidRPr="007C2E90" w:rsidRDefault="007C2E90" w:rsidP="007C2E90">
      <w:pPr>
        <w:keepNext/>
        <w:jc w:val="center"/>
        <w:rPr>
          <w:szCs w:val="26"/>
        </w:rPr>
      </w:pPr>
      <w:r w:rsidRPr="007C2E90">
        <w:rPr>
          <w:noProof/>
          <w:szCs w:val="26"/>
          <w:lang w:val="en-GB" w:eastAsia="en-GB"/>
        </w:rPr>
        <w:drawing>
          <wp:inline distT="0" distB="0" distL="0" distR="0" wp14:anchorId="71DAB669" wp14:editId="6E94D746">
            <wp:extent cx="1280160" cy="692252"/>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280160" cy="692252"/>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60" w:name="_Toc470252171"/>
      <w:bookmarkStart w:id="61" w:name="_Toc470648585"/>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21</w:t>
      </w:r>
      <w:r w:rsidRPr="007C2E90">
        <w:rPr>
          <w:bCs/>
          <w:sz w:val="22"/>
          <w:szCs w:val="26"/>
        </w:rPr>
        <w:fldChar w:fldCharType="end"/>
      </w:r>
      <w:r w:rsidRPr="007C2E90">
        <w:rPr>
          <w:bCs/>
          <w:sz w:val="22"/>
          <w:szCs w:val="26"/>
        </w:rPr>
        <w:t>: Cell Logic Model</w:t>
      </w:r>
      <w:bookmarkEnd w:id="60"/>
      <w:bookmarkEnd w:id="61"/>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Quá trình đặc tính hóa (Characterization) tính toán các thông số đầu ra của cell (ví dụ như delay, dòng output) phụ thuộc vào các biến đầu vào (như output load, input slew</w:t>
      </w:r>
      <w:proofErr w:type="gramStart"/>
      <w:r w:rsidRPr="007C2E90">
        <w:rPr>
          <w:szCs w:val="26"/>
        </w:rPr>
        <w:t>,…</w:t>
      </w:r>
      <w:proofErr w:type="gramEnd"/>
      <w:r w:rsidRPr="007C2E90">
        <w:rPr>
          <w:szCs w:val="26"/>
        </w:rPr>
        <w:t xml:space="preserve">). Characterization được thực hiện cho nhiều tổ hợp điều kiện hoạt động khác nhau, tổ hợp đó </w:t>
      </w:r>
      <w:r w:rsidRPr="007C2E90">
        <w:rPr>
          <w:szCs w:val="26"/>
        </w:rPr>
        <w:lastRenderedPageBreak/>
        <w:t>được tạo từ các trạng thái của quá trình (process), điện áp (voltage</w:t>
      </w:r>
      <w:proofErr w:type="gramStart"/>
      <w:r w:rsidRPr="007C2E90">
        <w:rPr>
          <w:szCs w:val="26"/>
        </w:rPr>
        <w:t>) ,</w:t>
      </w:r>
      <w:proofErr w:type="gramEnd"/>
      <w:r w:rsidRPr="007C2E90">
        <w:rPr>
          <w:szCs w:val="26"/>
        </w:rPr>
        <w:t xml:space="preserve"> và nhiệt độ (temparature) hay thường được gọi là các PVT corner. Một con chip được thiết kế với càng nhiểu PVT corner đồng nghĩa với chất lượng của thiết kế đó càng tốt, vùng hoạt động càng rộng và độ ổn định càng cao. Quá trình characterization được minh họa trong sơ đồ sau.</w:t>
      </w:r>
    </w:p>
    <w:p w:rsidR="007C2E90" w:rsidRPr="007C2E90" w:rsidRDefault="007C2E90" w:rsidP="007C2E90">
      <w:pPr>
        <w:keepNext/>
        <w:jc w:val="center"/>
        <w:rPr>
          <w:szCs w:val="26"/>
        </w:rPr>
      </w:pPr>
      <w:r w:rsidRPr="007C2E90">
        <w:rPr>
          <w:noProof/>
          <w:szCs w:val="26"/>
          <w:lang w:val="en-GB" w:eastAsia="en-GB"/>
        </w:rPr>
        <w:drawing>
          <wp:inline distT="0" distB="0" distL="0" distR="0" wp14:anchorId="5F137F74" wp14:editId="0A0D7C0E">
            <wp:extent cx="4023360" cy="2162376"/>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023360" cy="2162376"/>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62" w:name="_Toc470252172"/>
      <w:bookmarkStart w:id="63" w:name="_Toc470648586"/>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22</w:t>
      </w:r>
      <w:r w:rsidRPr="007C2E90">
        <w:rPr>
          <w:bCs/>
          <w:sz w:val="22"/>
          <w:szCs w:val="26"/>
        </w:rPr>
        <w:fldChar w:fldCharType="end"/>
      </w:r>
      <w:r w:rsidRPr="007C2E90">
        <w:rPr>
          <w:bCs/>
          <w:sz w:val="22"/>
          <w:szCs w:val="26"/>
        </w:rPr>
        <w:t>: Quá trình Characterization</w:t>
      </w:r>
      <w:bookmarkEnd w:id="62"/>
      <w:bookmarkEnd w:id="63"/>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keepNext/>
        <w:keepLines/>
        <w:numPr>
          <w:ilvl w:val="2"/>
          <w:numId w:val="27"/>
        </w:numPr>
        <w:spacing w:before="160" w:after="120" w:line="259" w:lineRule="auto"/>
        <w:outlineLvl w:val="2"/>
        <w:rPr>
          <w:rFonts w:asciiTheme="majorHAnsi" w:eastAsiaTheme="majorEastAsia" w:hAnsiTheme="majorHAnsi" w:cstheme="majorBidi"/>
          <w:color w:val="243F60" w:themeColor="accent1" w:themeShade="7F"/>
          <w:sz w:val="26"/>
          <w:szCs w:val="26"/>
        </w:rPr>
      </w:pPr>
      <w:bookmarkStart w:id="64" w:name="_Toc470648496"/>
      <w:r w:rsidRPr="007C2E90">
        <w:rPr>
          <w:rFonts w:asciiTheme="majorHAnsi" w:eastAsiaTheme="majorEastAsia" w:hAnsiTheme="majorHAnsi" w:cstheme="majorBidi"/>
          <w:color w:val="243F60" w:themeColor="accent1" w:themeShade="7F"/>
          <w:sz w:val="26"/>
          <w:szCs w:val="26"/>
        </w:rPr>
        <w:t>Physical Library</w:t>
      </w:r>
      <w:bookmarkEnd w:id="64"/>
    </w:p>
    <w:p w:rsidR="007C2E90" w:rsidRPr="007C2E90" w:rsidRDefault="007C2E90" w:rsidP="007C2E90">
      <w:pPr>
        <w:rPr>
          <w:szCs w:val="26"/>
        </w:rPr>
      </w:pPr>
      <w:r w:rsidRPr="007C2E90">
        <w:rPr>
          <w:szCs w:val="26"/>
        </w:rPr>
        <w:t>Physical library mô tả các tính chất về vật lý cho một process bán dẫn và các thông tin về vật lý cho các cell. Trong một flow PnR sử dụng tool EDA thì thông tin của physical library được chứa trong database có tên là Milkyway. Database này không chỉ chứa thông tin vật lý về các cell và công nghệ, mà còn chứa cả những thông tin vật lý chuyên dùng cho thiết kế PnR, nghĩa là chuyên dùng cho placement và routing.</w:t>
      </w:r>
    </w:p>
    <w:p w:rsidR="007C2E90" w:rsidRPr="007C2E90" w:rsidRDefault="007C2E90" w:rsidP="007C2E90">
      <w:pPr>
        <w:rPr>
          <w:szCs w:val="26"/>
        </w:rPr>
      </w:pPr>
      <w:r w:rsidRPr="007C2E90">
        <w:rPr>
          <w:szCs w:val="26"/>
        </w:rPr>
        <w:t xml:space="preserve">Đơn vị cơ bản cho thông tin chứa trong một </w:t>
      </w:r>
      <w:proofErr w:type="gramStart"/>
      <w:r w:rsidRPr="007C2E90">
        <w:rPr>
          <w:szCs w:val="26"/>
        </w:rPr>
        <w:t>thư</w:t>
      </w:r>
      <w:proofErr w:type="gramEnd"/>
      <w:r w:rsidRPr="007C2E90">
        <w:rPr>
          <w:szCs w:val="26"/>
        </w:rPr>
        <w:t xml:space="preserve"> viện Milkyway chính là cell. Mỗi một cell đại diện cho một cấu trúc vật lý trong một chip layout, nó có thể nhỏ và đơn giản như một cổng logic, một I/O pad hoặc to lớn và phức tạp như cả một con chip khác.</w:t>
      </w:r>
    </w:p>
    <w:p w:rsidR="007C2E90" w:rsidRPr="007C2E90" w:rsidRDefault="007C2E90" w:rsidP="007C2E90">
      <w:pPr>
        <w:rPr>
          <w:szCs w:val="26"/>
        </w:rPr>
      </w:pPr>
      <w:r w:rsidRPr="007C2E90">
        <w:rPr>
          <w:szCs w:val="26"/>
        </w:rPr>
        <w:t>Một thiết kế chính là một cấu trúc các cell liên kết với nhau. Cả một con chip là một cell được dựng nên từ các khối nhỏ mà chính các khối này cũng là cell. Các khối này lại được dựng nên từ các khối nhỏ hơn, và tiếp như thế cho đến khi không thể phân tích nhỏ hơn được nữa, đó chính là các standard cell cổng logic, còn gọi là leaf cell.</w:t>
      </w:r>
    </w:p>
    <w:p w:rsidR="007C2E90" w:rsidRPr="007C2E90" w:rsidRDefault="007C2E90" w:rsidP="007C2E90">
      <w:pPr>
        <w:spacing w:after="0"/>
        <w:rPr>
          <w:szCs w:val="26"/>
        </w:rPr>
      </w:pPr>
      <w:r w:rsidRPr="007C2E90">
        <w:rPr>
          <w:szCs w:val="26"/>
        </w:rPr>
        <w:t xml:space="preserve">Milkyway database có thể chứa nhiều mô hình khác nhau đại diện cho cùng một cell, gọi là các “view”của cell đó. Milkyway library có cấu trúc như một cây </w:t>
      </w:r>
      <w:proofErr w:type="gramStart"/>
      <w:r w:rsidRPr="007C2E90">
        <w:rPr>
          <w:szCs w:val="26"/>
        </w:rPr>
        <w:t>thư</w:t>
      </w:r>
      <w:proofErr w:type="gramEnd"/>
      <w:r w:rsidRPr="007C2E90">
        <w:rPr>
          <w:szCs w:val="26"/>
        </w:rPr>
        <w:t xml:space="preserve"> mục, bên trong chứa các thư mục tương ứng với các view. Một cell có nhiều view vì các bước khác nhau yêu cầu các loại thông tin khác nhau. Các view thông dụng khi dùng IC Compiler bao gồm</w:t>
      </w:r>
    </w:p>
    <w:p w:rsidR="007C2E90" w:rsidRPr="007C2E90" w:rsidRDefault="007C2E90" w:rsidP="007C2E90">
      <w:pPr>
        <w:numPr>
          <w:ilvl w:val="0"/>
          <w:numId w:val="28"/>
        </w:numPr>
        <w:spacing w:before="0" w:after="160" w:line="259" w:lineRule="auto"/>
        <w:contextualSpacing/>
        <w:rPr>
          <w:szCs w:val="26"/>
        </w:rPr>
      </w:pPr>
      <w:r w:rsidRPr="007C2E90">
        <w:rPr>
          <w:szCs w:val="26"/>
        </w:rPr>
        <w:lastRenderedPageBreak/>
        <w:t>CEL: Đây là view layout đầy đủ chi tiết</w:t>
      </w:r>
    </w:p>
    <w:p w:rsidR="007C2E90" w:rsidRPr="007C2E90" w:rsidRDefault="007C2E90" w:rsidP="007C2E90">
      <w:pPr>
        <w:numPr>
          <w:ilvl w:val="0"/>
          <w:numId w:val="28"/>
        </w:numPr>
        <w:spacing w:before="0" w:after="160" w:line="259" w:lineRule="auto"/>
        <w:contextualSpacing/>
        <w:rPr>
          <w:szCs w:val="26"/>
        </w:rPr>
      </w:pPr>
      <w:r w:rsidRPr="007C2E90">
        <w:rPr>
          <w:szCs w:val="26"/>
        </w:rPr>
        <w:t>FRAM: Đây là phiên bản thu gọn (abstract) của CEL view, view này được dùng nhiều nhất trong PnR</w:t>
      </w:r>
    </w:p>
    <w:p w:rsidR="007C2E90" w:rsidRPr="007C2E90" w:rsidRDefault="007C2E90" w:rsidP="007C2E90">
      <w:pPr>
        <w:numPr>
          <w:ilvl w:val="0"/>
          <w:numId w:val="28"/>
        </w:numPr>
        <w:spacing w:before="0" w:after="160" w:line="259" w:lineRule="auto"/>
        <w:contextualSpacing/>
        <w:rPr>
          <w:szCs w:val="26"/>
        </w:rPr>
      </w:pPr>
      <w:r w:rsidRPr="007C2E90">
        <w:rPr>
          <w:szCs w:val="26"/>
        </w:rPr>
        <w:t>LM: Logic Model chứa thông tin Timing và Power (optional)</w:t>
      </w:r>
    </w:p>
    <w:p w:rsidR="007C2E90" w:rsidRPr="007C2E90" w:rsidRDefault="007C2E90" w:rsidP="007C2E90">
      <w:pPr>
        <w:keepNext/>
        <w:jc w:val="center"/>
        <w:rPr>
          <w:szCs w:val="26"/>
        </w:rPr>
      </w:pPr>
      <w:r w:rsidRPr="007C2E90">
        <w:rPr>
          <w:noProof/>
          <w:szCs w:val="26"/>
          <w:lang w:val="en-GB" w:eastAsia="en-GB"/>
        </w:rPr>
        <w:drawing>
          <wp:inline distT="0" distB="0" distL="0" distR="0" wp14:anchorId="425CE2AD" wp14:editId="0070EC88">
            <wp:extent cx="4297680" cy="1468556"/>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297680" cy="1468556"/>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65" w:name="_Toc470252173"/>
      <w:bookmarkStart w:id="66" w:name="_Toc470648587"/>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23</w:t>
      </w:r>
      <w:r w:rsidRPr="007C2E90">
        <w:rPr>
          <w:bCs/>
          <w:sz w:val="22"/>
          <w:szCs w:val="26"/>
        </w:rPr>
        <w:fldChar w:fldCharType="end"/>
      </w:r>
      <w:r w:rsidRPr="007C2E90">
        <w:rPr>
          <w:bCs/>
          <w:sz w:val="22"/>
          <w:szCs w:val="26"/>
        </w:rPr>
        <w:t xml:space="preserve">: Các “view” trong library dưới dạng cây </w:t>
      </w:r>
      <w:proofErr w:type="gramStart"/>
      <w:r w:rsidRPr="007C2E90">
        <w:rPr>
          <w:bCs/>
          <w:sz w:val="22"/>
          <w:szCs w:val="26"/>
        </w:rPr>
        <w:t>thư</w:t>
      </w:r>
      <w:proofErr w:type="gramEnd"/>
      <w:r w:rsidRPr="007C2E90">
        <w:rPr>
          <w:bCs/>
          <w:sz w:val="22"/>
          <w:szCs w:val="26"/>
        </w:rPr>
        <w:t xml:space="preserve"> mục</w:t>
      </w:r>
      <w:bookmarkEnd w:id="65"/>
      <w:bookmarkEnd w:id="66"/>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 xml:space="preserve">Thông tin quan trọng nhất cần phải có cho mỗi standard cell là layout view (CEL view) và abstract view (FRAM view). Abstract view chứa lượng data tối thiểu yêu cầu cho placement. Các thông tin cần thiết cho placement bao gồm kích thước cell dài rộng (height x width), hướng quay và tính đối xứng của cell. </w:t>
      </w:r>
    </w:p>
    <w:p w:rsidR="007C2E90" w:rsidRPr="007C2E90" w:rsidRDefault="007C2E90" w:rsidP="007C2E90">
      <w:pPr>
        <w:keepNext/>
        <w:jc w:val="center"/>
        <w:rPr>
          <w:szCs w:val="26"/>
        </w:rPr>
      </w:pPr>
      <w:r w:rsidRPr="007C2E90">
        <w:rPr>
          <w:noProof/>
          <w:szCs w:val="26"/>
          <w:lang w:val="en-GB" w:eastAsia="en-GB"/>
        </w:rPr>
        <w:drawing>
          <wp:inline distT="0" distB="0" distL="0" distR="0" wp14:anchorId="072EBD2E" wp14:editId="271C41CA">
            <wp:extent cx="2926080" cy="1771300"/>
            <wp:effectExtent l="0" t="0" r="762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926080" cy="1771300"/>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67" w:name="_Toc470252174"/>
      <w:bookmarkStart w:id="68" w:name="_Toc470648588"/>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24</w:t>
      </w:r>
      <w:r w:rsidRPr="007C2E90">
        <w:rPr>
          <w:bCs/>
          <w:sz w:val="22"/>
          <w:szCs w:val="26"/>
        </w:rPr>
        <w:fldChar w:fldCharType="end"/>
      </w:r>
      <w:r w:rsidRPr="007C2E90">
        <w:rPr>
          <w:bCs/>
          <w:sz w:val="22"/>
          <w:szCs w:val="26"/>
        </w:rPr>
        <w:t>: Layout view vs. Abstract view</w:t>
      </w:r>
      <w:bookmarkEnd w:id="67"/>
      <w:bookmarkEnd w:id="68"/>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keepNext/>
        <w:jc w:val="center"/>
        <w:rPr>
          <w:szCs w:val="26"/>
        </w:rPr>
      </w:pPr>
      <w:r w:rsidRPr="007C2E90">
        <w:rPr>
          <w:noProof/>
          <w:szCs w:val="26"/>
          <w:lang w:val="en-GB" w:eastAsia="en-GB"/>
        </w:rPr>
        <w:drawing>
          <wp:inline distT="0" distB="0" distL="0" distR="0" wp14:anchorId="0214AA95" wp14:editId="6DE0B6D5">
            <wp:extent cx="2834640" cy="1506499"/>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34640" cy="1506499"/>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69" w:name="_Toc470252175"/>
      <w:bookmarkStart w:id="70" w:name="_Toc470648589"/>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25</w:t>
      </w:r>
      <w:r w:rsidRPr="007C2E90">
        <w:rPr>
          <w:bCs/>
          <w:sz w:val="22"/>
          <w:szCs w:val="26"/>
        </w:rPr>
        <w:fldChar w:fldCharType="end"/>
      </w:r>
      <w:r w:rsidRPr="007C2E90">
        <w:rPr>
          <w:bCs/>
          <w:sz w:val="22"/>
          <w:szCs w:val="26"/>
        </w:rPr>
        <w:t>: Các thông tin chứa trong abstract view</w:t>
      </w:r>
      <w:bookmarkEnd w:id="69"/>
      <w:bookmarkEnd w:id="70"/>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lastRenderedPageBreak/>
        <w:t>Ngoài ra placement còn yêu cầu thông tin về đơn vị, đơn vị của placement là “row site”. Cơ chế đặt cell trong placement dùng một hệ thống lưới ngang và dọc, các hàng ngang gọi là row còn các hàng dọc gọi là site. Ở bước floorplan sẽ dùng cell này tạo ra mạng lưới đặt cell. Row site được định bởi người thiết kế library và tất cả các cell trong library đều được thiết kế sao cho kích thước của nó phải là bội của row site, nghĩa là chiều dọc phải chia hết cho row còn chiều ngang phải chia hết cho site. Row site được minh họa trong hình sau.</w:t>
      </w:r>
    </w:p>
    <w:p w:rsidR="007C2E90" w:rsidRPr="007C2E90" w:rsidRDefault="007C2E90" w:rsidP="007C2E90">
      <w:pPr>
        <w:keepNext/>
        <w:jc w:val="center"/>
        <w:rPr>
          <w:szCs w:val="26"/>
        </w:rPr>
      </w:pPr>
      <w:r w:rsidRPr="007C2E90">
        <w:rPr>
          <w:noProof/>
          <w:szCs w:val="26"/>
          <w:lang w:val="en-GB" w:eastAsia="en-GB"/>
        </w:rPr>
        <w:drawing>
          <wp:inline distT="0" distB="0" distL="0" distR="0" wp14:anchorId="60D30161" wp14:editId="19E8C014">
            <wp:extent cx="2377440" cy="1437268"/>
            <wp:effectExtent l="0" t="0" r="381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377440" cy="1437268"/>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71" w:name="_Toc470252176"/>
      <w:bookmarkStart w:id="72" w:name="_Toc470648590"/>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26</w:t>
      </w:r>
      <w:r w:rsidRPr="007C2E90">
        <w:rPr>
          <w:bCs/>
          <w:sz w:val="22"/>
          <w:szCs w:val="26"/>
        </w:rPr>
        <w:fldChar w:fldCharType="end"/>
      </w:r>
      <w:r w:rsidRPr="007C2E90">
        <w:rPr>
          <w:bCs/>
          <w:sz w:val="22"/>
          <w:szCs w:val="26"/>
        </w:rPr>
        <w:t xml:space="preserve">: </w:t>
      </w:r>
      <w:bookmarkEnd w:id="71"/>
      <w:r w:rsidRPr="007C2E90">
        <w:rPr>
          <w:bCs/>
          <w:sz w:val="22"/>
          <w:szCs w:val="26"/>
        </w:rPr>
        <w:t>Row site</w:t>
      </w:r>
      <w:bookmarkEnd w:id="72"/>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 xml:space="preserve">Vị trí đặt cell hợp lệ là đặt vào trong row. Các cell có thể nằm sát nhau. Hai row có thể nằm sát nhau, cell thuộc một trong hai row sát nhau sẽ được lật lại (flipped) để dùng </w:t>
      </w:r>
      <w:proofErr w:type="gramStart"/>
      <w:r w:rsidRPr="007C2E90">
        <w:rPr>
          <w:szCs w:val="26"/>
        </w:rPr>
        <w:t>chung</w:t>
      </w:r>
      <w:proofErr w:type="gramEnd"/>
      <w:r w:rsidRPr="007C2E90">
        <w:rPr>
          <w:szCs w:val="26"/>
        </w:rPr>
        <w:t xml:space="preserve"> nguồn cấp (VDD, GND), nếu không lật lại thì có thể xảy ra short nguồn cấp.</w:t>
      </w:r>
    </w:p>
    <w:p w:rsidR="007C2E90" w:rsidRPr="007C2E90" w:rsidRDefault="007C2E90" w:rsidP="007C2E90">
      <w:pPr>
        <w:keepNext/>
        <w:jc w:val="center"/>
        <w:rPr>
          <w:szCs w:val="26"/>
        </w:rPr>
      </w:pPr>
      <w:r w:rsidRPr="007C2E90">
        <w:rPr>
          <w:noProof/>
          <w:szCs w:val="26"/>
          <w:lang w:val="en-GB" w:eastAsia="en-GB"/>
        </w:rPr>
        <w:drawing>
          <wp:inline distT="0" distB="0" distL="0" distR="0" wp14:anchorId="111D90F1" wp14:editId="364E2094">
            <wp:extent cx="3657600" cy="1486341"/>
            <wp:effectExtent l="0" t="0" r="0" b="0"/>
            <wp:docPr id="30089" name="Picture 30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657600" cy="1486341"/>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73" w:name="_Toc470252177"/>
      <w:bookmarkStart w:id="74" w:name="_Toc470648591"/>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27</w:t>
      </w:r>
      <w:r w:rsidRPr="007C2E90">
        <w:rPr>
          <w:bCs/>
          <w:sz w:val="22"/>
          <w:szCs w:val="26"/>
        </w:rPr>
        <w:fldChar w:fldCharType="end"/>
      </w:r>
      <w:r w:rsidRPr="007C2E90">
        <w:rPr>
          <w:bCs/>
          <w:sz w:val="22"/>
          <w:szCs w:val="26"/>
        </w:rPr>
        <w:t>: Placement rows</w:t>
      </w:r>
      <w:bookmarkEnd w:id="73"/>
      <w:bookmarkEnd w:id="74"/>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 xml:space="preserve">Đối với routing, physical library chứa thông tin về đường đi dây (routing track, wire track). Routing track cũng là một hệ thống lưới được xây xựng từ unit tile, </w:t>
      </w:r>
      <w:proofErr w:type="gramStart"/>
      <w:r w:rsidRPr="007C2E90">
        <w:rPr>
          <w:szCs w:val="26"/>
        </w:rPr>
        <w:t>kim</w:t>
      </w:r>
      <w:proofErr w:type="gramEnd"/>
      <w:r w:rsidRPr="007C2E90">
        <w:rPr>
          <w:szCs w:val="26"/>
        </w:rPr>
        <w:t xml:space="preserve"> loại sẽ được đặt trên các routing track để kết nối giữa các phần tử trong IC. Unit tile chính là phần tử đơn vị trong hệ thống lưới và thông tin về của đơn vị này được lưu vào một cell có tên là unit tile. Khoảng cách giữa hai routing track kế nhau gọi là pitch.</w:t>
      </w:r>
    </w:p>
    <w:p w:rsidR="007C2E90" w:rsidRPr="007C2E90" w:rsidRDefault="007C2E90" w:rsidP="007C2E90">
      <w:pPr>
        <w:keepNext/>
        <w:jc w:val="center"/>
        <w:rPr>
          <w:szCs w:val="26"/>
        </w:rPr>
      </w:pPr>
      <w:r w:rsidRPr="007C2E90">
        <w:rPr>
          <w:noProof/>
          <w:szCs w:val="26"/>
          <w:lang w:val="en-GB" w:eastAsia="en-GB"/>
        </w:rPr>
        <w:lastRenderedPageBreak/>
        <w:drawing>
          <wp:inline distT="0" distB="0" distL="0" distR="0" wp14:anchorId="6E449BFD" wp14:editId="59212B06">
            <wp:extent cx="2286000" cy="2666028"/>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286000" cy="2666028"/>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75" w:name="_Toc470252178"/>
      <w:bookmarkStart w:id="76" w:name="_Toc470648592"/>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28</w:t>
      </w:r>
      <w:r w:rsidRPr="007C2E90">
        <w:rPr>
          <w:bCs/>
          <w:sz w:val="22"/>
          <w:szCs w:val="26"/>
        </w:rPr>
        <w:fldChar w:fldCharType="end"/>
      </w:r>
      <w:r w:rsidRPr="007C2E90">
        <w:rPr>
          <w:bCs/>
          <w:sz w:val="22"/>
          <w:szCs w:val="26"/>
        </w:rPr>
        <w:t>: Routing tracks</w:t>
      </w:r>
      <w:bookmarkEnd w:id="75"/>
      <w:bookmarkEnd w:id="76"/>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 xml:space="preserve">Vì IC có cấu trúc nhiều layer nên các routing track cũng chia </w:t>
      </w:r>
      <w:proofErr w:type="gramStart"/>
      <w:r w:rsidRPr="007C2E90">
        <w:rPr>
          <w:szCs w:val="26"/>
        </w:rPr>
        <w:t>theo</w:t>
      </w:r>
      <w:proofErr w:type="gramEnd"/>
      <w:r w:rsidRPr="007C2E90">
        <w:rPr>
          <w:szCs w:val="26"/>
        </w:rPr>
        <w:t xml:space="preserve"> từng layer. Thông thường thì mỗi layer có hướng của routing track ngang dọc xen kẽ nhau, còn gọi là hướng routing ưu tiên (preferred direction), thông tin về preferred routing direction cũng được lưu trong cell unit tile. Số lượng track là nhân tố quyết định trong các thiết kế congestion-driven. Khái niệm congestion-driven sẽ được đề cập kĩ hơn trong phần placement. Các dòng sau trích từ report về thông tin routing của một thiết kế.</w:t>
      </w:r>
    </w:p>
    <w:p w:rsidR="007C2E90" w:rsidRPr="007C2E90" w:rsidRDefault="007C2E90" w:rsidP="007C2E90">
      <w:pPr>
        <w:rPr>
          <w:szCs w:val="26"/>
        </w:rPr>
      </w:pPr>
      <w:r>
        <w:rPr>
          <w:noProof/>
          <w:lang w:val="en-GB" w:eastAsia="en-GB"/>
        </w:rPr>
        <mc:AlternateContent>
          <mc:Choice Requires="wps">
            <w:drawing>
              <wp:inline distT="0" distB="0" distL="0" distR="0">
                <wp:extent cx="5934075" cy="2308225"/>
                <wp:effectExtent l="0" t="0" r="28575" b="24765"/>
                <wp:docPr id="2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075" cy="2308225"/>
                        </a:xfrm>
                        <a:prstGeom prst="rect">
                          <a:avLst/>
                        </a:prstGeom>
                        <a:noFill/>
                        <a:ln w="6350">
                          <a:solidFill>
                            <a:sysClr val="windowText" lastClr="000000"/>
                          </a:solidFill>
                          <a:prstDash val="dash"/>
                          <a:miter lim="800000"/>
                          <a:headEnd/>
                          <a:tailEnd/>
                        </a:ln>
                      </wps:spPr>
                      <wps:txbx>
                        <w:txbxContent>
                          <w:p w:rsidR="000574E1" w:rsidRPr="008B62B9" w:rsidRDefault="000574E1" w:rsidP="007C2E90">
                            <w:pPr>
                              <w:pStyle w:val="Coding"/>
                              <w:spacing w:after="0"/>
                              <w:rPr>
                                <w:szCs w:val="24"/>
                              </w:rPr>
                            </w:pPr>
                            <w:r w:rsidRPr="008B62B9">
                              <w:t>icc_shell&gt; check_physical_constraints</w:t>
                            </w:r>
                          </w:p>
                          <w:p w:rsidR="000574E1" w:rsidRPr="008B62B9" w:rsidRDefault="000574E1" w:rsidP="007C2E90">
                            <w:pPr>
                              <w:pStyle w:val="Coding"/>
                              <w:spacing w:after="0"/>
                            </w:pPr>
                            <w:r w:rsidRPr="008B62B9">
                              <w:t>...</w:t>
                            </w:r>
                          </w:p>
                          <w:p w:rsidR="000574E1" w:rsidRPr="008B62B9" w:rsidRDefault="000574E1" w:rsidP="007C2E90">
                            <w:pPr>
                              <w:pStyle w:val="Coding"/>
                              <w:spacing w:after="0"/>
                            </w:pPr>
                            <w:r w:rsidRPr="008B62B9">
                              <w:t>Physical Library: design_lib_orca</w:t>
                            </w:r>
                          </w:p>
                          <w:p w:rsidR="000574E1" w:rsidRPr="008B62B9" w:rsidRDefault="000574E1" w:rsidP="007C2E90">
                            <w:pPr>
                              <w:pStyle w:val="Coding"/>
                              <w:spacing w:after="0"/>
                            </w:pPr>
                            <w:r w:rsidRPr="008B62B9">
                              <w:t xml:space="preserve">Routing </w:t>
                            </w:r>
                            <w:proofErr w:type="gramStart"/>
                            <w:r w:rsidRPr="008B62B9">
                              <w:t>layer :</w:t>
                            </w:r>
                            <w:proofErr w:type="gramEnd"/>
                            <w:r w:rsidRPr="008B62B9">
                              <w:t xml:space="preserve"> METAL    width: 160    pitch: 410   space: 180</w:t>
                            </w:r>
                          </w:p>
                          <w:p w:rsidR="000574E1" w:rsidRPr="008B62B9" w:rsidRDefault="000574E1" w:rsidP="007C2E90">
                            <w:pPr>
                              <w:pStyle w:val="Coding"/>
                              <w:spacing w:after="0"/>
                            </w:pPr>
                            <w:r w:rsidRPr="008B62B9">
                              <w:t xml:space="preserve">Routing </w:t>
                            </w:r>
                            <w:proofErr w:type="gramStart"/>
                            <w:r w:rsidRPr="008B62B9">
                              <w:t>Layer :</w:t>
                            </w:r>
                            <w:proofErr w:type="gramEnd"/>
                            <w:r w:rsidRPr="008B62B9">
                              <w:t xml:space="preserve"> METAL Resistance : 6.4e-05 Capacitance : 4.19e-05</w:t>
                            </w:r>
                          </w:p>
                          <w:p w:rsidR="000574E1" w:rsidRPr="008B62B9" w:rsidRDefault="000574E1" w:rsidP="007C2E90">
                            <w:pPr>
                              <w:pStyle w:val="Coding"/>
                              <w:spacing w:after="0"/>
                            </w:pPr>
                            <w:r w:rsidRPr="008B62B9">
                              <w:t xml:space="preserve">Routing </w:t>
                            </w:r>
                            <w:proofErr w:type="gramStart"/>
                            <w:r w:rsidRPr="008B62B9">
                              <w:t>layer :</w:t>
                            </w:r>
                            <w:proofErr w:type="gramEnd"/>
                            <w:r w:rsidRPr="008B62B9">
                              <w:t xml:space="preserve"> METAL2    width: 200    pitch: 410   space: 210</w:t>
                            </w:r>
                          </w:p>
                          <w:p w:rsidR="000574E1" w:rsidRPr="008B62B9" w:rsidRDefault="000574E1" w:rsidP="007C2E90">
                            <w:pPr>
                              <w:pStyle w:val="Coding"/>
                              <w:spacing w:after="0"/>
                            </w:pPr>
                            <w:r w:rsidRPr="008B62B9">
                              <w:t xml:space="preserve">Routing </w:t>
                            </w:r>
                            <w:proofErr w:type="gramStart"/>
                            <w:r w:rsidRPr="008B62B9">
                              <w:t>Layer :</w:t>
                            </w:r>
                            <w:proofErr w:type="gramEnd"/>
                            <w:r w:rsidRPr="008B62B9">
                              <w:t xml:space="preserve"> METAL2 Resistance : 3.7e-05 Capacitance : 2.23e-05</w:t>
                            </w:r>
                          </w:p>
                          <w:p w:rsidR="000574E1" w:rsidRPr="008B62B9" w:rsidRDefault="000574E1" w:rsidP="007C2E90">
                            <w:pPr>
                              <w:pStyle w:val="Coding"/>
                              <w:spacing w:after="0"/>
                            </w:pPr>
                            <w:r w:rsidRPr="008B62B9">
                              <w:t xml:space="preserve">Routing </w:t>
                            </w:r>
                            <w:proofErr w:type="gramStart"/>
                            <w:r w:rsidRPr="008B62B9">
                              <w:t>layer :</w:t>
                            </w:r>
                            <w:proofErr w:type="gramEnd"/>
                            <w:r w:rsidRPr="008B62B9">
                              <w:t xml:space="preserve"> METAL3    width: 200    pitch: 515   space: 210</w:t>
                            </w:r>
                          </w:p>
                          <w:p w:rsidR="000574E1" w:rsidRPr="008B62B9" w:rsidRDefault="000574E1" w:rsidP="007C2E90">
                            <w:pPr>
                              <w:pStyle w:val="Coding"/>
                              <w:spacing w:after="0"/>
                            </w:pPr>
                            <w:r w:rsidRPr="008B62B9">
                              <w:t xml:space="preserve">Routing </w:t>
                            </w:r>
                            <w:proofErr w:type="gramStart"/>
                            <w:r w:rsidRPr="008B62B9">
                              <w:t>Layer :</w:t>
                            </w:r>
                            <w:proofErr w:type="gramEnd"/>
                            <w:r w:rsidRPr="008B62B9">
                              <w:t xml:space="preserve"> METAL3 Resistance : 3.7e-05 Capacitance : 1.39e-05</w:t>
                            </w:r>
                          </w:p>
                          <w:p w:rsidR="000574E1" w:rsidRPr="008B62B9" w:rsidRDefault="000574E1" w:rsidP="007C2E90">
                            <w:pPr>
                              <w:pStyle w:val="Coding"/>
                              <w:spacing w:after="0"/>
                            </w:pPr>
                            <w:r w:rsidRPr="008B62B9">
                              <w:t xml:space="preserve">Routing </w:t>
                            </w:r>
                            <w:proofErr w:type="gramStart"/>
                            <w:r w:rsidRPr="008B62B9">
                              <w:t>layer :</w:t>
                            </w:r>
                            <w:proofErr w:type="gramEnd"/>
                            <w:r w:rsidRPr="008B62B9">
                              <w:t xml:space="preserve"> METAL4    width: 440    pitch: 970   space: 460</w:t>
                            </w:r>
                          </w:p>
                          <w:p w:rsidR="000574E1" w:rsidRPr="008B62B9" w:rsidRDefault="000574E1" w:rsidP="007C2E90">
                            <w:pPr>
                              <w:pStyle w:val="Coding"/>
                              <w:spacing w:after="0"/>
                            </w:pPr>
                            <w:r w:rsidRPr="008B62B9">
                              <w:t xml:space="preserve">Routing </w:t>
                            </w:r>
                            <w:proofErr w:type="gramStart"/>
                            <w:r w:rsidRPr="008B62B9">
                              <w:t>Layer :</w:t>
                            </w:r>
                            <w:proofErr w:type="gramEnd"/>
                            <w:r w:rsidRPr="008B62B9">
                              <w:t xml:space="preserve"> METAL4 Resistance : 1.9e-05 Capacitance : 1.02e-05</w:t>
                            </w:r>
                          </w:p>
                          <w:p w:rsidR="000574E1" w:rsidRPr="008B62B9" w:rsidRDefault="000574E1" w:rsidP="007C2E90">
                            <w:pPr>
                              <w:pStyle w:val="Coding"/>
                              <w:spacing w:after="0"/>
                            </w:pPr>
                            <w:r w:rsidRPr="008B62B9">
                              <w:t>...</w:t>
                            </w:r>
                          </w:p>
                        </w:txbxContent>
                      </wps:txbx>
                      <wps:bodyPr wrap="square">
                        <a:spAutoFit/>
                      </wps:bodyPr>
                    </wps:wsp>
                  </a:graphicData>
                </a:graphic>
              </wp:inline>
            </w:drawing>
          </mc:Choice>
          <mc:Fallback>
            <w:pict>
              <v:shape id="Text Box 2" o:spid="_x0000_s1153" type="#_x0000_t202" style="width:467.25pt;height:18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" filled="f" strokecolor="windowText" strokeweight=".5pt">
                <v:stroke dashstyle="dash"/>
                <v:textbox style="mso-fit-shape-to-text:t">
                  <w:txbxContent>
                    <w:p w:rsidR="000574E1" w:rsidRPr="008B62B9" w:rsidRDefault="000574E1" w:rsidP="007C2E90">
                      <w:pPr>
                        <w:pStyle w:val="Coding"/>
                        <w:spacing w:after="0"/>
                        <w:rPr>
                          <w:szCs w:val="24"/>
                        </w:rPr>
                      </w:pPr>
                      <w:r w:rsidRPr="008B62B9">
                        <w:t>icc_shell&gt; check_physical_constraints</w:t>
                      </w:r>
                    </w:p>
                    <w:p w:rsidR="000574E1" w:rsidRPr="008B62B9" w:rsidRDefault="000574E1" w:rsidP="007C2E90">
                      <w:pPr>
                        <w:pStyle w:val="Coding"/>
                        <w:spacing w:after="0"/>
                      </w:pPr>
                      <w:r w:rsidRPr="008B62B9">
                        <w:t>...</w:t>
                      </w:r>
                    </w:p>
                    <w:p w:rsidR="000574E1" w:rsidRPr="008B62B9" w:rsidRDefault="000574E1" w:rsidP="007C2E90">
                      <w:pPr>
                        <w:pStyle w:val="Coding"/>
                        <w:spacing w:after="0"/>
                      </w:pPr>
                      <w:r w:rsidRPr="008B62B9">
                        <w:t>Physical Library: design_lib_orca</w:t>
                      </w:r>
                    </w:p>
                    <w:p w:rsidR="000574E1" w:rsidRPr="008B62B9" w:rsidRDefault="000574E1" w:rsidP="007C2E90">
                      <w:pPr>
                        <w:pStyle w:val="Coding"/>
                        <w:spacing w:after="0"/>
                      </w:pPr>
                      <w:r w:rsidRPr="008B62B9">
                        <w:t xml:space="preserve">Routing </w:t>
                      </w:r>
                      <w:proofErr w:type="gramStart"/>
                      <w:r w:rsidRPr="008B62B9">
                        <w:t>layer :</w:t>
                      </w:r>
                      <w:proofErr w:type="gramEnd"/>
                      <w:r w:rsidRPr="008B62B9">
                        <w:t xml:space="preserve"> METAL    width: 160    pitch: 410   space: 180</w:t>
                      </w:r>
                    </w:p>
                    <w:p w:rsidR="000574E1" w:rsidRPr="008B62B9" w:rsidRDefault="000574E1" w:rsidP="007C2E90">
                      <w:pPr>
                        <w:pStyle w:val="Coding"/>
                        <w:spacing w:after="0"/>
                      </w:pPr>
                      <w:r w:rsidRPr="008B62B9">
                        <w:t xml:space="preserve">Routing </w:t>
                      </w:r>
                      <w:proofErr w:type="gramStart"/>
                      <w:r w:rsidRPr="008B62B9">
                        <w:t>Layer :</w:t>
                      </w:r>
                      <w:proofErr w:type="gramEnd"/>
                      <w:r w:rsidRPr="008B62B9">
                        <w:t xml:space="preserve"> METAL Resistance : 6.4e-05 Capacitance : 4.19e-05</w:t>
                      </w:r>
                    </w:p>
                    <w:p w:rsidR="000574E1" w:rsidRPr="008B62B9" w:rsidRDefault="000574E1" w:rsidP="007C2E90">
                      <w:pPr>
                        <w:pStyle w:val="Coding"/>
                        <w:spacing w:after="0"/>
                      </w:pPr>
                      <w:r w:rsidRPr="008B62B9">
                        <w:t xml:space="preserve">Routing </w:t>
                      </w:r>
                      <w:proofErr w:type="gramStart"/>
                      <w:r w:rsidRPr="008B62B9">
                        <w:t>layer :</w:t>
                      </w:r>
                      <w:proofErr w:type="gramEnd"/>
                      <w:r w:rsidRPr="008B62B9">
                        <w:t xml:space="preserve"> METAL2    width: 200    pitch: 410   space: 210</w:t>
                      </w:r>
                    </w:p>
                    <w:p w:rsidR="000574E1" w:rsidRPr="008B62B9" w:rsidRDefault="000574E1" w:rsidP="007C2E90">
                      <w:pPr>
                        <w:pStyle w:val="Coding"/>
                        <w:spacing w:after="0"/>
                      </w:pPr>
                      <w:r w:rsidRPr="008B62B9">
                        <w:t xml:space="preserve">Routing </w:t>
                      </w:r>
                      <w:proofErr w:type="gramStart"/>
                      <w:r w:rsidRPr="008B62B9">
                        <w:t>Layer :</w:t>
                      </w:r>
                      <w:proofErr w:type="gramEnd"/>
                      <w:r w:rsidRPr="008B62B9">
                        <w:t xml:space="preserve"> METAL2 Resistance : 3.7e-05 Capacitance : 2.23e-05</w:t>
                      </w:r>
                    </w:p>
                    <w:p w:rsidR="000574E1" w:rsidRPr="008B62B9" w:rsidRDefault="000574E1" w:rsidP="007C2E90">
                      <w:pPr>
                        <w:pStyle w:val="Coding"/>
                        <w:spacing w:after="0"/>
                      </w:pPr>
                      <w:r w:rsidRPr="008B62B9">
                        <w:t xml:space="preserve">Routing </w:t>
                      </w:r>
                      <w:proofErr w:type="gramStart"/>
                      <w:r w:rsidRPr="008B62B9">
                        <w:t>layer :</w:t>
                      </w:r>
                      <w:proofErr w:type="gramEnd"/>
                      <w:r w:rsidRPr="008B62B9">
                        <w:t xml:space="preserve"> METAL3    width: 200    pitch: 515   space: 210</w:t>
                      </w:r>
                    </w:p>
                    <w:p w:rsidR="000574E1" w:rsidRPr="008B62B9" w:rsidRDefault="000574E1" w:rsidP="007C2E90">
                      <w:pPr>
                        <w:pStyle w:val="Coding"/>
                        <w:spacing w:after="0"/>
                      </w:pPr>
                      <w:r w:rsidRPr="008B62B9">
                        <w:t xml:space="preserve">Routing </w:t>
                      </w:r>
                      <w:proofErr w:type="gramStart"/>
                      <w:r w:rsidRPr="008B62B9">
                        <w:t>Layer :</w:t>
                      </w:r>
                      <w:proofErr w:type="gramEnd"/>
                      <w:r w:rsidRPr="008B62B9">
                        <w:t xml:space="preserve"> METAL3 Resistance : 3.7e-05 Capacitance : 1.39e-05</w:t>
                      </w:r>
                    </w:p>
                    <w:p w:rsidR="000574E1" w:rsidRPr="008B62B9" w:rsidRDefault="000574E1" w:rsidP="007C2E90">
                      <w:pPr>
                        <w:pStyle w:val="Coding"/>
                        <w:spacing w:after="0"/>
                      </w:pPr>
                      <w:r w:rsidRPr="008B62B9">
                        <w:t xml:space="preserve">Routing </w:t>
                      </w:r>
                      <w:proofErr w:type="gramStart"/>
                      <w:r w:rsidRPr="008B62B9">
                        <w:t>layer :</w:t>
                      </w:r>
                      <w:proofErr w:type="gramEnd"/>
                      <w:r w:rsidRPr="008B62B9">
                        <w:t xml:space="preserve"> METAL4    width: 440    pitch: 970   space: 460</w:t>
                      </w:r>
                    </w:p>
                    <w:p w:rsidR="000574E1" w:rsidRPr="008B62B9" w:rsidRDefault="000574E1" w:rsidP="007C2E90">
                      <w:pPr>
                        <w:pStyle w:val="Coding"/>
                        <w:spacing w:after="0"/>
                      </w:pPr>
                      <w:r w:rsidRPr="008B62B9">
                        <w:t xml:space="preserve">Routing </w:t>
                      </w:r>
                      <w:proofErr w:type="gramStart"/>
                      <w:r w:rsidRPr="008B62B9">
                        <w:t>Layer :</w:t>
                      </w:r>
                      <w:proofErr w:type="gramEnd"/>
                      <w:r w:rsidRPr="008B62B9">
                        <w:t xml:space="preserve"> METAL4 Resistance : 1.9e-05 Capacitance : 1.02e-05</w:t>
                      </w:r>
                    </w:p>
                    <w:p w:rsidR="000574E1" w:rsidRPr="008B62B9" w:rsidRDefault="000574E1" w:rsidP="007C2E90">
                      <w:pPr>
                        <w:pStyle w:val="Coding"/>
                        <w:spacing w:after="0"/>
                      </w:pPr>
                      <w:r w:rsidRPr="008B62B9">
                        <w:t>...</w:t>
                      </w:r>
                    </w:p>
                  </w:txbxContent>
                </v:textbox>
                <w10:anchorlock/>
              </v:shape>
            </w:pict>
          </mc:Fallback>
        </mc:AlternateContent>
      </w:r>
    </w:p>
    <w:p w:rsidR="007C2E90" w:rsidRPr="007C2E90" w:rsidRDefault="007C2E90" w:rsidP="007C2E90">
      <w:pPr>
        <w:keepNext/>
        <w:keepLines/>
        <w:numPr>
          <w:ilvl w:val="2"/>
          <w:numId w:val="27"/>
        </w:numPr>
        <w:spacing w:before="160" w:after="120" w:line="259" w:lineRule="auto"/>
        <w:outlineLvl w:val="2"/>
        <w:rPr>
          <w:rFonts w:asciiTheme="majorHAnsi" w:eastAsiaTheme="majorEastAsia" w:hAnsiTheme="majorHAnsi" w:cstheme="majorBidi"/>
          <w:color w:val="243F60" w:themeColor="accent1" w:themeShade="7F"/>
          <w:sz w:val="26"/>
          <w:szCs w:val="26"/>
        </w:rPr>
      </w:pPr>
      <w:bookmarkStart w:id="77" w:name="_Toc470648497"/>
      <w:r w:rsidRPr="007C2E90">
        <w:rPr>
          <w:rFonts w:asciiTheme="majorHAnsi" w:eastAsiaTheme="majorEastAsia" w:hAnsiTheme="majorHAnsi" w:cstheme="majorBidi"/>
          <w:color w:val="243F60" w:themeColor="accent1" w:themeShade="7F"/>
          <w:sz w:val="26"/>
          <w:szCs w:val="26"/>
        </w:rPr>
        <w:t>Cài đặt các thông số cho thiết kế</w:t>
      </w:r>
      <w:bookmarkEnd w:id="77"/>
    </w:p>
    <w:p w:rsidR="007C2E90" w:rsidRPr="007C2E90" w:rsidRDefault="007C2E90" w:rsidP="007C2E90">
      <w:pPr>
        <w:spacing w:after="0"/>
        <w:rPr>
          <w:szCs w:val="26"/>
        </w:rPr>
      </w:pPr>
      <w:r w:rsidRPr="007C2E90">
        <w:rPr>
          <w:szCs w:val="26"/>
        </w:rPr>
        <w:t>Các thông số hay biến quan trọng cần phải cài đặt cho tool IC Compiler trước khi bước vào công việc thiết kế là</w:t>
      </w:r>
    </w:p>
    <w:p w:rsidR="007C2E90" w:rsidRPr="007C2E90" w:rsidRDefault="007C2E90" w:rsidP="007C2E90">
      <w:pPr>
        <w:numPr>
          <w:ilvl w:val="0"/>
          <w:numId w:val="40"/>
        </w:numPr>
        <w:spacing w:before="0" w:after="160" w:line="259" w:lineRule="auto"/>
        <w:contextualSpacing/>
        <w:rPr>
          <w:szCs w:val="26"/>
        </w:rPr>
      </w:pPr>
      <w:r w:rsidRPr="007C2E90">
        <w:rPr>
          <w:bCs/>
          <w:szCs w:val="26"/>
        </w:rPr>
        <w:t>search_path:</w:t>
      </w:r>
      <w:r w:rsidRPr="007C2E90">
        <w:rPr>
          <w:szCs w:val="26"/>
        </w:rPr>
        <w:t xml:space="preserve"> thông số này chứa đường dẫn để tool tìm để tham chiếu trong quá trình tổng hợp hay tối ưu.</w:t>
      </w:r>
    </w:p>
    <w:p w:rsidR="007C2E90" w:rsidRPr="007C2E90" w:rsidRDefault="007C2E90" w:rsidP="007C2E90">
      <w:pPr>
        <w:numPr>
          <w:ilvl w:val="0"/>
          <w:numId w:val="40"/>
        </w:numPr>
        <w:spacing w:before="0" w:after="160" w:line="259" w:lineRule="auto"/>
        <w:contextualSpacing/>
        <w:rPr>
          <w:szCs w:val="26"/>
        </w:rPr>
      </w:pPr>
      <w:r w:rsidRPr="007C2E90">
        <w:rPr>
          <w:bCs/>
          <w:szCs w:val="26"/>
        </w:rPr>
        <w:lastRenderedPageBreak/>
        <w:t>target_library: thông số này quy ước các library chứa các cell dùng trong việc liên kết và tối ưu hóa thiết kế. Thường thì target library chỉ chứa standard cell</w:t>
      </w:r>
      <w:r w:rsidRPr="007C2E90">
        <w:rPr>
          <w:szCs w:val="26"/>
        </w:rPr>
        <w:t>.</w:t>
      </w:r>
    </w:p>
    <w:p w:rsidR="007C2E90" w:rsidRPr="007C2E90" w:rsidRDefault="007C2E90" w:rsidP="007C2E90">
      <w:pPr>
        <w:numPr>
          <w:ilvl w:val="0"/>
          <w:numId w:val="40"/>
        </w:numPr>
        <w:spacing w:before="0" w:after="160" w:line="259" w:lineRule="auto"/>
        <w:contextualSpacing/>
        <w:rPr>
          <w:szCs w:val="26"/>
        </w:rPr>
      </w:pPr>
      <w:r w:rsidRPr="007C2E90">
        <w:rPr>
          <w:bCs/>
          <w:szCs w:val="26"/>
        </w:rPr>
        <w:t>link_library:</w:t>
      </w:r>
      <w:r w:rsidRPr="007C2E90">
        <w:rPr>
          <w:szCs w:val="26"/>
        </w:rPr>
        <w:t xml:space="preserve"> thông số này chỉ đến các library chứa cell trong thiết kế. Tool sẽ dùng các library này để làm tham chiếu cho tất cả các cell nên lưu ý định nghĩa đầy đủ cho biến này.</w:t>
      </w:r>
    </w:p>
    <w:p w:rsidR="007C2E90" w:rsidRPr="007C2E90" w:rsidRDefault="007C2E90" w:rsidP="007C2E90">
      <w:pPr>
        <w:rPr>
          <w:szCs w:val="26"/>
        </w:rPr>
      </w:pPr>
      <w:r w:rsidRPr="007C2E90">
        <w:rPr>
          <w:szCs w:val="26"/>
        </w:rPr>
        <w:t>Ngoài việc cài đặt các thông số, cần phải quy ước một số file cần thiết cho thiết kế. Các file quan trọng cần phải quy ước đó là technology file và TLU+ file.</w:t>
      </w:r>
    </w:p>
    <w:p w:rsidR="007C2E90" w:rsidRPr="007C2E90" w:rsidRDefault="007C2E90" w:rsidP="007C2E90">
      <w:pPr>
        <w:spacing w:after="0"/>
        <w:rPr>
          <w:szCs w:val="26"/>
        </w:rPr>
      </w:pPr>
      <w:r w:rsidRPr="007C2E90">
        <w:rPr>
          <w:szCs w:val="26"/>
        </w:rPr>
        <w:t>Mỗi thiết kế được làm với một công nghệ nhất định, và thông tin về công nghệ được lưu trữ trong technology file. Cụ thể thì technology file chứa thông tin về các thông số cho từng metal layer, bao gồm:</w:t>
      </w:r>
    </w:p>
    <w:p w:rsidR="007C2E90" w:rsidRPr="007C2E90" w:rsidRDefault="007C2E90" w:rsidP="007C2E90">
      <w:pPr>
        <w:numPr>
          <w:ilvl w:val="0"/>
          <w:numId w:val="41"/>
        </w:numPr>
        <w:spacing w:before="0" w:after="160" w:line="259" w:lineRule="auto"/>
        <w:contextualSpacing/>
        <w:rPr>
          <w:szCs w:val="26"/>
        </w:rPr>
      </w:pPr>
      <w:r w:rsidRPr="007C2E90">
        <w:rPr>
          <w:szCs w:val="26"/>
        </w:rPr>
        <w:t>Đánh số và đặt tên cho từng layer/via</w:t>
      </w:r>
    </w:p>
    <w:p w:rsidR="007C2E90" w:rsidRPr="007C2E90" w:rsidRDefault="007C2E90" w:rsidP="007C2E90">
      <w:pPr>
        <w:numPr>
          <w:ilvl w:val="0"/>
          <w:numId w:val="29"/>
        </w:numPr>
        <w:spacing w:before="0" w:after="160" w:line="259" w:lineRule="auto"/>
        <w:contextualSpacing/>
        <w:rPr>
          <w:szCs w:val="26"/>
        </w:rPr>
      </w:pPr>
      <w:r w:rsidRPr="007C2E90">
        <w:rPr>
          <w:szCs w:val="26"/>
        </w:rPr>
        <w:t>Design rules cho từng layer/via</w:t>
      </w:r>
    </w:p>
    <w:p w:rsidR="007C2E90" w:rsidRPr="007C2E90" w:rsidRDefault="007C2E90" w:rsidP="007C2E90">
      <w:pPr>
        <w:numPr>
          <w:ilvl w:val="0"/>
          <w:numId w:val="29"/>
        </w:numPr>
        <w:spacing w:before="0" w:after="160" w:line="259" w:lineRule="auto"/>
        <w:contextualSpacing/>
        <w:rPr>
          <w:szCs w:val="26"/>
        </w:rPr>
      </w:pPr>
      <w:r w:rsidRPr="007C2E90">
        <w:rPr>
          <w:szCs w:val="26"/>
        </w:rPr>
        <w:t>Các đặc tính về vật lý và về điện của từng layer/via</w:t>
      </w:r>
    </w:p>
    <w:p w:rsidR="007C2E90" w:rsidRPr="007C2E90" w:rsidRDefault="007C2E90" w:rsidP="007C2E90">
      <w:pPr>
        <w:numPr>
          <w:ilvl w:val="0"/>
          <w:numId w:val="29"/>
        </w:numPr>
        <w:spacing w:before="0" w:after="160" w:line="259" w:lineRule="auto"/>
        <w:contextualSpacing/>
        <w:rPr>
          <w:szCs w:val="26"/>
        </w:rPr>
      </w:pPr>
      <w:r w:rsidRPr="007C2E90">
        <w:rPr>
          <w:szCs w:val="26"/>
        </w:rPr>
        <w:t>Hằng số điện môi (dielectric constant) của technology</w:t>
      </w:r>
    </w:p>
    <w:p w:rsidR="007C2E90" w:rsidRPr="007C2E90" w:rsidRDefault="007C2E90" w:rsidP="007C2E90">
      <w:pPr>
        <w:numPr>
          <w:ilvl w:val="0"/>
          <w:numId w:val="29"/>
        </w:numPr>
        <w:spacing w:before="0" w:after="160" w:line="259" w:lineRule="auto"/>
        <w:contextualSpacing/>
        <w:rPr>
          <w:szCs w:val="26"/>
        </w:rPr>
      </w:pPr>
      <w:r w:rsidRPr="007C2E90">
        <w:rPr>
          <w:szCs w:val="26"/>
        </w:rPr>
        <w:t>Đơn vị và độ chia của các đơn vị</w:t>
      </w:r>
    </w:p>
    <w:p w:rsidR="007C2E90" w:rsidRPr="007C2E90" w:rsidRDefault="007C2E90" w:rsidP="007C2E90">
      <w:pPr>
        <w:numPr>
          <w:ilvl w:val="0"/>
          <w:numId w:val="29"/>
        </w:numPr>
        <w:spacing w:before="0" w:after="160" w:line="259" w:lineRule="auto"/>
        <w:contextualSpacing/>
        <w:rPr>
          <w:szCs w:val="26"/>
        </w:rPr>
      </w:pPr>
      <w:r w:rsidRPr="007C2E90">
        <w:rPr>
          <w:szCs w:val="26"/>
        </w:rPr>
        <w:t>Màu và pattern hiển thị của mỗi layer (dùng trong GUI)</w:t>
      </w:r>
    </w:p>
    <w:p w:rsidR="007C2E90" w:rsidRPr="007C2E90" w:rsidRDefault="007C2E90" w:rsidP="007C2E90">
      <w:pPr>
        <w:numPr>
          <w:ilvl w:val="0"/>
          <w:numId w:val="29"/>
        </w:numPr>
        <w:spacing w:before="0" w:after="160" w:line="259" w:lineRule="auto"/>
        <w:contextualSpacing/>
        <w:rPr>
          <w:szCs w:val="26"/>
        </w:rPr>
      </w:pPr>
      <w:r w:rsidRPr="007C2E90">
        <w:rPr>
          <w:szCs w:val="26"/>
        </w:rPr>
        <w:t>…</w:t>
      </w:r>
    </w:p>
    <w:p w:rsidR="007C2E90" w:rsidRPr="007C2E90" w:rsidRDefault="007C2E90" w:rsidP="007C2E90">
      <w:pPr>
        <w:rPr>
          <w:szCs w:val="26"/>
        </w:rPr>
      </w:pPr>
      <w:r w:rsidRPr="007C2E90">
        <w:rPr>
          <w:szCs w:val="26"/>
        </w:rPr>
        <w:t>Dưới đây là trích từ một technology file của công nghệ 90nm:</w:t>
      </w:r>
    </w:p>
    <w:p w:rsidR="007C2E90" w:rsidRPr="007C2E90" w:rsidRDefault="007C2E90" w:rsidP="007C2E90">
      <w:pPr>
        <w:spacing w:before="0" w:line="216" w:lineRule="auto"/>
        <w:textAlignment w:val="baseline"/>
        <w:rPr>
          <w:rFonts w:eastAsia="Times New Roman" w:cs="Times New Roman"/>
          <w:szCs w:val="26"/>
        </w:rPr>
      </w:pPr>
      <w:r>
        <w:rPr>
          <w:noProof/>
          <w:lang w:val="en-GB" w:eastAsia="en-GB"/>
        </w:rPr>
        <mc:AlternateContent>
          <mc:Choice Requires="wps">
            <w:drawing>
              <wp:inline distT="0" distB="0" distL="0" distR="0">
                <wp:extent cx="4778375" cy="1062355"/>
                <wp:effectExtent l="0" t="0" r="3175" b="0"/>
                <wp:docPr id="1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8375" cy="1062355"/>
                        </a:xfrm>
                        <a:prstGeom prst="rect">
                          <a:avLst/>
                        </a:prstGeom>
                        <a:solidFill>
                          <a:srgbClr val="FFFFFF"/>
                        </a:solidFill>
                        <a:ln w="9525">
                          <a:noFill/>
                          <a:miter lim="800000"/>
                          <a:headEnd/>
                          <a:tailEnd/>
                        </a:ln>
                      </wps:spPr>
                      <wps:txbx>
                        <w:txbxContent>
                          <w:p w:rsidR="000574E1" w:rsidRPr="00366339" w:rsidRDefault="000574E1" w:rsidP="007C2E90">
                            <w:pPr>
                              <w:pStyle w:val="NormalWeb"/>
                              <w:spacing w:before="0" w:beforeAutospacing="0" w:after="0" w:afterAutospacing="0" w:line="216" w:lineRule="auto"/>
                              <w:textAlignment w:val="baseline"/>
                              <w:rPr>
                                <w:rFonts w:eastAsia="Times New Roman"/>
                                <w:sz w:val="20"/>
                              </w:rPr>
                            </w:pPr>
                            <w:proofErr w:type="gramStart"/>
                            <w:r w:rsidRPr="00366339">
                              <w:rPr>
                                <w:rFonts w:ascii="Courier New" w:eastAsia="+mn-ea" w:hAnsi="Courier New" w:cs="Arial"/>
                                <w:color w:val="000000"/>
                                <w:kern w:val="24"/>
                                <w:sz w:val="22"/>
                                <w:szCs w:val="28"/>
                                <w:lang w:val="en-GB"/>
                              </w:rPr>
                              <w:t>Technology  {</w:t>
                            </w:r>
                            <w:proofErr w:type="gramEnd"/>
                          </w:p>
                          <w:p w:rsidR="000574E1" w:rsidRPr="00366339" w:rsidRDefault="000574E1" w:rsidP="007C2E90">
                            <w:pPr>
                              <w:spacing w:before="0" w:after="0" w:line="216" w:lineRule="auto"/>
                              <w:ind w:left="720" w:firstLine="720"/>
                              <w:textAlignment w:val="baseline"/>
                              <w:rPr>
                                <w:rFonts w:eastAsia="Times New Roman" w:cs="Times New Roman"/>
                                <w:sz w:val="20"/>
                              </w:rPr>
                            </w:pPr>
                            <w:proofErr w:type="gramStart"/>
                            <w:r>
                              <w:rPr>
                                <w:rFonts w:ascii="Courier New" w:eastAsia="+mn-ea" w:hAnsi="Courier New" w:cs="Arial"/>
                                <w:color w:val="000000"/>
                                <w:kern w:val="24"/>
                                <w:sz w:val="22"/>
                                <w:szCs w:val="28"/>
                                <w:lang w:val="en-GB"/>
                              </w:rPr>
                              <w:t>name</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xml:space="preserve">= </w:t>
                            </w:r>
                            <w:r w:rsidRPr="00366339">
                              <w:rPr>
                                <w:rFonts w:ascii="Arial" w:eastAsia="+mn-ea" w:hAnsi="Arial" w:cs="Arial"/>
                                <w:color w:val="000000"/>
                                <w:kern w:val="24"/>
                                <w:sz w:val="22"/>
                                <w:szCs w:val="28"/>
                              </w:rPr>
                              <w:t>"saed90"</w:t>
                            </w:r>
                          </w:p>
                          <w:p w:rsidR="000574E1" w:rsidRPr="00366339" w:rsidRDefault="000574E1" w:rsidP="007C2E90">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unitTimeName</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ns"</w:t>
                            </w:r>
                          </w:p>
                          <w:p w:rsidR="000574E1" w:rsidRPr="00366339" w:rsidRDefault="000574E1" w:rsidP="007C2E90">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timePrecision</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1000</w:t>
                            </w:r>
                          </w:p>
                          <w:p w:rsidR="000574E1" w:rsidRPr="00366339" w:rsidRDefault="000574E1" w:rsidP="007C2E90">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unitLengthName</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micron"</w:t>
                            </w:r>
                          </w:p>
                          <w:p w:rsidR="000574E1" w:rsidRPr="00366339" w:rsidRDefault="000574E1" w:rsidP="007C2E90">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lengthPrecision</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1000</w:t>
                            </w:r>
                          </w:p>
                          <w:p w:rsidR="000574E1" w:rsidRPr="00366339" w:rsidRDefault="000574E1" w:rsidP="007C2E90">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gridResolution</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5</w:t>
                            </w:r>
                          </w:p>
                          <w:p w:rsidR="000574E1" w:rsidRPr="00366339" w:rsidRDefault="000574E1" w:rsidP="007C2E90">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unitVoltageName</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v"</w:t>
                            </w:r>
                          </w:p>
                          <w:p w:rsidR="000574E1" w:rsidRPr="00366339" w:rsidRDefault="000574E1" w:rsidP="007C2E90">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w:t>
                            </w:r>
                          </w:p>
                          <w:p w:rsidR="000574E1" w:rsidRPr="00366339" w:rsidRDefault="000574E1" w:rsidP="007C2E90">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w:t>
                            </w:r>
                          </w:p>
                          <w:p w:rsidR="000574E1" w:rsidRPr="00366339" w:rsidRDefault="000574E1" w:rsidP="007C2E90">
                            <w:pPr>
                              <w:spacing w:before="0" w:after="0" w:line="216" w:lineRule="auto"/>
                              <w:textAlignment w:val="baseline"/>
                              <w:rPr>
                                <w:rFonts w:eastAsia="Times New Roman" w:cs="Times New Roman"/>
                                <w:sz w:val="20"/>
                              </w:rPr>
                            </w:pPr>
                            <w:proofErr w:type="gramStart"/>
                            <w:r w:rsidRPr="00366339">
                              <w:rPr>
                                <w:rFonts w:ascii="Courier New" w:eastAsia="+mn-ea" w:hAnsi="Courier New" w:cs="Arial"/>
                                <w:color w:val="000000"/>
                                <w:kern w:val="24"/>
                                <w:sz w:val="22"/>
                                <w:szCs w:val="28"/>
                                <w:lang w:val="en-GB"/>
                              </w:rPr>
                              <w:t>Layer  “</w:t>
                            </w:r>
                            <w:proofErr w:type="gramEnd"/>
                            <w:r w:rsidRPr="00366339">
                              <w:rPr>
                                <w:rFonts w:ascii="Courier New" w:eastAsia="+mn-ea" w:hAnsi="Courier New" w:cs="Arial"/>
                                <w:color w:val="000000"/>
                                <w:kern w:val="24"/>
                                <w:sz w:val="22"/>
                                <w:szCs w:val="28"/>
                                <w:lang w:val="en-GB"/>
                              </w:rPr>
                              <w:t>M3" {</w:t>
                            </w:r>
                          </w:p>
                          <w:p w:rsidR="000574E1" w:rsidRPr="00366339" w:rsidRDefault="000574E1" w:rsidP="007C2E90">
                            <w:pPr>
                              <w:spacing w:before="0" w:after="0" w:line="216" w:lineRule="auto"/>
                              <w:textAlignment w:val="baseline"/>
                              <w:rPr>
                                <w:rFonts w:eastAsia="Times New Roman" w:cs="Times New Roman"/>
                                <w:sz w:val="20"/>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Pr>
                                <w:rFonts w:ascii="Courier New" w:eastAsia="+mn-ea" w:hAnsi="Courier New" w:cs="Arial"/>
                                <w:color w:val="000000"/>
                                <w:kern w:val="24"/>
                                <w:sz w:val="22"/>
                                <w:szCs w:val="28"/>
                                <w:lang w:val="en-GB"/>
                              </w:rPr>
                              <w:t>layerNumber</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13</w:t>
                            </w:r>
                          </w:p>
                          <w:p w:rsidR="000574E1" w:rsidRPr="00366339" w:rsidRDefault="000574E1" w:rsidP="007C2E90">
                            <w:pPr>
                              <w:spacing w:before="0" w:after="0" w:line="216" w:lineRule="auto"/>
                              <w:textAlignment w:val="baseline"/>
                              <w:rPr>
                                <w:rFonts w:eastAsia="Times New Roman" w:cs="Times New Roman"/>
                                <w:sz w:val="20"/>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Pr>
                                <w:rFonts w:ascii="Courier New" w:eastAsia="+mn-ea" w:hAnsi="Courier New" w:cs="Arial"/>
                                <w:color w:val="000000"/>
                                <w:kern w:val="24"/>
                                <w:sz w:val="22"/>
                                <w:szCs w:val="28"/>
                                <w:lang w:val="en-GB"/>
                              </w:rPr>
                              <w:t>maskName</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metal3"</w:t>
                            </w:r>
                          </w:p>
                          <w:p w:rsidR="000574E1" w:rsidRPr="00366339" w:rsidRDefault="000574E1" w:rsidP="007C2E90">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pitch</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0.32</w:t>
                            </w:r>
                          </w:p>
                          <w:p w:rsidR="000574E1" w:rsidRPr="00366339" w:rsidRDefault="000574E1" w:rsidP="007C2E90">
                            <w:pPr>
                              <w:spacing w:before="0" w:after="0" w:line="216" w:lineRule="auto"/>
                              <w:textAlignment w:val="baseline"/>
                              <w:rPr>
                                <w:rFonts w:eastAsia="Times New Roman" w:cs="Times New Roman"/>
                                <w:sz w:val="20"/>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Pr>
                                <w:rFonts w:ascii="Courier New" w:eastAsia="+mn-ea" w:hAnsi="Courier New" w:cs="Arial"/>
                                <w:color w:val="000000"/>
                                <w:kern w:val="24"/>
                                <w:sz w:val="22"/>
                                <w:szCs w:val="28"/>
                                <w:lang w:val="en-GB"/>
                              </w:rPr>
                              <w:t>defaultWidth</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0.16</w:t>
                            </w:r>
                          </w:p>
                          <w:p w:rsidR="000574E1" w:rsidRPr="00366339" w:rsidRDefault="000574E1" w:rsidP="007C2E90">
                            <w:pPr>
                              <w:spacing w:before="0" w:after="0" w:line="216" w:lineRule="auto"/>
                              <w:textAlignment w:val="baseline"/>
                              <w:rPr>
                                <w:rFonts w:eastAsia="Times New Roman" w:cs="Times New Roman"/>
                                <w:sz w:val="20"/>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Pr>
                                <w:rFonts w:ascii="Courier New" w:eastAsia="+mn-ea" w:hAnsi="Courier New" w:cs="Arial"/>
                                <w:color w:val="000000"/>
                                <w:kern w:val="24"/>
                                <w:sz w:val="22"/>
                                <w:szCs w:val="28"/>
                                <w:lang w:val="en-GB"/>
                              </w:rPr>
                              <w:t>minWidth</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0.16</w:t>
                            </w:r>
                          </w:p>
                          <w:p w:rsidR="000574E1" w:rsidRPr="00366339" w:rsidRDefault="000574E1" w:rsidP="007C2E90">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minSpacing</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0.16</w:t>
                            </w:r>
                          </w:p>
                          <w:p w:rsidR="000574E1" w:rsidRPr="00366339" w:rsidRDefault="000574E1" w:rsidP="007C2E90">
                            <w:pPr>
                              <w:spacing w:before="0" w:after="0" w:line="216" w:lineRule="auto"/>
                              <w:textAlignment w:val="baseline"/>
                              <w:rPr>
                                <w:rFonts w:eastAsia="Times New Roman" w:cs="Times New Roman"/>
                                <w:sz w:val="20"/>
                              </w:rPr>
                            </w:pPr>
                            <w:r w:rsidRPr="00366339">
                              <w:rPr>
                                <w:rFonts w:ascii="Arial" w:eastAsia="+mn-ea" w:hAnsi="Arial" w:cs="Arial"/>
                                <w:color w:val="000000"/>
                                <w:kern w:val="24"/>
                                <w:sz w:val="22"/>
                                <w:szCs w:val="28"/>
                              </w:rPr>
                              <w:tab/>
                            </w:r>
                            <w:r w:rsidRPr="00366339">
                              <w:rPr>
                                <w:rFonts w:ascii="Arial" w:eastAsia="+mn-ea" w:hAnsi="Arial" w:cs="Arial"/>
                                <w:color w:val="000000"/>
                                <w:kern w:val="24"/>
                                <w:sz w:val="22"/>
                                <w:szCs w:val="28"/>
                              </w:rPr>
                              <w:tab/>
                            </w:r>
                            <w:proofErr w:type="gramStart"/>
                            <w:r w:rsidRPr="00366339">
                              <w:rPr>
                                <w:rFonts w:ascii="Courier New" w:eastAsia="+mn-ea" w:hAnsi="Courier New" w:cs="Arial"/>
                                <w:color w:val="000000"/>
                                <w:kern w:val="24"/>
                                <w:sz w:val="22"/>
                                <w:szCs w:val="28"/>
                              </w:rPr>
                              <w:t>minArea</w:t>
                            </w:r>
                            <w:proofErr w:type="gramEnd"/>
                            <w:r w:rsidRPr="00366339">
                              <w:rPr>
                                <w:rFonts w:ascii="Arial" w:eastAsia="+mn-ea" w:hAnsi="Arial" w:cs="Arial"/>
                                <w:color w:val="000000"/>
                                <w:kern w:val="24"/>
                                <w:sz w:val="22"/>
                                <w:szCs w:val="28"/>
                              </w:rPr>
                              <w:tab/>
                            </w:r>
                            <w:r>
                              <w:rPr>
                                <w:rFonts w:ascii="Courier New" w:eastAsia="+mn-ea" w:hAnsi="Courier New" w:cs="Arial"/>
                                <w:color w:val="000000"/>
                                <w:kern w:val="24"/>
                                <w:sz w:val="22"/>
                                <w:szCs w:val="28"/>
                              </w:rPr>
                              <w:tab/>
                            </w:r>
                            <w:r>
                              <w:rPr>
                                <w:rFonts w:ascii="Courier New" w:eastAsia="+mn-ea" w:hAnsi="Courier New" w:cs="Arial"/>
                                <w:color w:val="000000"/>
                                <w:kern w:val="24"/>
                                <w:sz w:val="22"/>
                                <w:szCs w:val="28"/>
                              </w:rPr>
                              <w:tab/>
                            </w:r>
                            <w:r w:rsidRPr="00366339">
                              <w:rPr>
                                <w:rFonts w:ascii="Courier New" w:eastAsia="+mn-ea" w:hAnsi="Courier New" w:cs="Arial"/>
                                <w:color w:val="000000"/>
                                <w:kern w:val="24"/>
                                <w:sz w:val="22"/>
                                <w:szCs w:val="28"/>
                              </w:rPr>
                              <w:t>= 0.07</w:t>
                            </w:r>
                          </w:p>
                          <w:p w:rsidR="000574E1" w:rsidRDefault="000574E1" w:rsidP="007C2E90">
                            <w:pPr>
                              <w:spacing w:before="0" w:after="0" w:line="216" w:lineRule="auto"/>
                              <w:textAlignment w:val="baseline"/>
                              <w:rPr>
                                <w:rFonts w:ascii="Courier New" w:eastAsia="+mn-ea" w:hAnsi="Courier New" w:cs="Arial"/>
                                <w:color w:val="000000"/>
                                <w:kern w:val="24"/>
                                <w:sz w:val="22"/>
                                <w:szCs w:val="28"/>
                                <w:lang w:val="en-GB"/>
                              </w:rPr>
                            </w:pPr>
                            <w:r w:rsidRPr="00366339">
                              <w:rPr>
                                <w:rFonts w:ascii="Courier New" w:eastAsia="+mn-ea" w:hAnsi="Courier New" w:cs="Arial"/>
                                <w:color w:val="000000"/>
                                <w:kern w:val="24"/>
                                <w:sz w:val="22"/>
                                <w:szCs w:val="28"/>
                                <w:lang w:val="en-GB"/>
                              </w:rPr>
                              <w:tab/>
                            </w:r>
                          </w:p>
                          <w:p w:rsidR="000574E1" w:rsidRPr="00996441" w:rsidRDefault="000574E1" w:rsidP="007C2E90">
                            <w:pPr>
                              <w:spacing w:before="0" w:after="0" w:line="216" w:lineRule="auto"/>
                              <w:textAlignment w:val="baseline"/>
                              <w:rPr>
                                <w:rFonts w:ascii="Courier New" w:eastAsia="+mn-ea" w:hAnsi="Courier New" w:cs="Arial"/>
                                <w:color w:val="000000"/>
                                <w:kern w:val="24"/>
                                <w:sz w:val="22"/>
                                <w:szCs w:val="28"/>
                                <w:lang w:val="en-GB"/>
                              </w:rPr>
                            </w:pPr>
                            <w:proofErr w:type="gramStart"/>
                            <w:r>
                              <w:rPr>
                                <w:rFonts w:ascii="Courier New" w:eastAsia="+mn-ea" w:hAnsi="Courier New" w:cs="Arial"/>
                                <w:color w:val="000000"/>
                                <w:kern w:val="24"/>
                                <w:sz w:val="22"/>
                                <w:szCs w:val="28"/>
                                <w:lang w:val="en-GB"/>
                              </w:rPr>
                              <w:t xml:space="preserve">ContactCode </w:t>
                            </w:r>
                            <w:r w:rsidRPr="00996441">
                              <w:rPr>
                                <w:rFonts w:ascii="Courier New" w:eastAsia="+mn-ea" w:hAnsi="Courier New" w:cs="Arial"/>
                                <w:color w:val="000000"/>
                                <w:kern w:val="24"/>
                                <w:sz w:val="22"/>
                                <w:szCs w:val="28"/>
                                <w:lang w:val="en-GB"/>
                              </w:rPr>
                              <w:t xml:space="preserve"> "</w:t>
                            </w:r>
                            <w:proofErr w:type="gramEnd"/>
                            <w:r w:rsidRPr="00996441">
                              <w:rPr>
                                <w:rFonts w:ascii="Courier New" w:eastAsia="+mn-ea" w:hAnsi="Courier New" w:cs="Arial"/>
                                <w:color w:val="000000"/>
                                <w:kern w:val="24"/>
                                <w:sz w:val="22"/>
                                <w:szCs w:val="28"/>
                                <w:lang w:val="en-GB"/>
                              </w:rPr>
                              <w:t>VIA_1_2" {</w:t>
                            </w:r>
                          </w:p>
                          <w:p w:rsidR="000574E1" w:rsidRPr="00996441" w:rsidRDefault="000574E1" w:rsidP="007C2E90">
                            <w:pPr>
                              <w:spacing w:before="0" w:after="0" w:line="216" w:lineRule="auto"/>
                              <w:textAlignment w:val="baseline"/>
                              <w:rPr>
                                <w:rFonts w:ascii="Courier New" w:eastAsia="+mn-ea" w:hAnsi="Courier New" w:cs="Arial"/>
                                <w:color w:val="000000"/>
                                <w:kern w:val="24"/>
                                <w:sz w:val="22"/>
                                <w:szCs w:val="28"/>
                                <w:lang w:val="en-GB"/>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Pr>
                                <w:rFonts w:ascii="Courier New" w:eastAsia="+mn-ea" w:hAnsi="Courier New" w:cs="Arial"/>
                                <w:color w:val="000000"/>
                                <w:kern w:val="24"/>
                                <w:sz w:val="22"/>
                                <w:szCs w:val="28"/>
                                <w:lang w:val="en-GB"/>
                              </w:rPr>
                              <w:t>contactCodeNumber</w:t>
                            </w:r>
                            <w:proofErr w:type="gramEnd"/>
                            <w:r>
                              <w:rPr>
                                <w:rFonts w:ascii="Courier New" w:eastAsia="+mn-ea" w:hAnsi="Courier New" w:cs="Arial"/>
                                <w:color w:val="000000"/>
                                <w:kern w:val="24"/>
                                <w:sz w:val="22"/>
                                <w:szCs w:val="28"/>
                                <w:lang w:val="en-GB"/>
                              </w:rPr>
                              <w:tab/>
                            </w:r>
                            <w:r w:rsidRPr="00996441">
                              <w:rPr>
                                <w:rFonts w:ascii="Courier New" w:eastAsia="+mn-ea" w:hAnsi="Courier New" w:cs="Arial"/>
                                <w:color w:val="000000"/>
                                <w:kern w:val="24"/>
                                <w:sz w:val="22"/>
                                <w:szCs w:val="28"/>
                                <w:lang w:val="en-GB"/>
                              </w:rPr>
                              <w:t>= 31</w:t>
                            </w:r>
                          </w:p>
                          <w:p w:rsidR="000574E1" w:rsidRPr="00996441" w:rsidRDefault="000574E1" w:rsidP="007C2E90">
                            <w:pPr>
                              <w:spacing w:before="0" w:after="0" w:line="216" w:lineRule="auto"/>
                              <w:textAlignment w:val="baseline"/>
                              <w:rPr>
                                <w:rFonts w:ascii="Courier New" w:eastAsia="+mn-ea" w:hAnsi="Courier New" w:cs="Arial"/>
                                <w:color w:val="000000"/>
                                <w:kern w:val="24"/>
                                <w:sz w:val="22"/>
                                <w:szCs w:val="28"/>
                                <w:lang w:val="en-GB"/>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sidRPr="00996441">
                              <w:rPr>
                                <w:rFonts w:ascii="Courier New" w:eastAsia="+mn-ea" w:hAnsi="Courier New" w:cs="Arial"/>
                                <w:color w:val="000000"/>
                                <w:kern w:val="24"/>
                                <w:sz w:val="22"/>
                                <w:szCs w:val="28"/>
                                <w:lang w:val="en-GB"/>
                              </w:rPr>
                              <w:t>cutLayer</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996441">
                              <w:rPr>
                                <w:rFonts w:ascii="Courier New" w:eastAsia="+mn-ea" w:hAnsi="Courier New" w:cs="Arial"/>
                                <w:color w:val="000000"/>
                                <w:kern w:val="24"/>
                                <w:sz w:val="22"/>
                                <w:szCs w:val="28"/>
                                <w:lang w:val="en-GB"/>
                              </w:rPr>
                              <w:t>= "VIA1"</w:t>
                            </w:r>
                          </w:p>
                          <w:p w:rsidR="000574E1" w:rsidRPr="00996441" w:rsidRDefault="000574E1" w:rsidP="007C2E90">
                            <w:pPr>
                              <w:spacing w:before="0" w:after="0" w:line="216" w:lineRule="auto"/>
                              <w:textAlignment w:val="baseline"/>
                              <w:rPr>
                                <w:rFonts w:ascii="Courier New" w:eastAsia="+mn-ea" w:hAnsi="Courier New" w:cs="Arial"/>
                                <w:color w:val="000000"/>
                                <w:kern w:val="24"/>
                                <w:sz w:val="22"/>
                                <w:szCs w:val="28"/>
                                <w:lang w:val="en-GB"/>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sidRPr="00996441">
                              <w:rPr>
                                <w:rFonts w:ascii="Courier New" w:eastAsia="+mn-ea" w:hAnsi="Courier New" w:cs="Arial"/>
                                <w:color w:val="000000"/>
                                <w:kern w:val="24"/>
                                <w:sz w:val="22"/>
                                <w:szCs w:val="28"/>
                                <w:lang w:val="en-GB"/>
                              </w:rPr>
                              <w:t>lowerLayer</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996441">
                              <w:rPr>
                                <w:rFonts w:ascii="Courier New" w:eastAsia="+mn-ea" w:hAnsi="Courier New" w:cs="Arial"/>
                                <w:color w:val="000000"/>
                                <w:kern w:val="24"/>
                                <w:sz w:val="22"/>
                                <w:szCs w:val="28"/>
                                <w:lang w:val="en-GB"/>
                              </w:rPr>
                              <w:t>= "M1"</w:t>
                            </w:r>
                          </w:p>
                          <w:p w:rsidR="000574E1" w:rsidRPr="00996441" w:rsidRDefault="000574E1" w:rsidP="007C2E90">
                            <w:pPr>
                              <w:spacing w:before="0" w:after="0" w:line="216" w:lineRule="auto"/>
                              <w:textAlignment w:val="baseline"/>
                              <w:rPr>
                                <w:rFonts w:ascii="Courier New" w:eastAsia="+mn-ea" w:hAnsi="Courier New" w:cs="Arial"/>
                                <w:color w:val="000000"/>
                                <w:kern w:val="24"/>
                                <w:sz w:val="22"/>
                                <w:szCs w:val="28"/>
                                <w:lang w:val="en-GB"/>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sidRPr="00996441">
                              <w:rPr>
                                <w:rFonts w:ascii="Courier New" w:eastAsia="+mn-ea" w:hAnsi="Courier New" w:cs="Arial"/>
                                <w:color w:val="000000"/>
                                <w:kern w:val="24"/>
                                <w:sz w:val="22"/>
                                <w:szCs w:val="28"/>
                                <w:lang w:val="en-GB"/>
                              </w:rPr>
                              <w:t>upperLayer</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996441">
                              <w:rPr>
                                <w:rFonts w:ascii="Courier New" w:eastAsia="+mn-ea" w:hAnsi="Courier New" w:cs="Arial"/>
                                <w:color w:val="000000"/>
                                <w:kern w:val="24"/>
                                <w:sz w:val="22"/>
                                <w:szCs w:val="28"/>
                                <w:lang w:val="en-GB"/>
                              </w:rPr>
                              <w:t>= "M2"</w:t>
                            </w:r>
                          </w:p>
                          <w:p w:rsidR="000574E1" w:rsidRPr="00996441" w:rsidRDefault="000574E1" w:rsidP="007C2E90">
                            <w:pPr>
                              <w:spacing w:before="0" w:after="0" w:line="216" w:lineRule="auto"/>
                              <w:textAlignment w:val="baseline"/>
                              <w:rPr>
                                <w:rFonts w:ascii="Courier New" w:eastAsia="+mn-ea" w:hAnsi="Courier New" w:cs="Arial"/>
                                <w:color w:val="000000"/>
                                <w:kern w:val="24"/>
                                <w:sz w:val="22"/>
                                <w:szCs w:val="28"/>
                                <w:lang w:val="en-GB"/>
                              </w:rPr>
                            </w:pPr>
                            <w:r w:rsidRPr="00996441">
                              <w:rPr>
                                <w:rFonts w:ascii="Courier New" w:eastAsia="+mn-ea" w:hAnsi="Courier New" w:cs="Arial"/>
                                <w:color w:val="000000"/>
                                <w:kern w:val="24"/>
                                <w:sz w:val="22"/>
                                <w:szCs w:val="28"/>
                                <w:lang w:val="en-GB"/>
                              </w:rPr>
                              <w:tab/>
                              <w:t>...</w:t>
                            </w:r>
                          </w:p>
                          <w:p w:rsidR="000574E1" w:rsidRPr="00366339" w:rsidRDefault="000574E1" w:rsidP="007C2E90">
                            <w:pPr>
                              <w:spacing w:before="0" w:after="0" w:line="216" w:lineRule="auto"/>
                              <w:textAlignment w:val="baseline"/>
                              <w:rPr>
                                <w:rFonts w:eastAsia="Times New Roman" w:cs="Times New Roman"/>
                                <w:sz w:val="20"/>
                              </w:rPr>
                            </w:pPr>
                            <w:r w:rsidRPr="00996441">
                              <w:rPr>
                                <w:rFonts w:ascii="Courier New" w:eastAsia="+mn-ea" w:hAnsi="Courier New" w:cs="Arial"/>
                                <w:color w:val="000000"/>
                                <w:kern w:val="24"/>
                                <w:sz w:val="22"/>
                                <w:szCs w:val="28"/>
                                <w:lang w:val="en-GB"/>
                              </w:rPr>
                              <w:t>}</w:t>
                            </w:r>
                            <w:r w:rsidRPr="00366339">
                              <w:rPr>
                                <w:rFonts w:ascii="Courier New" w:eastAsia="+mn-ea" w:hAnsi="Courier New" w:cs="Arial"/>
                                <w:color w:val="000000"/>
                                <w:kern w:val="24"/>
                                <w:sz w:val="22"/>
                                <w:szCs w:val="28"/>
                                <w:lang w:val="en-GB"/>
                              </w:rPr>
                              <w:tab/>
                              <w:t>...</w:t>
                            </w:r>
                          </w:p>
                        </w:txbxContent>
                      </wps:txbx>
                      <wps:bodyPr rot="0" vert="horz" wrap="square" lIns="91440" tIns="45720" rIns="91440" bIns="45720" anchor="t" anchorCtr="0">
                        <a:spAutoFit/>
                      </wps:bodyPr>
                    </wps:wsp>
                  </a:graphicData>
                </a:graphic>
              </wp:inline>
            </w:drawing>
          </mc:Choice>
          <mc:Fallback>
            <w:pict>
              <v:shape id="_x0000_s1154" type="#_x0000_t202" style="width:376.25pt;height:8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" stroked="f">
                <v:textbox style="mso-fit-shape-to-text:t">
                  <w:txbxContent>
                    <w:p w:rsidR="000574E1" w:rsidRPr="00366339" w:rsidRDefault="000574E1" w:rsidP="007C2E90">
                      <w:pPr>
                        <w:pStyle w:val="NormalWeb"/>
                        <w:spacing w:before="0" w:beforeAutospacing="0" w:after="0" w:afterAutospacing="0" w:line="216" w:lineRule="auto"/>
                        <w:textAlignment w:val="baseline"/>
                        <w:rPr>
                          <w:rFonts w:eastAsia="Times New Roman"/>
                          <w:sz w:val="20"/>
                        </w:rPr>
                      </w:pPr>
                      <w:proofErr w:type="gramStart"/>
                      <w:r w:rsidRPr="00366339">
                        <w:rPr>
                          <w:rFonts w:ascii="Courier New" w:eastAsia="+mn-ea" w:hAnsi="Courier New" w:cs="Arial"/>
                          <w:color w:val="000000"/>
                          <w:kern w:val="24"/>
                          <w:sz w:val="22"/>
                          <w:szCs w:val="28"/>
                          <w:lang w:val="en-GB"/>
                        </w:rPr>
                        <w:t>Technology  {</w:t>
                      </w:r>
                      <w:proofErr w:type="gramEnd"/>
                    </w:p>
                    <w:p w:rsidR="000574E1" w:rsidRPr="00366339" w:rsidRDefault="000574E1" w:rsidP="007C2E90">
                      <w:pPr>
                        <w:spacing w:before="0" w:after="0" w:line="216" w:lineRule="auto"/>
                        <w:ind w:left="720" w:firstLine="720"/>
                        <w:textAlignment w:val="baseline"/>
                        <w:rPr>
                          <w:rFonts w:eastAsia="Times New Roman" w:cs="Times New Roman"/>
                          <w:sz w:val="20"/>
                        </w:rPr>
                      </w:pPr>
                      <w:proofErr w:type="gramStart"/>
                      <w:r>
                        <w:rPr>
                          <w:rFonts w:ascii="Courier New" w:eastAsia="+mn-ea" w:hAnsi="Courier New" w:cs="Arial"/>
                          <w:color w:val="000000"/>
                          <w:kern w:val="24"/>
                          <w:sz w:val="22"/>
                          <w:szCs w:val="28"/>
                          <w:lang w:val="en-GB"/>
                        </w:rPr>
                        <w:t>name</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xml:space="preserve">= </w:t>
                      </w:r>
                      <w:r w:rsidRPr="00366339">
                        <w:rPr>
                          <w:rFonts w:ascii="Arial" w:eastAsia="+mn-ea" w:hAnsi="Arial" w:cs="Arial"/>
                          <w:color w:val="000000"/>
                          <w:kern w:val="24"/>
                          <w:sz w:val="22"/>
                          <w:szCs w:val="28"/>
                        </w:rPr>
                        <w:t>"saed90"</w:t>
                      </w:r>
                    </w:p>
                    <w:p w:rsidR="000574E1" w:rsidRPr="00366339" w:rsidRDefault="000574E1" w:rsidP="007C2E90">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unitTimeName</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ns"</w:t>
                      </w:r>
                    </w:p>
                    <w:p w:rsidR="000574E1" w:rsidRPr="00366339" w:rsidRDefault="000574E1" w:rsidP="007C2E90">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timePrecision</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1000</w:t>
                      </w:r>
                    </w:p>
                    <w:p w:rsidR="000574E1" w:rsidRPr="00366339" w:rsidRDefault="000574E1" w:rsidP="007C2E90">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unitLengthName</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micron"</w:t>
                      </w:r>
                    </w:p>
                    <w:p w:rsidR="000574E1" w:rsidRPr="00366339" w:rsidRDefault="000574E1" w:rsidP="007C2E90">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lengthPrecision</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1000</w:t>
                      </w:r>
                    </w:p>
                    <w:p w:rsidR="000574E1" w:rsidRPr="00366339" w:rsidRDefault="000574E1" w:rsidP="007C2E90">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gridResolution</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5</w:t>
                      </w:r>
                    </w:p>
                    <w:p w:rsidR="000574E1" w:rsidRPr="00366339" w:rsidRDefault="000574E1" w:rsidP="007C2E90">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unitVoltageName</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 "v"</w:t>
                      </w:r>
                    </w:p>
                    <w:p w:rsidR="000574E1" w:rsidRPr="00366339" w:rsidRDefault="000574E1" w:rsidP="007C2E90">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t>}</w:t>
                      </w:r>
                    </w:p>
                    <w:p w:rsidR="000574E1" w:rsidRPr="00366339" w:rsidRDefault="000574E1" w:rsidP="007C2E90">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w:t>
                      </w:r>
                    </w:p>
                    <w:p w:rsidR="000574E1" w:rsidRPr="00366339" w:rsidRDefault="000574E1" w:rsidP="007C2E90">
                      <w:pPr>
                        <w:spacing w:before="0" w:after="0" w:line="216" w:lineRule="auto"/>
                        <w:textAlignment w:val="baseline"/>
                        <w:rPr>
                          <w:rFonts w:eastAsia="Times New Roman" w:cs="Times New Roman"/>
                          <w:sz w:val="20"/>
                        </w:rPr>
                      </w:pPr>
                      <w:proofErr w:type="gramStart"/>
                      <w:r w:rsidRPr="00366339">
                        <w:rPr>
                          <w:rFonts w:ascii="Courier New" w:eastAsia="+mn-ea" w:hAnsi="Courier New" w:cs="Arial"/>
                          <w:color w:val="000000"/>
                          <w:kern w:val="24"/>
                          <w:sz w:val="22"/>
                          <w:szCs w:val="28"/>
                          <w:lang w:val="en-GB"/>
                        </w:rPr>
                        <w:t>Layer  “</w:t>
                      </w:r>
                      <w:proofErr w:type="gramEnd"/>
                      <w:r w:rsidRPr="00366339">
                        <w:rPr>
                          <w:rFonts w:ascii="Courier New" w:eastAsia="+mn-ea" w:hAnsi="Courier New" w:cs="Arial"/>
                          <w:color w:val="000000"/>
                          <w:kern w:val="24"/>
                          <w:sz w:val="22"/>
                          <w:szCs w:val="28"/>
                          <w:lang w:val="en-GB"/>
                        </w:rPr>
                        <w:t>M3" {</w:t>
                      </w:r>
                    </w:p>
                    <w:p w:rsidR="000574E1" w:rsidRPr="00366339" w:rsidRDefault="000574E1" w:rsidP="007C2E90">
                      <w:pPr>
                        <w:spacing w:before="0" w:after="0" w:line="216" w:lineRule="auto"/>
                        <w:textAlignment w:val="baseline"/>
                        <w:rPr>
                          <w:rFonts w:eastAsia="Times New Roman" w:cs="Times New Roman"/>
                          <w:sz w:val="20"/>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Pr>
                          <w:rFonts w:ascii="Courier New" w:eastAsia="+mn-ea" w:hAnsi="Courier New" w:cs="Arial"/>
                          <w:color w:val="000000"/>
                          <w:kern w:val="24"/>
                          <w:sz w:val="22"/>
                          <w:szCs w:val="28"/>
                          <w:lang w:val="en-GB"/>
                        </w:rPr>
                        <w:t>layerNumber</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13</w:t>
                      </w:r>
                    </w:p>
                    <w:p w:rsidR="000574E1" w:rsidRPr="00366339" w:rsidRDefault="000574E1" w:rsidP="007C2E90">
                      <w:pPr>
                        <w:spacing w:before="0" w:after="0" w:line="216" w:lineRule="auto"/>
                        <w:textAlignment w:val="baseline"/>
                        <w:rPr>
                          <w:rFonts w:eastAsia="Times New Roman" w:cs="Times New Roman"/>
                          <w:sz w:val="20"/>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Pr>
                          <w:rFonts w:ascii="Courier New" w:eastAsia="+mn-ea" w:hAnsi="Courier New" w:cs="Arial"/>
                          <w:color w:val="000000"/>
                          <w:kern w:val="24"/>
                          <w:sz w:val="22"/>
                          <w:szCs w:val="28"/>
                          <w:lang w:val="en-GB"/>
                        </w:rPr>
                        <w:t>maskName</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metal3"</w:t>
                      </w:r>
                    </w:p>
                    <w:p w:rsidR="000574E1" w:rsidRPr="00366339" w:rsidRDefault="000574E1" w:rsidP="007C2E90">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pitch</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0.32</w:t>
                      </w:r>
                    </w:p>
                    <w:p w:rsidR="000574E1" w:rsidRPr="00366339" w:rsidRDefault="000574E1" w:rsidP="007C2E90">
                      <w:pPr>
                        <w:spacing w:before="0" w:after="0" w:line="216" w:lineRule="auto"/>
                        <w:textAlignment w:val="baseline"/>
                        <w:rPr>
                          <w:rFonts w:eastAsia="Times New Roman" w:cs="Times New Roman"/>
                          <w:sz w:val="20"/>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Pr>
                          <w:rFonts w:ascii="Courier New" w:eastAsia="+mn-ea" w:hAnsi="Courier New" w:cs="Arial"/>
                          <w:color w:val="000000"/>
                          <w:kern w:val="24"/>
                          <w:sz w:val="22"/>
                          <w:szCs w:val="28"/>
                          <w:lang w:val="en-GB"/>
                        </w:rPr>
                        <w:t>defaultWidth</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0.16</w:t>
                      </w:r>
                    </w:p>
                    <w:p w:rsidR="000574E1" w:rsidRPr="00366339" w:rsidRDefault="000574E1" w:rsidP="007C2E90">
                      <w:pPr>
                        <w:spacing w:before="0" w:after="0" w:line="216" w:lineRule="auto"/>
                        <w:textAlignment w:val="baseline"/>
                        <w:rPr>
                          <w:rFonts w:eastAsia="Times New Roman" w:cs="Times New Roman"/>
                          <w:sz w:val="20"/>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Pr>
                          <w:rFonts w:ascii="Courier New" w:eastAsia="+mn-ea" w:hAnsi="Courier New" w:cs="Arial"/>
                          <w:color w:val="000000"/>
                          <w:kern w:val="24"/>
                          <w:sz w:val="22"/>
                          <w:szCs w:val="28"/>
                          <w:lang w:val="en-GB"/>
                        </w:rPr>
                        <w:t>minWidth</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0.16</w:t>
                      </w:r>
                    </w:p>
                    <w:p w:rsidR="000574E1" w:rsidRPr="00366339" w:rsidRDefault="000574E1" w:rsidP="007C2E90">
                      <w:pPr>
                        <w:spacing w:before="0" w:after="0" w:line="216" w:lineRule="auto"/>
                        <w:textAlignment w:val="baseline"/>
                        <w:rPr>
                          <w:rFonts w:eastAsia="Times New Roman" w:cs="Times New Roman"/>
                          <w:sz w:val="20"/>
                        </w:rPr>
                      </w:pPr>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proofErr w:type="gramStart"/>
                      <w:r w:rsidRPr="00366339">
                        <w:rPr>
                          <w:rFonts w:ascii="Courier New" w:eastAsia="+mn-ea" w:hAnsi="Courier New" w:cs="Arial"/>
                          <w:color w:val="000000"/>
                          <w:kern w:val="24"/>
                          <w:sz w:val="22"/>
                          <w:szCs w:val="28"/>
                          <w:lang w:val="en-GB"/>
                        </w:rPr>
                        <w:t>minSpacing</w:t>
                      </w:r>
                      <w:proofErr w:type="gramEnd"/>
                      <w:r w:rsidRPr="00366339">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366339">
                        <w:rPr>
                          <w:rFonts w:ascii="Courier New" w:eastAsia="+mn-ea" w:hAnsi="Courier New" w:cs="Arial"/>
                          <w:color w:val="000000"/>
                          <w:kern w:val="24"/>
                          <w:sz w:val="22"/>
                          <w:szCs w:val="28"/>
                          <w:lang w:val="en-GB"/>
                        </w:rPr>
                        <w:t>= 0.16</w:t>
                      </w:r>
                    </w:p>
                    <w:p w:rsidR="000574E1" w:rsidRPr="00366339" w:rsidRDefault="000574E1" w:rsidP="007C2E90">
                      <w:pPr>
                        <w:spacing w:before="0" w:after="0" w:line="216" w:lineRule="auto"/>
                        <w:textAlignment w:val="baseline"/>
                        <w:rPr>
                          <w:rFonts w:eastAsia="Times New Roman" w:cs="Times New Roman"/>
                          <w:sz w:val="20"/>
                        </w:rPr>
                      </w:pPr>
                      <w:r w:rsidRPr="00366339">
                        <w:rPr>
                          <w:rFonts w:ascii="Arial" w:eastAsia="+mn-ea" w:hAnsi="Arial" w:cs="Arial"/>
                          <w:color w:val="000000"/>
                          <w:kern w:val="24"/>
                          <w:sz w:val="22"/>
                          <w:szCs w:val="28"/>
                        </w:rPr>
                        <w:tab/>
                      </w:r>
                      <w:r w:rsidRPr="00366339">
                        <w:rPr>
                          <w:rFonts w:ascii="Arial" w:eastAsia="+mn-ea" w:hAnsi="Arial" w:cs="Arial"/>
                          <w:color w:val="000000"/>
                          <w:kern w:val="24"/>
                          <w:sz w:val="22"/>
                          <w:szCs w:val="28"/>
                        </w:rPr>
                        <w:tab/>
                      </w:r>
                      <w:proofErr w:type="gramStart"/>
                      <w:r w:rsidRPr="00366339">
                        <w:rPr>
                          <w:rFonts w:ascii="Courier New" w:eastAsia="+mn-ea" w:hAnsi="Courier New" w:cs="Arial"/>
                          <w:color w:val="000000"/>
                          <w:kern w:val="24"/>
                          <w:sz w:val="22"/>
                          <w:szCs w:val="28"/>
                        </w:rPr>
                        <w:t>minArea</w:t>
                      </w:r>
                      <w:proofErr w:type="gramEnd"/>
                      <w:r w:rsidRPr="00366339">
                        <w:rPr>
                          <w:rFonts w:ascii="Arial" w:eastAsia="+mn-ea" w:hAnsi="Arial" w:cs="Arial"/>
                          <w:color w:val="000000"/>
                          <w:kern w:val="24"/>
                          <w:sz w:val="22"/>
                          <w:szCs w:val="28"/>
                        </w:rPr>
                        <w:tab/>
                      </w:r>
                      <w:r>
                        <w:rPr>
                          <w:rFonts w:ascii="Courier New" w:eastAsia="+mn-ea" w:hAnsi="Courier New" w:cs="Arial"/>
                          <w:color w:val="000000"/>
                          <w:kern w:val="24"/>
                          <w:sz w:val="22"/>
                          <w:szCs w:val="28"/>
                        </w:rPr>
                        <w:tab/>
                      </w:r>
                      <w:r>
                        <w:rPr>
                          <w:rFonts w:ascii="Courier New" w:eastAsia="+mn-ea" w:hAnsi="Courier New" w:cs="Arial"/>
                          <w:color w:val="000000"/>
                          <w:kern w:val="24"/>
                          <w:sz w:val="22"/>
                          <w:szCs w:val="28"/>
                        </w:rPr>
                        <w:tab/>
                      </w:r>
                      <w:r w:rsidRPr="00366339">
                        <w:rPr>
                          <w:rFonts w:ascii="Courier New" w:eastAsia="+mn-ea" w:hAnsi="Courier New" w:cs="Arial"/>
                          <w:color w:val="000000"/>
                          <w:kern w:val="24"/>
                          <w:sz w:val="22"/>
                          <w:szCs w:val="28"/>
                        </w:rPr>
                        <w:t>= 0.07</w:t>
                      </w:r>
                    </w:p>
                    <w:p w:rsidR="000574E1" w:rsidRDefault="000574E1" w:rsidP="007C2E90">
                      <w:pPr>
                        <w:spacing w:before="0" w:after="0" w:line="216" w:lineRule="auto"/>
                        <w:textAlignment w:val="baseline"/>
                        <w:rPr>
                          <w:rFonts w:ascii="Courier New" w:eastAsia="+mn-ea" w:hAnsi="Courier New" w:cs="Arial"/>
                          <w:color w:val="000000"/>
                          <w:kern w:val="24"/>
                          <w:sz w:val="22"/>
                          <w:szCs w:val="28"/>
                          <w:lang w:val="en-GB"/>
                        </w:rPr>
                      </w:pPr>
                      <w:r w:rsidRPr="00366339">
                        <w:rPr>
                          <w:rFonts w:ascii="Courier New" w:eastAsia="+mn-ea" w:hAnsi="Courier New" w:cs="Arial"/>
                          <w:color w:val="000000"/>
                          <w:kern w:val="24"/>
                          <w:sz w:val="22"/>
                          <w:szCs w:val="28"/>
                          <w:lang w:val="en-GB"/>
                        </w:rPr>
                        <w:tab/>
                      </w:r>
                    </w:p>
                    <w:p w:rsidR="000574E1" w:rsidRPr="00996441" w:rsidRDefault="000574E1" w:rsidP="007C2E90">
                      <w:pPr>
                        <w:spacing w:before="0" w:after="0" w:line="216" w:lineRule="auto"/>
                        <w:textAlignment w:val="baseline"/>
                        <w:rPr>
                          <w:rFonts w:ascii="Courier New" w:eastAsia="+mn-ea" w:hAnsi="Courier New" w:cs="Arial"/>
                          <w:color w:val="000000"/>
                          <w:kern w:val="24"/>
                          <w:sz w:val="22"/>
                          <w:szCs w:val="28"/>
                          <w:lang w:val="en-GB"/>
                        </w:rPr>
                      </w:pPr>
                      <w:proofErr w:type="gramStart"/>
                      <w:r>
                        <w:rPr>
                          <w:rFonts w:ascii="Courier New" w:eastAsia="+mn-ea" w:hAnsi="Courier New" w:cs="Arial"/>
                          <w:color w:val="000000"/>
                          <w:kern w:val="24"/>
                          <w:sz w:val="22"/>
                          <w:szCs w:val="28"/>
                          <w:lang w:val="en-GB"/>
                        </w:rPr>
                        <w:t xml:space="preserve">ContactCode </w:t>
                      </w:r>
                      <w:r w:rsidRPr="00996441">
                        <w:rPr>
                          <w:rFonts w:ascii="Courier New" w:eastAsia="+mn-ea" w:hAnsi="Courier New" w:cs="Arial"/>
                          <w:color w:val="000000"/>
                          <w:kern w:val="24"/>
                          <w:sz w:val="22"/>
                          <w:szCs w:val="28"/>
                          <w:lang w:val="en-GB"/>
                        </w:rPr>
                        <w:t xml:space="preserve"> "</w:t>
                      </w:r>
                      <w:proofErr w:type="gramEnd"/>
                      <w:r w:rsidRPr="00996441">
                        <w:rPr>
                          <w:rFonts w:ascii="Courier New" w:eastAsia="+mn-ea" w:hAnsi="Courier New" w:cs="Arial"/>
                          <w:color w:val="000000"/>
                          <w:kern w:val="24"/>
                          <w:sz w:val="22"/>
                          <w:szCs w:val="28"/>
                          <w:lang w:val="en-GB"/>
                        </w:rPr>
                        <w:t>VIA_1_2" {</w:t>
                      </w:r>
                    </w:p>
                    <w:p w:rsidR="000574E1" w:rsidRPr="00996441" w:rsidRDefault="000574E1" w:rsidP="007C2E90">
                      <w:pPr>
                        <w:spacing w:before="0" w:after="0" w:line="216" w:lineRule="auto"/>
                        <w:textAlignment w:val="baseline"/>
                        <w:rPr>
                          <w:rFonts w:ascii="Courier New" w:eastAsia="+mn-ea" w:hAnsi="Courier New" w:cs="Arial"/>
                          <w:color w:val="000000"/>
                          <w:kern w:val="24"/>
                          <w:sz w:val="22"/>
                          <w:szCs w:val="28"/>
                          <w:lang w:val="en-GB"/>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Pr>
                          <w:rFonts w:ascii="Courier New" w:eastAsia="+mn-ea" w:hAnsi="Courier New" w:cs="Arial"/>
                          <w:color w:val="000000"/>
                          <w:kern w:val="24"/>
                          <w:sz w:val="22"/>
                          <w:szCs w:val="28"/>
                          <w:lang w:val="en-GB"/>
                        </w:rPr>
                        <w:t>contactCodeNumber</w:t>
                      </w:r>
                      <w:proofErr w:type="gramEnd"/>
                      <w:r>
                        <w:rPr>
                          <w:rFonts w:ascii="Courier New" w:eastAsia="+mn-ea" w:hAnsi="Courier New" w:cs="Arial"/>
                          <w:color w:val="000000"/>
                          <w:kern w:val="24"/>
                          <w:sz w:val="22"/>
                          <w:szCs w:val="28"/>
                          <w:lang w:val="en-GB"/>
                        </w:rPr>
                        <w:tab/>
                      </w:r>
                      <w:r w:rsidRPr="00996441">
                        <w:rPr>
                          <w:rFonts w:ascii="Courier New" w:eastAsia="+mn-ea" w:hAnsi="Courier New" w:cs="Arial"/>
                          <w:color w:val="000000"/>
                          <w:kern w:val="24"/>
                          <w:sz w:val="22"/>
                          <w:szCs w:val="28"/>
                          <w:lang w:val="en-GB"/>
                        </w:rPr>
                        <w:t>= 31</w:t>
                      </w:r>
                    </w:p>
                    <w:p w:rsidR="000574E1" w:rsidRPr="00996441" w:rsidRDefault="000574E1" w:rsidP="007C2E90">
                      <w:pPr>
                        <w:spacing w:before="0" w:after="0" w:line="216" w:lineRule="auto"/>
                        <w:textAlignment w:val="baseline"/>
                        <w:rPr>
                          <w:rFonts w:ascii="Courier New" w:eastAsia="+mn-ea" w:hAnsi="Courier New" w:cs="Arial"/>
                          <w:color w:val="000000"/>
                          <w:kern w:val="24"/>
                          <w:sz w:val="22"/>
                          <w:szCs w:val="28"/>
                          <w:lang w:val="en-GB"/>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sidRPr="00996441">
                        <w:rPr>
                          <w:rFonts w:ascii="Courier New" w:eastAsia="+mn-ea" w:hAnsi="Courier New" w:cs="Arial"/>
                          <w:color w:val="000000"/>
                          <w:kern w:val="24"/>
                          <w:sz w:val="22"/>
                          <w:szCs w:val="28"/>
                          <w:lang w:val="en-GB"/>
                        </w:rPr>
                        <w:t>cutLayer</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996441">
                        <w:rPr>
                          <w:rFonts w:ascii="Courier New" w:eastAsia="+mn-ea" w:hAnsi="Courier New" w:cs="Arial"/>
                          <w:color w:val="000000"/>
                          <w:kern w:val="24"/>
                          <w:sz w:val="22"/>
                          <w:szCs w:val="28"/>
                          <w:lang w:val="en-GB"/>
                        </w:rPr>
                        <w:t>= "VIA1"</w:t>
                      </w:r>
                    </w:p>
                    <w:p w:rsidR="000574E1" w:rsidRPr="00996441" w:rsidRDefault="000574E1" w:rsidP="007C2E90">
                      <w:pPr>
                        <w:spacing w:before="0" w:after="0" w:line="216" w:lineRule="auto"/>
                        <w:textAlignment w:val="baseline"/>
                        <w:rPr>
                          <w:rFonts w:ascii="Courier New" w:eastAsia="+mn-ea" w:hAnsi="Courier New" w:cs="Arial"/>
                          <w:color w:val="000000"/>
                          <w:kern w:val="24"/>
                          <w:sz w:val="22"/>
                          <w:szCs w:val="28"/>
                          <w:lang w:val="en-GB"/>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sidRPr="00996441">
                        <w:rPr>
                          <w:rFonts w:ascii="Courier New" w:eastAsia="+mn-ea" w:hAnsi="Courier New" w:cs="Arial"/>
                          <w:color w:val="000000"/>
                          <w:kern w:val="24"/>
                          <w:sz w:val="22"/>
                          <w:szCs w:val="28"/>
                          <w:lang w:val="en-GB"/>
                        </w:rPr>
                        <w:t>lowerLayer</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996441">
                        <w:rPr>
                          <w:rFonts w:ascii="Courier New" w:eastAsia="+mn-ea" w:hAnsi="Courier New" w:cs="Arial"/>
                          <w:color w:val="000000"/>
                          <w:kern w:val="24"/>
                          <w:sz w:val="22"/>
                          <w:szCs w:val="28"/>
                          <w:lang w:val="en-GB"/>
                        </w:rPr>
                        <w:t>= "M1"</w:t>
                      </w:r>
                    </w:p>
                    <w:p w:rsidR="000574E1" w:rsidRPr="00996441" w:rsidRDefault="000574E1" w:rsidP="007C2E90">
                      <w:pPr>
                        <w:spacing w:before="0" w:after="0" w:line="216" w:lineRule="auto"/>
                        <w:textAlignment w:val="baseline"/>
                        <w:rPr>
                          <w:rFonts w:ascii="Courier New" w:eastAsia="+mn-ea" w:hAnsi="Courier New" w:cs="Arial"/>
                          <w:color w:val="000000"/>
                          <w:kern w:val="24"/>
                          <w:sz w:val="22"/>
                          <w:szCs w:val="28"/>
                          <w:lang w:val="en-GB"/>
                        </w:rPr>
                      </w:pP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proofErr w:type="gramStart"/>
                      <w:r w:rsidRPr="00996441">
                        <w:rPr>
                          <w:rFonts w:ascii="Courier New" w:eastAsia="+mn-ea" w:hAnsi="Courier New" w:cs="Arial"/>
                          <w:color w:val="000000"/>
                          <w:kern w:val="24"/>
                          <w:sz w:val="22"/>
                          <w:szCs w:val="28"/>
                          <w:lang w:val="en-GB"/>
                        </w:rPr>
                        <w:t>upperLayer</w:t>
                      </w:r>
                      <w:proofErr w:type="gramEnd"/>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Pr>
                          <w:rFonts w:ascii="Courier New" w:eastAsia="+mn-ea" w:hAnsi="Courier New" w:cs="Arial"/>
                          <w:color w:val="000000"/>
                          <w:kern w:val="24"/>
                          <w:sz w:val="22"/>
                          <w:szCs w:val="28"/>
                          <w:lang w:val="en-GB"/>
                        </w:rPr>
                        <w:tab/>
                      </w:r>
                      <w:r w:rsidRPr="00996441">
                        <w:rPr>
                          <w:rFonts w:ascii="Courier New" w:eastAsia="+mn-ea" w:hAnsi="Courier New" w:cs="Arial"/>
                          <w:color w:val="000000"/>
                          <w:kern w:val="24"/>
                          <w:sz w:val="22"/>
                          <w:szCs w:val="28"/>
                          <w:lang w:val="en-GB"/>
                        </w:rPr>
                        <w:t>= "M2"</w:t>
                      </w:r>
                    </w:p>
                    <w:p w:rsidR="000574E1" w:rsidRPr="00996441" w:rsidRDefault="000574E1" w:rsidP="007C2E90">
                      <w:pPr>
                        <w:spacing w:before="0" w:after="0" w:line="216" w:lineRule="auto"/>
                        <w:textAlignment w:val="baseline"/>
                        <w:rPr>
                          <w:rFonts w:ascii="Courier New" w:eastAsia="+mn-ea" w:hAnsi="Courier New" w:cs="Arial"/>
                          <w:color w:val="000000"/>
                          <w:kern w:val="24"/>
                          <w:sz w:val="22"/>
                          <w:szCs w:val="28"/>
                          <w:lang w:val="en-GB"/>
                        </w:rPr>
                      </w:pPr>
                      <w:r w:rsidRPr="00996441">
                        <w:rPr>
                          <w:rFonts w:ascii="Courier New" w:eastAsia="+mn-ea" w:hAnsi="Courier New" w:cs="Arial"/>
                          <w:color w:val="000000"/>
                          <w:kern w:val="24"/>
                          <w:sz w:val="22"/>
                          <w:szCs w:val="28"/>
                          <w:lang w:val="en-GB"/>
                        </w:rPr>
                        <w:tab/>
                        <w:t>...</w:t>
                      </w:r>
                    </w:p>
                    <w:p w:rsidR="000574E1" w:rsidRPr="00366339" w:rsidRDefault="000574E1" w:rsidP="007C2E90">
                      <w:pPr>
                        <w:spacing w:before="0" w:after="0" w:line="216" w:lineRule="auto"/>
                        <w:textAlignment w:val="baseline"/>
                        <w:rPr>
                          <w:rFonts w:eastAsia="Times New Roman" w:cs="Times New Roman"/>
                          <w:sz w:val="20"/>
                        </w:rPr>
                      </w:pPr>
                      <w:r w:rsidRPr="00996441">
                        <w:rPr>
                          <w:rFonts w:ascii="Courier New" w:eastAsia="+mn-ea" w:hAnsi="Courier New" w:cs="Arial"/>
                          <w:color w:val="000000"/>
                          <w:kern w:val="24"/>
                          <w:sz w:val="22"/>
                          <w:szCs w:val="28"/>
                          <w:lang w:val="en-GB"/>
                        </w:rPr>
                        <w:t>}</w:t>
                      </w:r>
                      <w:r w:rsidRPr="00366339">
                        <w:rPr>
                          <w:rFonts w:ascii="Courier New" w:eastAsia="+mn-ea" w:hAnsi="Courier New" w:cs="Arial"/>
                          <w:color w:val="000000"/>
                          <w:kern w:val="24"/>
                          <w:sz w:val="22"/>
                          <w:szCs w:val="28"/>
                          <w:lang w:val="en-GB"/>
                        </w:rPr>
                        <w:tab/>
                        <w:t>...</w:t>
                      </w:r>
                    </w:p>
                  </w:txbxContent>
                </v:textbox>
                <w10:anchorlock/>
              </v:shape>
            </w:pict>
          </mc:Fallback>
        </mc:AlternateContent>
      </w:r>
    </w:p>
    <w:p w:rsidR="007C2E90" w:rsidRPr="007C2E90" w:rsidRDefault="007C2E90" w:rsidP="007C2E90">
      <w:pPr>
        <w:rPr>
          <w:szCs w:val="26"/>
        </w:rPr>
      </w:pPr>
      <w:r w:rsidRPr="007C2E90">
        <w:rPr>
          <w:szCs w:val="26"/>
        </w:rPr>
        <w:t>TLU+ (Table Look Up plus) file là một file binary dạng bảng chứa các hệ số RC rất quan trọng trong việc tính timing cho thiết kế. Mô hình TLU+ còn tính đến ảnh hưởng của width, space, mật độ và nhiệt độ với hệ số điện trở nên cho kết quả ước lượng timing tốt hơn.</w:t>
      </w:r>
    </w:p>
    <w:p w:rsidR="007C2E90" w:rsidRPr="007C2E90" w:rsidRDefault="007C2E90" w:rsidP="007C2E90">
      <w:pPr>
        <w:keepNext/>
        <w:keepLines/>
        <w:numPr>
          <w:ilvl w:val="1"/>
          <w:numId w:val="27"/>
        </w:numPr>
        <w:spacing w:before="280" w:after="240" w:line="259" w:lineRule="auto"/>
        <w:outlineLvl w:val="1"/>
        <w:rPr>
          <w:rFonts w:asciiTheme="majorHAnsi" w:eastAsiaTheme="majorEastAsia" w:hAnsiTheme="majorHAnsi" w:cstheme="majorBidi"/>
          <w:b/>
          <w:bCs/>
          <w:color w:val="4F81BD" w:themeColor="accent1"/>
          <w:sz w:val="26"/>
          <w:szCs w:val="26"/>
        </w:rPr>
      </w:pPr>
      <w:bookmarkStart w:id="78" w:name="_Toc470252146"/>
      <w:bookmarkStart w:id="79" w:name="_Toc470648498"/>
      <w:r w:rsidRPr="007C2E90">
        <w:rPr>
          <w:rFonts w:asciiTheme="majorHAnsi" w:eastAsiaTheme="majorEastAsia" w:hAnsiTheme="majorHAnsi" w:cstheme="majorBidi"/>
          <w:b/>
          <w:bCs/>
          <w:color w:val="4F81BD" w:themeColor="accent1"/>
          <w:sz w:val="26"/>
          <w:szCs w:val="26"/>
        </w:rPr>
        <w:lastRenderedPageBreak/>
        <w:t>Floorplan</w:t>
      </w:r>
      <w:bookmarkEnd w:id="78"/>
      <w:bookmarkEnd w:id="79"/>
    </w:p>
    <w:p w:rsidR="007C2E90" w:rsidRPr="007C2E90" w:rsidRDefault="007C2E90" w:rsidP="007C2E90">
      <w:pPr>
        <w:keepNext/>
        <w:jc w:val="center"/>
        <w:rPr>
          <w:szCs w:val="26"/>
        </w:rPr>
      </w:pPr>
      <w:r>
        <w:rPr>
          <w:noProof/>
          <w:lang w:val="en-GB" w:eastAsia="en-GB"/>
        </w:rPr>
        <mc:AlternateContent>
          <mc:Choice Requires="wpg">
            <w:drawing>
              <wp:inline distT="0" distB="0" distL="0" distR="0">
                <wp:extent cx="3788410" cy="1283970"/>
                <wp:effectExtent l="0" t="0" r="2540" b="30480"/>
                <wp:docPr id="26" name="Group 1129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3788410" cy="1283970"/>
                          <a:chOff x="0" y="0"/>
                          <a:chExt cx="4420110" cy="1500187"/>
                        </a:xfrm>
                      </wpg:grpSpPr>
                      <wpg:grpSp>
                        <wpg:cNvPr id="27" name="Group 4"/>
                        <wpg:cNvGrpSpPr/>
                        <wpg:grpSpPr bwMode="auto">
                          <a:xfrm>
                            <a:off x="0" y="0"/>
                            <a:ext cx="2786063" cy="1500187"/>
                            <a:chOff x="0" y="0"/>
                            <a:chExt cx="2112" cy="1392"/>
                          </a:xfrm>
                        </wpg:grpSpPr>
                        <wps:wsp>
                          <wps:cNvPr id="28" name="Rectangle 68"/>
                          <wps:cNvSpPr>
                            <a:spLocks noChangeArrowheads="1"/>
                          </wps:cNvSpPr>
                          <wps:spPr bwMode="auto">
                            <a:xfrm>
                              <a:off x="0" y="0"/>
                              <a:ext cx="2112" cy="139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wrap="none" anchor="ctr"/>
                        </wps:wsp>
                        <wps:wsp>
                          <wps:cNvPr id="29" name="Line 6"/>
                          <wps:cNvCnPr/>
                          <wps:spPr bwMode="auto">
                            <a:xfrm>
                              <a:off x="720" y="0"/>
                              <a:ext cx="0" cy="139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0" name="Line 7"/>
                          <wps:cNvCnPr/>
                          <wps:spPr bwMode="auto">
                            <a:xfrm>
                              <a:off x="720" y="384"/>
                              <a:ext cx="8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 name="Line 8"/>
                          <wps:cNvCnPr/>
                          <wps:spPr bwMode="auto">
                            <a:xfrm>
                              <a:off x="1536" y="0"/>
                              <a:ext cx="0" cy="9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7" name="Line 9"/>
                          <wps:cNvCnPr/>
                          <wps:spPr bwMode="auto">
                            <a:xfrm>
                              <a:off x="1152" y="912"/>
                              <a:ext cx="9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9" name="Line 10"/>
                          <wps:cNvCnPr/>
                          <wps:spPr bwMode="auto">
                            <a:xfrm>
                              <a:off x="1152" y="384"/>
                              <a:ext cx="0" cy="100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0" name="Line 11"/>
                          <wps:cNvCnPr/>
                          <wps:spPr bwMode="auto">
                            <a:xfrm>
                              <a:off x="0" y="768"/>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1" name="Line 12"/>
                          <wps:cNvCnPr/>
                          <wps:spPr bwMode="auto">
                            <a:xfrm>
                              <a:off x="336" y="768"/>
                              <a:ext cx="0" cy="6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2" name="Line 13"/>
                          <wps:cNvCnPr/>
                          <wps:spPr bwMode="auto">
                            <a:xfrm>
                              <a:off x="0" y="432"/>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3" name="Line 14"/>
                          <wps:cNvCnPr/>
                          <wps:spPr bwMode="auto">
                            <a:xfrm>
                              <a:off x="336" y="1008"/>
                              <a:ext cx="3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1" name="Line 15"/>
                          <wps:cNvCnPr/>
                          <wps:spPr bwMode="auto">
                            <a:xfrm>
                              <a:off x="336" y="1200"/>
                              <a:ext cx="3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2" name="Line 16"/>
                          <wps:cNvCnPr/>
                          <wps:spPr bwMode="auto">
                            <a:xfrm>
                              <a:off x="528" y="1008"/>
                              <a:ext cx="0" cy="19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3" name="Line 17"/>
                          <wps:cNvCnPr/>
                          <wps:spPr bwMode="auto">
                            <a:xfrm>
                              <a:off x="0" y="1104"/>
                              <a:ext cx="33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4" name="Line 18"/>
                          <wps:cNvCnPr/>
                          <wps:spPr bwMode="auto">
                            <a:xfrm>
                              <a:off x="0" y="1248"/>
                              <a:ext cx="33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7" name="Line 19"/>
                          <wps:cNvCnPr/>
                          <wps:spPr bwMode="auto">
                            <a:xfrm flipH="1">
                              <a:off x="192" y="1248"/>
                              <a:ext cx="0"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8" name="Line 20"/>
                          <wps:cNvCnPr/>
                          <wps:spPr bwMode="auto">
                            <a:xfrm>
                              <a:off x="144" y="1104"/>
                              <a:ext cx="0"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3" name="Line 21"/>
                          <wps:cNvCnPr/>
                          <wps:spPr bwMode="auto">
                            <a:xfrm>
                              <a:off x="144" y="1200"/>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4" name="Line 22"/>
                          <wps:cNvCnPr/>
                          <wps:spPr bwMode="auto">
                            <a:xfrm>
                              <a:off x="0" y="960"/>
                              <a:ext cx="33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5" name="Line 23"/>
                          <wps:cNvCnPr/>
                          <wps:spPr bwMode="auto">
                            <a:xfrm>
                              <a:off x="144" y="768"/>
                              <a:ext cx="0" cy="19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6" name="Line 24"/>
                          <wps:cNvCnPr/>
                          <wps:spPr bwMode="auto">
                            <a:xfrm>
                              <a:off x="576" y="768"/>
                              <a:ext cx="0"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7" name="Line 25"/>
                          <wps:cNvCnPr/>
                          <wps:spPr bwMode="auto">
                            <a:xfrm>
                              <a:off x="480" y="1200"/>
                              <a:ext cx="0" cy="19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8" name="Line 26"/>
                          <wps:cNvCnPr/>
                          <wps:spPr bwMode="auto">
                            <a:xfrm>
                              <a:off x="672" y="1200"/>
                              <a:ext cx="0" cy="19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9" name="Line 27"/>
                          <wps:cNvCnPr/>
                          <wps:spPr bwMode="auto">
                            <a:xfrm>
                              <a:off x="432" y="432"/>
                              <a:ext cx="0" cy="33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0" name="Line 28"/>
                          <wps:cNvCnPr/>
                          <wps:spPr bwMode="auto">
                            <a:xfrm>
                              <a:off x="288" y="0"/>
                              <a:ext cx="0" cy="43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1" name="Line 29"/>
                          <wps:cNvCnPr/>
                          <wps:spPr bwMode="auto">
                            <a:xfrm>
                              <a:off x="0" y="240"/>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2" name="Line 30"/>
                          <wps:cNvCnPr/>
                          <wps:spPr bwMode="auto">
                            <a:xfrm>
                              <a:off x="144" y="240"/>
                              <a:ext cx="0" cy="19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3" name="Line 31"/>
                          <wps:cNvCnPr/>
                          <wps:spPr bwMode="auto">
                            <a:xfrm>
                              <a:off x="0" y="144"/>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4" name="Line 32"/>
                          <wps:cNvCnPr/>
                          <wps:spPr bwMode="auto">
                            <a:xfrm>
                              <a:off x="192" y="144"/>
                              <a:ext cx="0" cy="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5" name="Line 33"/>
                          <wps:cNvCnPr/>
                          <wps:spPr bwMode="auto">
                            <a:xfrm>
                              <a:off x="96" y="0"/>
                              <a:ext cx="0"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6" name="Line 34"/>
                          <wps:cNvCnPr/>
                          <wps:spPr bwMode="auto">
                            <a:xfrm>
                              <a:off x="144" y="0"/>
                              <a:ext cx="0"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7" name="Line 35"/>
                          <wps:cNvCnPr/>
                          <wps:spPr bwMode="auto">
                            <a:xfrm>
                              <a:off x="720" y="624"/>
                              <a:ext cx="4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0" name="Line 36"/>
                          <wps:cNvCnPr/>
                          <wps:spPr bwMode="auto">
                            <a:xfrm>
                              <a:off x="1152" y="768"/>
                              <a:ext cx="3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1" name="Line 37"/>
                          <wps:cNvCnPr/>
                          <wps:spPr bwMode="auto">
                            <a:xfrm>
                              <a:off x="1296" y="768"/>
                              <a:ext cx="0"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2" name="Line 38"/>
                          <wps:cNvCnPr/>
                          <wps:spPr bwMode="auto">
                            <a:xfrm>
                              <a:off x="960" y="384"/>
                              <a:ext cx="0"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3" name="Line 39"/>
                          <wps:cNvCnPr/>
                          <wps:spPr bwMode="auto">
                            <a:xfrm>
                              <a:off x="1152" y="528"/>
                              <a:ext cx="3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4" name="Line 40"/>
                          <wps:cNvCnPr/>
                          <wps:spPr bwMode="auto">
                            <a:xfrm>
                              <a:off x="1392" y="528"/>
                              <a:ext cx="0"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5" name="Line 41"/>
                          <wps:cNvCnPr/>
                          <wps:spPr bwMode="auto">
                            <a:xfrm>
                              <a:off x="1536" y="672"/>
                              <a:ext cx="4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6" name="Line 42"/>
                          <wps:cNvCnPr/>
                          <wps:spPr bwMode="auto">
                            <a:xfrm>
                              <a:off x="1536" y="288"/>
                              <a:ext cx="52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1" name="Line 43"/>
                          <wps:cNvCnPr/>
                          <wps:spPr bwMode="auto">
                            <a:xfrm>
                              <a:off x="2064" y="0"/>
                              <a:ext cx="0" cy="38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 name="Line 44"/>
                          <wps:cNvCnPr/>
                          <wps:spPr bwMode="auto">
                            <a:xfrm>
                              <a:off x="1968" y="288"/>
                              <a:ext cx="0" cy="6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3" name="Line 45"/>
                          <wps:cNvCnPr/>
                          <wps:spPr bwMode="auto">
                            <a:xfrm>
                              <a:off x="1968" y="384"/>
                              <a:ext cx="14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4" name="Rectangle 11276"/>
                          <wps:cNvSpPr>
                            <a:spLocks noChangeArrowheads="1"/>
                          </wps:cNvSpPr>
                          <wps:spPr bwMode="auto">
                            <a:xfrm>
                              <a:off x="96" y="0"/>
                              <a:ext cx="48" cy="144"/>
                            </a:xfrm>
                            <a:prstGeom prst="rect">
                              <a:avLst/>
                            </a:prstGeom>
                            <a:solidFill>
                              <a:srgbClr val="000000"/>
                            </a:solidFill>
                            <a:ln w="19050">
                              <a:solidFill>
                                <a:srgbClr val="000000"/>
                              </a:solidFill>
                              <a:miter lim="800000"/>
                              <a:headEnd/>
                              <a:tailEnd/>
                            </a:ln>
                          </wps:spPr>
                          <wps:bodyPr wrap="none" anchor="ctr"/>
                        </wps:wsp>
                        <wps:wsp>
                          <wps:cNvPr id="115" name="Rectangle 11279"/>
                          <wps:cNvSpPr>
                            <a:spLocks noChangeArrowheads="1"/>
                          </wps:cNvSpPr>
                          <wps:spPr bwMode="auto">
                            <a:xfrm>
                              <a:off x="192" y="144"/>
                              <a:ext cx="96" cy="96"/>
                            </a:xfrm>
                            <a:prstGeom prst="rect">
                              <a:avLst/>
                            </a:prstGeom>
                            <a:solidFill>
                              <a:srgbClr val="000000"/>
                            </a:solidFill>
                            <a:ln w="19050">
                              <a:solidFill>
                                <a:srgbClr val="000000"/>
                              </a:solidFill>
                              <a:miter lim="800000"/>
                              <a:headEnd/>
                              <a:tailEnd/>
                            </a:ln>
                          </wps:spPr>
                          <wps:bodyPr wrap="none" anchor="ctr"/>
                        </wps:wsp>
                        <wps:wsp>
                          <wps:cNvPr id="116" name="Rectangle 11280"/>
                          <wps:cNvSpPr>
                            <a:spLocks noChangeArrowheads="1"/>
                          </wps:cNvSpPr>
                          <wps:spPr bwMode="auto">
                            <a:xfrm>
                              <a:off x="2064" y="0"/>
                              <a:ext cx="48" cy="384"/>
                            </a:xfrm>
                            <a:prstGeom prst="rect">
                              <a:avLst/>
                            </a:prstGeom>
                            <a:solidFill>
                              <a:srgbClr val="000000"/>
                            </a:solidFill>
                            <a:ln w="19050">
                              <a:solidFill>
                                <a:srgbClr val="000000"/>
                              </a:solidFill>
                              <a:miter lim="800000"/>
                              <a:headEnd/>
                              <a:tailEnd/>
                            </a:ln>
                          </wps:spPr>
                          <wps:bodyPr wrap="none" anchor="ctr"/>
                        </wps:wsp>
                        <wps:wsp>
                          <wps:cNvPr id="117" name="Rectangle 11281"/>
                          <wps:cNvSpPr>
                            <a:spLocks noChangeArrowheads="1"/>
                          </wps:cNvSpPr>
                          <wps:spPr bwMode="auto">
                            <a:xfrm>
                              <a:off x="672" y="1200"/>
                              <a:ext cx="48" cy="192"/>
                            </a:xfrm>
                            <a:prstGeom prst="rect">
                              <a:avLst/>
                            </a:prstGeom>
                            <a:solidFill>
                              <a:srgbClr val="000000"/>
                            </a:solidFill>
                            <a:ln w="19050">
                              <a:solidFill>
                                <a:srgbClr val="000000"/>
                              </a:solidFill>
                              <a:miter lim="800000"/>
                              <a:headEnd/>
                              <a:tailEnd/>
                            </a:ln>
                          </wps:spPr>
                          <wps:bodyPr wrap="none" anchor="ctr"/>
                        </wps:wsp>
                        <wps:wsp>
                          <wps:cNvPr id="118" name="Rectangle 11282"/>
                          <wps:cNvSpPr>
                            <a:spLocks noChangeArrowheads="1"/>
                          </wps:cNvSpPr>
                          <wps:spPr bwMode="auto">
                            <a:xfrm>
                              <a:off x="1152" y="768"/>
                              <a:ext cx="144" cy="144"/>
                            </a:xfrm>
                            <a:prstGeom prst="rect">
                              <a:avLst/>
                            </a:prstGeom>
                            <a:solidFill>
                              <a:srgbClr val="000000"/>
                            </a:solidFill>
                            <a:ln w="19050">
                              <a:solidFill>
                                <a:srgbClr val="000000"/>
                              </a:solidFill>
                              <a:miter lim="800000"/>
                              <a:headEnd/>
                              <a:tailEnd/>
                            </a:ln>
                          </wps:spPr>
                          <wps:bodyPr wrap="none" anchor="ctr"/>
                        </wps:wsp>
                        <wps:wsp>
                          <wps:cNvPr id="119" name="Rectangle 11283"/>
                          <wps:cNvSpPr>
                            <a:spLocks noChangeArrowheads="1"/>
                          </wps:cNvSpPr>
                          <wps:spPr bwMode="auto">
                            <a:xfrm>
                              <a:off x="192" y="1248"/>
                              <a:ext cx="144" cy="144"/>
                            </a:xfrm>
                            <a:prstGeom prst="rect">
                              <a:avLst/>
                            </a:prstGeom>
                            <a:solidFill>
                              <a:srgbClr val="000000"/>
                            </a:solidFill>
                            <a:ln w="19050">
                              <a:solidFill>
                                <a:srgbClr val="000000"/>
                              </a:solidFill>
                              <a:miter lim="800000"/>
                              <a:headEnd/>
                              <a:tailEnd/>
                            </a:ln>
                          </wps:spPr>
                          <wps:bodyPr wrap="none" anchor="ctr"/>
                        </wps:wsp>
                        <wps:wsp>
                          <wps:cNvPr id="120" name="Rectangle 11284"/>
                          <wps:cNvSpPr>
                            <a:spLocks noChangeArrowheads="1"/>
                          </wps:cNvSpPr>
                          <wps:spPr bwMode="auto">
                            <a:xfrm>
                              <a:off x="0" y="960"/>
                              <a:ext cx="336" cy="144"/>
                            </a:xfrm>
                            <a:prstGeom prst="rect">
                              <a:avLst/>
                            </a:prstGeom>
                            <a:solidFill>
                              <a:srgbClr val="000000"/>
                            </a:solidFill>
                            <a:ln w="19050">
                              <a:solidFill>
                                <a:srgbClr val="000000"/>
                              </a:solidFill>
                              <a:miter lim="800000"/>
                              <a:headEnd/>
                              <a:tailEnd/>
                            </a:ln>
                          </wps:spPr>
                          <wps:bodyPr wrap="none" anchor="ctr"/>
                        </wps:wsp>
                        <wps:wsp>
                          <wps:cNvPr id="121" name="Rectangle 11285"/>
                          <wps:cNvSpPr>
                            <a:spLocks noChangeArrowheads="1"/>
                          </wps:cNvSpPr>
                          <wps:spPr bwMode="auto">
                            <a:xfrm>
                              <a:off x="1968" y="288"/>
                              <a:ext cx="96" cy="96"/>
                            </a:xfrm>
                            <a:prstGeom prst="rect">
                              <a:avLst/>
                            </a:prstGeom>
                            <a:solidFill>
                              <a:srgbClr val="000000"/>
                            </a:solidFill>
                            <a:ln w="19050">
                              <a:solidFill>
                                <a:srgbClr val="000000"/>
                              </a:solidFill>
                              <a:miter lim="800000"/>
                              <a:headEnd/>
                              <a:tailEnd/>
                            </a:ln>
                          </wps:spPr>
                          <wps:bodyPr wrap="none" anchor="ctr"/>
                        </wps:wsp>
                        <wps:wsp>
                          <wps:cNvPr id="122" name="Line 54"/>
                          <wps:cNvCnPr/>
                          <wps:spPr bwMode="auto">
                            <a:xfrm>
                              <a:off x="1968" y="576"/>
                              <a:ext cx="14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3" name="Line 55"/>
                          <wps:cNvCnPr/>
                          <wps:spPr bwMode="auto">
                            <a:xfrm>
                              <a:off x="1344" y="384"/>
                              <a:ext cx="0"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4" name="Rectangle 11290"/>
                          <wps:cNvSpPr>
                            <a:spLocks noChangeArrowheads="1"/>
                          </wps:cNvSpPr>
                          <wps:spPr bwMode="auto">
                            <a:xfrm>
                              <a:off x="144" y="1201"/>
                              <a:ext cx="190" cy="47"/>
                            </a:xfrm>
                            <a:prstGeom prst="rect">
                              <a:avLst/>
                            </a:prstGeom>
                            <a:solidFill>
                              <a:srgbClr val="000000"/>
                            </a:solidFill>
                            <a:ln w="19050">
                              <a:solidFill>
                                <a:srgbClr val="000000"/>
                              </a:solidFill>
                              <a:miter lim="800000"/>
                              <a:headEnd/>
                              <a:tailEnd/>
                            </a:ln>
                          </wps:spPr>
                          <wps:bodyPr wrap="none" anchor="ctr"/>
                        </wps:wsp>
                      </wpg:grpSp>
                      <wps:wsp>
                        <wps:cNvPr id="126" name="Rectangle 57"/>
                        <wps:cNvSpPr>
                          <a:spLocks noChangeArrowheads="1"/>
                        </wps:cNvSpPr>
                        <wps:spPr bwMode="auto">
                          <a:xfrm>
                            <a:off x="3034602" y="954594"/>
                            <a:ext cx="304800" cy="152400"/>
                          </a:xfrm>
                          <a:prstGeom prst="rect">
                            <a:avLst/>
                          </a:prstGeom>
                          <a:solidFill>
                            <a:srgbClr val="000000">
                              <a:lumMod val="95000"/>
                              <a:lumOff val="5000"/>
                            </a:srgbClr>
                          </a:solidFill>
                          <a:ln w="9525">
                            <a:solidFill>
                              <a:srgbClr val="000000"/>
                            </a:solidFill>
                            <a:miter lim="800000"/>
                            <a:headEnd/>
                            <a:tailEnd/>
                          </a:ln>
                        </wps:spPr>
                        <wps:bodyPr wrap="none" anchor="ctr"/>
                      </wps:wsp>
                      <wps:wsp>
                        <wps:cNvPr id="127" name="Text Box 58"/>
                        <wps:cNvSpPr txBox="1">
                          <a:spLocks noChangeArrowheads="1"/>
                        </wps:cNvSpPr>
                        <wps:spPr bwMode="auto">
                          <a:xfrm>
                            <a:off x="3294893" y="893747"/>
                            <a:ext cx="1125217" cy="28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74E1" w:rsidRDefault="000574E1" w:rsidP="007C2E90">
                              <w:pPr>
                                <w:pStyle w:val="NormalWeb"/>
                                <w:spacing w:before="0" w:beforeAutospacing="0" w:after="0" w:afterAutospacing="0"/>
                                <w:textAlignment w:val="baseline"/>
                              </w:pPr>
                              <w:r>
                                <w:rPr>
                                  <w:rFonts w:eastAsia="PMingLiU"/>
                                  <w:color w:val="000000"/>
                                  <w:kern w:val="24"/>
                                </w:rPr>
                                <w:t>Deadspace</w:t>
                              </w:r>
                            </w:p>
                          </w:txbxContent>
                        </wps:txbx>
                        <wps:bodyPr wrap="square">
                          <a:noAutofit/>
                        </wps:bodyPr>
                      </wps:wsp>
                    </wpg:wgp>
                  </a:graphicData>
                </a:graphic>
              </wp:inline>
            </w:drawing>
          </mc:Choice>
          <mc:Fallback>
            <w:pict>
              <v:group id="Group 11292" o:spid="_x0000_s1155" style="width:298.3pt;height:101.1pt;mso-position-horizontal-relative:char;mso-position-vertical-relative:line" coordsize="44201,15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">
                <o:lock v:ext="edit" aspectratio="t"/>
                <v:group id="Group 4" o:spid="_x0000_s1156" style="position:absolute;width:27860;height:15001" coordsize="2112,1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rect id="Rectangle 68" o:spid="_x0000_s1157" style="position:absolute;width:2112;height:139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NLQcAA&#10;AADbAAAADwAAAGRycy9kb3ducmV2LnhtbERPy4rCMBTdD/gP4QpuhjFVYXCqUUQR3Vof62tybTvT&#10;3JQmavXrzUKY5eG8p/PWVuJGjS8dKxj0ExDE2pmScwWH/fprDMIHZIOVY1LwIA/zWedjiqlxd97R&#10;LQu5iCHsU1RQhFCnUnpdkEXfdzVx5C6usRgibHJpGrzHcFvJYZJ8S4slx4YCa1oWpP+yq1UwOrlN&#10;dtbLs14NcHd01fOn/fxVqtdtFxMQgdrwL367t0bBMI6NX+IPkLM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7NLQcAAAADbAAAADwAAAAAAAAAAAAAAAACYAgAAZHJzL2Rvd25y&#10;ZXYueG1sUEsFBgAAAAAEAAQA9QAAAIUDAAAAAA==&#10;" filled="f" strokeweight="1.5pt"/>
                  <v:line id="Line 6" o:spid="_x0000_s1158" style="position:absolute;visibility:visible;mso-wrap-style:square" from="720,0" to="720,1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N3TsMAAADbAAAADwAAAGRycy9kb3ducmV2LnhtbESPQWvCQBSE7wX/w/KE3upGC6VGVxHB&#10;Kr0ZRfD2yD6TmOzbdHej8d+7hUKPw8x8w8yXvWnEjZyvLCsYjxIQxLnVFRcKjofN2ycIH5A1NpZJ&#10;wYM8LBeDlzmm2t55T7csFCJC2KeooAyhTaX0eUkG/ci2xNG7WGcwROkKqR3eI9w0cpIkH9JgxXGh&#10;xJbWJeV11hkFpy7j87XeuAa7r+32cvqp/fu3Uq/DfjUDEagP/+G/9k4rmEzh90v8AXL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zd07DAAAA2wAAAA8AAAAAAAAAAAAA&#10;AAAAoQIAAGRycy9kb3ducmV2LnhtbFBLBQYAAAAABAAEAPkAAACRAwAAAAA=&#10;" strokeweight="1.5pt"/>
                  <v:line id="Line 7" o:spid="_x0000_s1159" style="position:absolute;visibility:visible;mso-wrap-style:square" from="720,384" to="1536,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BIDr8AAADbAAAADwAAAGRycy9kb3ducmV2LnhtbERPTYvCMBC9C/sfwix401QFWbpGEcFV&#10;vNkVYW9DM7a1zaSbpFr/vTkIHh/ve7HqTSNu5HxlWcFknIAgzq2uuFBw+t2OvkD4gKyxsUwKHuRh&#10;tfwYLDDV9s5HumWhEDGEfYoKyhDaVEqfl2TQj21LHLmLdQZDhK6Q2uE9hptGTpNkLg1WHBtKbGlT&#10;Ul5nnVFw7jL+u9Zb12D3s9tdzv+1nx2UGn72628QgfrwFr/ce61gFtfHL/EHyOUT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ZBIDr8AAADbAAAADwAAAAAAAAAAAAAAAACh&#10;AgAAZHJzL2Rvd25yZXYueG1sUEsFBgAAAAAEAAQA+QAAAI0DAAAAAA==&#10;" strokeweight="1.5pt"/>
                  <v:line id="Line 8" o:spid="_x0000_s1160" style="position:absolute;visibility:visible;mso-wrap-style:square" from="1536,0" to="1536,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ztlcMAAADbAAAADwAAAGRycy9kb3ducmV2LnhtbESPQWvCQBSE7wX/w/IEb3VjhVKiq4hg&#10;ld5MRfD2yD6TmOzbuLvR9N+7BcHjMDPfMPNlbxpxI+crywom4wQEcW51xYWCw+/m/QuED8gaG8uk&#10;4I88LBeDtzmm2t55T7csFCJC2KeooAyhTaX0eUkG/di2xNE7W2cwROkKqR3eI9w08iNJPqXBiuNC&#10;iS2tS8rrrDMKjl3Gp0u9cQ1239vt+Xit/fRHqdGwX81ABOrDK/xs77SC6QT+v8QfIB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rc7ZXDAAAA2wAAAA8AAAAAAAAAAAAA&#10;AAAAoQIAAGRycy9kb3ducmV2LnhtbFBLBQYAAAAABAAEAPkAAACRAwAAAAA=&#10;" strokeweight="1.5pt"/>
                  <v:line id="Line 9" o:spid="_x0000_s1161" style="position:absolute;visibility:visible;mso-wrap-style:square" from="1152,912" to="2112,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nQesMAAADbAAAADwAAAGRycy9kb3ducmV2LnhtbESPQWvCQBSE7wX/w/IEb3VjhVaiq4ig&#10;lt6MInh7ZJ9JTPZturvR9N+7hUKPw8x8wyxWvWnEnZyvLCuYjBMQxLnVFRcKTsft6wyED8gaG8uk&#10;4Ic8rJaDlwWm2j74QPcsFCJC2KeooAyhTaX0eUkG/di2xNG7WmcwROkKqR0+Itw08i1J3qXBiuNC&#10;iS1tSsrrrDMKzl3Gl1u9dQ12u/3+ev6u/fRLqdGwX89BBOrDf/iv/akVTD/g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50HrDAAAA2wAAAA8AAAAAAAAAAAAA&#10;AAAAoQIAAGRycy9kb3ducmV2LnhtbFBLBQYAAAAABAAEAPkAAACRAwAAAAA=&#10;" strokeweight="1.5pt"/>
                  <v:line id="Line 10" o:spid="_x0000_s1162" style="position:absolute;visibility:visible;mso-wrap-style:square" from="1152,384" to="1152,1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rhk8MAAADbAAAADwAAAGRycy9kb3ducmV2LnhtbESPQWvCQBSE7wX/w/IEb3VjhVKjq4ig&#10;lt6MInh7ZJ9JTPZturvR9N+7hUKPw8x8wyxWvWnEnZyvLCuYjBMQxLnVFRcKTsft6wcIH5A1NpZJ&#10;wQ95WC0HLwtMtX3wge5ZKESEsE9RQRlCm0rp85IM+rFtiaN3tc5giNIVUjt8RLhp5FuSvEuDFceF&#10;ElvalJTXWWcUnLuML7d66xrsdvv99fxd++mXUqNhv56DCNSH//Bf+1MrmM7g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Sq4ZPDAAAA2wAAAA8AAAAAAAAAAAAA&#10;AAAAoQIAAGRycy9kb3ducmV2LnhtbFBLBQYAAAAABAAEAPkAAACRAwAAAAA=&#10;" strokeweight="1.5pt"/>
                  <v:line id="Line 11" o:spid="_x0000_s1163" style="position:absolute;visibility:visible;mso-wrap-style:square" from="0,768" to="720,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Y7c8AAAADbAAAADwAAAGRycy9kb3ducmV2LnhtbERPz2vCMBS+C/sfwhvspulUZHRGGQN1&#10;eLOOwm6P5tl2bV5qkmr9781B8Pjx/V6uB9OKCzlfW1bwPklAEBdW11wq+D1uxh8gfEDW2FomBTfy&#10;sF69jJaYanvlA12yUIoYwj5FBVUIXSqlLyoy6Ce2I47cyTqDIUJXSu3wGsNNK6dJspAGa44NFXb0&#10;XVHRZL1RkPcZ//03G9div93tTvm58bO9Um+vw9cniEBDeIof7h+tYB7Xxy/xB8jVH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2WO3PAAAAA2wAAAA8AAAAAAAAAAAAAAAAA&#10;oQIAAGRycy9kb3ducmV2LnhtbFBLBQYAAAAABAAEAPkAAACOAwAAAAA=&#10;" strokeweight="1.5pt"/>
                  <v:line id="Line 12" o:spid="_x0000_s1164" style="position:absolute;visibility:visible;mso-wrap-style:square" from="336,768" to="336,1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qe6MMAAADbAAAADwAAAGRycy9kb3ducmV2LnhtbESPQWvCQBSE7wX/w/IEb3VjLUWiq4hg&#10;Lb0ZRfD2yD6TmOzbuLvR9N+7hUKPw8x8wyxWvWnEnZyvLCuYjBMQxLnVFRcKjoft6wyED8gaG8uk&#10;4Ic8rJaDlwWm2j54T/csFCJC2KeooAyhTaX0eUkG/di2xNG7WGcwROkKqR0+Itw08i1JPqTBiuNC&#10;iS1tSsrrrDMKTl3G52u9dQ12n7vd5XSr/fRbqdGwX89BBOrDf/iv/aUVvE/g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anujDAAAA2wAAAA8AAAAAAAAAAAAA&#10;AAAAoQIAAGRycy9kb3ducmV2LnhtbFBLBQYAAAAABAAEAPkAAACRAwAAAAA=&#10;" strokeweight="1.5pt"/>
                  <v:line id="Line 13" o:spid="_x0000_s1165" style="position:absolute;visibility:visible;mso-wrap-style:square" from="0,432" to="720,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gAn8MAAADbAAAADwAAAGRycy9kb3ducmV2LnhtbESPQWvCQBSE7wX/w/KE3upGW4pEVxHB&#10;Kr0ZRfD2yD6TmOzbdHej8d+7hUKPw8x8w8yXvWnEjZyvLCsYjxIQxLnVFRcKjofN2xSED8gaG8uk&#10;4EEelovByxxTbe+8p1sWChEh7FNUUIbQplL6vCSDfmRb4uhdrDMYonSF1A7vEW4aOUmST2mw4rhQ&#10;YkvrkvI664yCU5fx+VpvXIPd13Z7Of3U/v1bqddhv5qBCNSH//Bfe6cVfEzg90v8AXL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IAJ/DAAAA2wAAAA8AAAAAAAAAAAAA&#10;AAAAoQIAAGRycy9kb3ducmV2LnhtbFBLBQYAAAAABAAEAPkAAACRAwAAAAA=&#10;" strokeweight="1.5pt"/>
                  <v:line id="Line 14" o:spid="_x0000_s1166" style="position:absolute;visibility:visible;mso-wrap-style:square" from="336,1008" to="720,1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SlBMMAAADbAAAADwAAAGRycy9kb3ducmV2LnhtbESPQWvCQBSE7wX/w/IEb3VjLUWiq4ig&#10;lt6MInh7ZJ9JTPZturvR9N+7hUKPw8x8wyxWvWnEnZyvLCuYjBMQxLnVFRcKTsft6wyED8gaG8uk&#10;4Ic8rJaDlwWm2j74QPcsFCJC2KeooAyhTaX0eUkG/di2xNG7WmcwROkKqR0+Itw08i1JPqTBiuNC&#10;iS1tSsrrrDMKzl3Gl1u9dQ12u/3+ev6u/fRLqdGwX89BBOrDf/iv/akVvE/h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1EpQTDAAAA2wAAAA8AAAAAAAAAAAAA&#10;AAAAoQIAAGRycy9kb3ducmV2LnhtbFBLBQYAAAAABAAEAPkAAACRAwAAAAA=&#10;" strokeweight="1.5pt"/>
                  <v:line id="Line 15" o:spid="_x0000_s1167" style="position:absolute;visibility:visible;mso-wrap-style:square" from="336,1200" to="720,1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MINcMAAADbAAAADwAAAGRycy9kb3ducmV2LnhtbESPQWvCQBSE7wX/w/IEb3VjpUWiq4hg&#10;Lb0ZRfD2yD6TmOzbuLvR9N+7hUKPw8x8wyxWvWnEnZyvLCuYjBMQxLnVFRcKjoft6wyED8gaG8uk&#10;4Ic8rJaDlwWm2j54T/csFCJC2KeooAyhTaX0eUkG/di2xNG7WGcwROkKqR0+Itw08i1JPqTBiuNC&#10;iS1tSsrrrDMKTl3G52u9dQ12n7vd5XSr/fRbqdGwX89BBOrDf/iv/aUVvE/g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cDCDXDAAAA2wAAAA8AAAAAAAAAAAAA&#10;AAAAoQIAAGRycy9kb3ducmV2LnhtbFBLBQYAAAAABAAEAPkAAACRAwAAAAA=&#10;" strokeweight="1.5pt"/>
                  <v:line id="Line 16" o:spid="_x0000_s1168" style="position:absolute;visibility:visible;mso-wrap-style:square" from="528,1008" to="528,1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GWQsMAAADbAAAADwAAAGRycy9kb3ducmV2LnhtbESPQWvCQBSE7wX/w/KE3upGS4tEVxHB&#10;Kr0ZRfD2yD6TmOzbdHej8d+7hUKPw8x8w8yXvWnEjZyvLCsYjxIQxLnVFRcKjofN2xSED8gaG8uk&#10;4EEelovByxxTbe+8p1sWChEh7FNUUIbQplL6vCSDfmRb4uhdrDMYonSF1A7vEW4aOUmST2mw4rhQ&#10;YkvrkvI664yCU5fx+VpvXIPd13Z7Of3U/v1bqddhv5qBCNSH//Bfe6cVfEzg90v8AXL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RlkLDAAAA2wAAAA8AAAAAAAAAAAAA&#10;AAAAoQIAAGRycy9kb3ducmV2LnhtbFBLBQYAAAAABAAEAPkAAACRAwAAAAA=&#10;" strokeweight="1.5pt"/>
                  <v:line id="Line 17" o:spid="_x0000_s1169" style="position:absolute;visibility:visible;mso-wrap-style:square" from="0,1104" to="336,11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0z2cMAAADbAAAADwAAAGRycy9kb3ducmV2LnhtbESPQWvCQBSE7wX/w/IEb3VjpUWiq4ig&#10;lt6MInh7ZJ9JTPZturvR9N+7hUKPw8x8wyxWvWnEnZyvLCuYjBMQxLnVFRcKTsft6wyED8gaG8uk&#10;4Ic8rJaDlwWm2j74QPcsFCJC2KeooAyhTaX0eUkG/di2xNG7WmcwROkKqR0+Itw08i1JPqTBiuNC&#10;iS1tSsrrrDMKzl3Gl1u9dQ12u/3+ev6u/fRLqdGwX89BBOrDf/iv/akVvE/h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idM9nDAAAA2wAAAA8AAAAAAAAAAAAA&#10;AAAAoQIAAGRycy9kb3ducmV2LnhtbFBLBQYAAAAABAAEAPkAAACRAwAAAAA=&#10;" strokeweight="1.5pt"/>
                  <v:line id="Line 18" o:spid="_x0000_s1170" style="position:absolute;visibility:visible;mso-wrap-style:square" from="0,1248" to="336,1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3SrrcQAAADbAAAADwAAAGRycy9kb3ducmV2LnhtbESPT2vCQBTE74V+h+UVvNWNtRaJriKC&#10;f+itqQjeHtlnEpN9m+5uNP323YLgcZiZ3zDzZW8acSXnK8sKRsMEBHFudcWFgsP35nUKwgdkjY1l&#10;UvBLHpaL56c5ptre+IuuWShEhLBPUUEZQptK6fOSDPqhbYmjd7bOYIjSFVI7vEW4aeRbknxIgxXH&#10;hRJbWpeU11lnFBy7jE+XeuMa7La73fn4U/vxp1KDl341AxGoD4/wvb3XCibv8P8l/gC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dKutxAAAANsAAAAPAAAAAAAAAAAA&#10;AAAAAKECAABkcnMvZG93bnJldi54bWxQSwUGAAAAAAQABAD5AAAAkgMAAAAA&#10;" strokeweight="1.5pt"/>
                  <v:line id="Line 19" o:spid="_x0000_s1171" style="position:absolute;flip:x;visibility:visible;mso-wrap-style:square" from="192,1248" to="192,1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r1fcMAAADbAAAADwAAAGRycy9kb3ducmV2LnhtbESPQWvCQBSE74L/YXmF3nRTD2lJ3QQR&#10;BKUeWiv0+si+ZEOzb8PuauK/d4VCj8PMfMOsq8n24ko+dI4VvCwzEMS10x23Cs7fu8UbiBCRNfaO&#10;ScGNAlTlfLbGQruRv+h6iq1IEA4FKjAxDoWUoTZkMSzdQJy8xnmLMUnfSu1xTHDby1WW5dJix2nB&#10;4EBbQ/Xv6WIVyMPH+Ol3q3PTNvvB/RzMMR8npZ6fps07iEhT/A//tfdaQf4Kjy/pB8j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K9X3DAAAA2wAAAA8AAAAAAAAAAAAA&#10;AAAAoQIAAGRycy9kb3ducmV2LnhtbFBLBQYAAAAABAAEAPkAAACRAwAAAAA=&#10;" strokeweight="1.5pt"/>
                  <v:line id="Line 20" o:spid="_x0000_s1172" style="position:absolute;visibility:visible;mso-wrap-style:square" from="144,1104" to="144,1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VrFcEAAADbAAAADwAAAGRycy9kb3ducmV2LnhtbERPz2vCMBS+D/wfwhN2W9NtIKMaZQzU&#10;sds6KXh7NM+ma/NSk1S7/345CB4/vt+rzWR7cSEfWscKnrMcBHHtdMuNgsPP9ukNRIjIGnvHpOCP&#10;AmzWs4cVFtpd+ZsuZWxECuFQoAIT41BIGWpDFkPmBuLEnZy3GBP0jdQerync9vIlzxfSYsupweBA&#10;H4bqrhytgmos+fjbbX2P426/P1XnLrx+KfU4n96XICJN8S6+uT+1gkUam76kHy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VWsVwQAAANsAAAAPAAAAAAAAAAAAAAAA&#10;AKECAABkcnMvZG93bnJldi54bWxQSwUGAAAAAAQABAD5AAAAjwMAAAAA&#10;" strokeweight="1.5pt"/>
                  <v:line id="Line 21" o:spid="_x0000_s1173" style="position:absolute;visibility:visible;mso-wrap-style:square" from="144,1200" to="336,1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hvucMAAADbAAAADwAAAGRycy9kb3ducmV2LnhtbESPQWvCQBSE7wX/w/IEb3VjhVaiq4ig&#10;lt6MInh7ZJ9JTPZturvR9N+7hUKPw8x8wyxWvWnEnZyvLCuYjBMQxLnVFRcKTsft6wyED8gaG8uk&#10;4Ic8rJaDlwWm2j74QPcsFCJC2KeooAyhTaX0eUkG/di2xNG7WmcwROkKqR0+Itw08i1J3qXBiuNC&#10;iS1tSsrrrDMKzl3Gl1u9dQ12u/3+ev6u/fRLqdGwX89BBOrDf/iv/akVfEzh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ob7nDAAAA2wAAAA8AAAAAAAAAAAAA&#10;AAAAoQIAAGRycy9kb3ducmV2LnhtbFBLBQYAAAAABAAEAPkAAACRAwAAAAA=&#10;" strokeweight="1.5pt"/>
                  <v:line id="Line 22" o:spid="_x0000_s1174" style="position:absolute;visibility:visible;mso-wrap-style:square" from="0,960" to="336,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H3zcQAAADbAAAADwAAAGRycy9kb3ducmV2LnhtbESPT2vCQBTE74V+h+UVvNWNtViJriKC&#10;f+itqQjeHtlnEpN9m+5uNP323YLgcZiZ3zDzZW8acSXnK8sKRsMEBHFudcWFgsP35nUKwgdkjY1l&#10;UvBLHpaL56c5ptre+IuuWShEhLBPUUEZQptK6fOSDPqhbYmjd7bOYIjSFVI7vEW4aeRbkkykwYrj&#10;QoktrUvK66wzCo5dxqdLvXENdtvd7nz8qf34U6nBS7+agQjUh0f43t5rBR/v8P8l/gC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wffNxAAAANsAAAAPAAAAAAAAAAAA&#10;AAAAAKECAABkcnMvZG93bnJldi54bWxQSwUGAAAAAAQABAD5AAAAkgMAAAAA&#10;" strokeweight="1.5pt"/>
                  <v:line id="Line 23" o:spid="_x0000_s1175" style="position:absolute;visibility:visible;mso-wrap-style:square" from="144,768" to="144,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1SVsQAAADbAAAADwAAAGRycy9kb3ducmV2LnhtbESPT2vCQBTE74V+h+UVvNWNlVqJriKC&#10;f+itqQjeHtlnEpN9m+5uNP323YLgcZiZ3zDzZW8acSXnK8sKRsMEBHFudcWFgsP35nUKwgdkjY1l&#10;UvBLHpaL56c5ptre+IuuWShEhLBPUUEZQptK6fOSDPqhbYmjd7bOYIjSFVI7vEW4aeRbkkykwYrj&#10;QoktrUvK66wzCo5dxqdLvXENdtvd7nz8qf34U6nBS7+agQjUh0f43t5rBR/v8P8l/gC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jVJWxAAAANsAAAAPAAAAAAAAAAAA&#10;AAAAAKECAABkcnMvZG93bnJldi54bWxQSwUGAAAAAAQABAD5AAAAkgMAAAAA&#10;" strokeweight="1.5pt"/>
                  <v:line id="Line 24" o:spid="_x0000_s1176" style="position:absolute;visibility:visible;mso-wrap-style:square" from="576,768" to="576,1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MIcMAAADbAAAADwAAAGRycy9kb3ducmV2LnhtbESPQWvCQBSE7wX/w/KE3urGClaiq4ig&#10;Fm+NInh7ZJ9JTPZturvR+O+7hUKPw8x8wyxWvWnEnZyvLCsYjxIQxLnVFRcKTsft2wyED8gaG8uk&#10;4EkeVsvBywJTbR/8RfcsFCJC2KeooAyhTaX0eUkG/ci2xNG7WmcwROkKqR0+Itw08j1JptJgxXGh&#10;xJY2JeV11hkF5y7jy63euga73X5/PX/XfnJQ6nXYr+cgAvXhP/zX/tQKPqbw+yX+ALn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fzCHDAAAA2wAAAA8AAAAAAAAAAAAA&#10;AAAAoQIAAGRycy9kb3ducmV2LnhtbFBLBQYAAAAABAAEAPkAAACRAwAAAAA=&#10;" strokeweight="1.5pt"/>
                  <v:line id="Line 25" o:spid="_x0000_s1177" style="position:absolute;visibility:visible;mso-wrap-style:square" from="480,1200" to="480,1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NpusMAAADbAAAADwAAAGRycy9kb3ducmV2LnhtbESPQWvCQBSE7wX/w/KE3urGCirRVURQ&#10;S2+NInh7ZJ9JTPZturvR9N+7hUKPw8x8wyzXvWnEnZyvLCsYjxIQxLnVFRcKTsfd2xyED8gaG8uk&#10;4Ic8rFeDlyWm2j74i+5ZKESEsE9RQRlCm0rp85IM+pFtiaN3tc5giNIVUjt8RLhp5HuSTKXBiuNC&#10;iS1tS8rrrDMKzl3Gl1u9cw12+8Phev6u/eRTqddhv1mACNSH//Bf+0MrmM3g90v8AX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TabrDAAAA2wAAAA8AAAAAAAAAAAAA&#10;AAAAoQIAAGRycy9kb3ducmV2LnhtbFBLBQYAAAAABAAEAPkAAACRAwAAAAA=&#10;" strokeweight="1.5pt"/>
                  <v:line id="Line 26" o:spid="_x0000_s1178" style="position:absolute;visibility:visible;mso-wrap-style:square" from="672,1200" to="672,1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9yMAAAADbAAAADwAAAGRycy9kb3ducmV2LnhtbERPz2vCMBS+C/sfwhvspukUdHRGGQN1&#10;eLOOwm6P5tl2bV5qkmr9781B8Pjx/V6uB9OKCzlfW1bwPklAEBdW11wq+D1uxh8gfEDW2FomBTfy&#10;sF69jJaYanvlA12yUIoYwj5FBVUIXSqlLyoy6Ce2I47cyTqDIUJXSu3wGsNNK6dJMpcGa44NFXb0&#10;XVHRZL1RkPcZ//03G9div93tTvm58bO9Um+vw9cniEBDeIof7h+tYBHHxi/xB8jVH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2M/cjAAAAA2wAAAA8AAAAAAAAAAAAAAAAA&#10;oQIAAGRycy9kb3ducmV2LnhtbFBLBQYAAAAABAAEAPkAAACOAwAAAAA=&#10;" strokeweight="1.5pt"/>
                  <v:line id="Line 27" o:spid="_x0000_s1179" style="position:absolute;visibility:visible;mso-wrap-style:square" from="432,432" to="432,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BYU8QAAADbAAAADwAAAGRycy9kb3ducmV2LnhtbESPT2vCQBTE74V+h+UVvNWNFWqNriKC&#10;f+itqQjeHtlnEpN9m+5uNP323YLgcZiZ3zDzZW8acSXnK8sKRsMEBHFudcWFgsP35vUDhA/IGhvL&#10;pOCXPCwXz09zTLW98Rdds1CICGGfooIyhDaV0uclGfRD2xJH72ydwRClK6R2eItw08i3JHmXBiuO&#10;CyW2tC4pr7POKDh2GZ8u9cY12G13u/Pxp/bjT6UGL/1qBiJQHx7he3uvFUym8P8l/gC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wFhTxAAAANsAAAAPAAAAAAAAAAAA&#10;AAAAAKECAABkcnMvZG93bnJldi54bWxQSwUGAAAAAAQABAD5AAAAkgMAAAAA&#10;" strokeweight="1.5pt"/>
                  <v:line id="Line 28" o:spid="_x0000_s1180" style="position:absolute;visibility:visible;mso-wrap-style:square" from="288,0" to="288,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B6cEAAADbAAAADwAAAGRycy9kb3ducmV2LnhtbERPz2vCMBS+D/wfwhO8rekmDKlGGQN1&#10;7LZOCt4ezbPp2rzUJNXuv18Ogx0/vt+b3WR7cSMfWscKnrIcBHHtdMuNgtPX/nEFIkRkjb1jUvBD&#10;AXbb2cMGC+3u/Em3MjYihXAoUIGJcSikDLUhiyFzA3HiLs5bjAn6RmqP9xRue/mc5y/SYsupweBA&#10;b4bqrhytgmos+fzd7X2P4+F4vFTXLiw/lFrMp9c1iEhT/Bf/ud+1glVan76kHy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L4HpwQAAANsAAAAPAAAAAAAAAAAAAAAA&#10;AKECAABkcnMvZG93bnJldi54bWxQSwUGAAAAAAQABAD5AAAAjwMAAAAA&#10;" strokeweight="1.5pt"/>
                  <v:line id="Line 29" o:spid="_x0000_s1181" style="position:absolute;visibility:visible;mso-wrap-style:square" from="0,240" to="288,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MkcsMAAADbAAAADwAAAGRycy9kb3ducmV2LnhtbESPQWvCQBSE7wX/w/KE3urGCiLRVUSw&#10;Sm+mInh7ZJ9JTPZt3N1o+u+7gtDjMDPfMItVbxpxJ+crywrGowQEcW51xYWC48/2YwbCB2SNjWVS&#10;8EseVsvB2wJTbR98oHsWChEh7FNUUIbQplL6vCSDfmRb4uhdrDMYonSF1A4fEW4a+ZkkU2mw4rhQ&#10;YkubkvI664yCU5fx+VpvXYPd1253Od1qP/lW6n3Yr+cgAvXhP/xq77WC2RieX+IP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jJHLDAAAA2wAAAA8AAAAAAAAAAAAA&#10;AAAAoQIAAGRycy9kb3ducmV2LnhtbFBLBQYAAAAABAAEAPkAAACRAwAAAAA=&#10;" strokeweight="1.5pt"/>
                  <v:line id="Line 30" o:spid="_x0000_s1182" style="position:absolute;visibility:visible;mso-wrap-style:square" from="144,240" to="144,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G6BcMAAADbAAAADwAAAGRycy9kb3ducmV2LnhtbESPT4vCMBTE7wt+h/AEb2uqwiLVKCL4&#10;B2/bFcHbo3m2tc1LTVLtfvvNwsIeh5n5DbNc96YRT3K+sqxgMk5AEOdWV1woOH/t3ucgfEDW2Fgm&#10;Bd/kYb0avC0x1fbFn/TMQiEihH2KCsoQ2lRKn5dk0I9tSxy9m3UGQ5SukNrhK8JNI6dJ8iENVhwX&#10;SmxpW1JeZ51RcOkyvt7rnWuw2x8Ot8uj9rOTUqNhv1mACNSH//Bf+6gVzKfw+yX+ALn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mxugXDAAAA2wAAAA8AAAAAAAAAAAAA&#10;AAAAoQIAAGRycy9kb3ducmV2LnhtbFBLBQYAAAAABAAEAPkAAACRAwAAAAA=&#10;" strokeweight="1.5pt"/>
                  <v:line id="Line 31" o:spid="_x0000_s1183" style="position:absolute;visibility:visible;mso-wrap-style:square" from="0,144" to="288,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0fnsQAAADbAAAADwAAAGRycy9kb3ducmV2LnhtbESPzWrDMBCE74W8g9hAbo3cBkpwI4dQ&#10;SFNyqxMMvS3W+ie2Vq4kJ+7bV4VCjsPMfMNstpPpxZWcby0reFomIIhLq1uuFZxP+8c1CB+QNfaW&#10;ScEPedhms4cNptre+JOueahFhLBPUUETwpBK6cuGDPqlHYijV1lnMETpaqkd3iLc9PI5SV6kwZbj&#10;QoMDvTVUdvloFBRjzl+Xbu96HN8Ph6r47vzqqNRiPu1eQQSawj383/7QCtYr+PsSf4DM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R+exAAAANsAAAAPAAAAAAAAAAAA&#10;AAAAAKECAABkcnMvZG93bnJldi54bWxQSwUGAAAAAAQABAD5AAAAkgMAAAAA&#10;" strokeweight="1.5pt"/>
                  <v:line id="Line 32" o:spid="_x0000_s1184" style="position:absolute;visibility:visible;mso-wrap-style:square" from="192,144" to="19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SH6sMAAADbAAAADwAAAGRycy9kb3ducmV2LnhtbESPQWvCQBSE7wX/w/IEb3VjLUWiq4hg&#10;Lb0ZRfD2yD6TmOzbuLvR9N+7hUKPw8x8wyxWvWnEnZyvLCuYjBMQxLnVFRcKjoft6wyED8gaG8uk&#10;4Ic8rJaDlwWm2j54T/csFCJC2KeooAyhTaX0eUkG/di2xNG7WGcwROkKqR0+Itw08i1JPqTBiuNC&#10;iS1tSsrrrDMKTl3G52u9dQ12n7vd5XSr/fRbqdGwX89BBOrDf/iv/aUVzN7h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kUh+rDAAAA2wAAAA8AAAAAAAAAAAAA&#10;AAAAoQIAAGRycy9kb3ducmV2LnhtbFBLBQYAAAAABAAEAPkAAACRAwAAAAA=&#10;" strokeweight="1.5pt"/>
                  <v:line id="Line 33" o:spid="_x0000_s1185" style="position:absolute;visibility:visible;mso-wrap-style:square" from="96,0" to="96,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giccMAAADbAAAADwAAAGRycy9kb3ducmV2LnhtbESPQWvCQBSE7wX/w/IEb3VjpUWiq4hg&#10;Lb0ZRfD2yD6TmOzbuLvR9N+7hUKPw8x8wyxWvWnEnZyvLCuYjBMQxLnVFRcKjoft6wyED8gaG8uk&#10;4Ic8rJaDlwWm2j54T/csFCJC2KeooAyhTaX0eUkG/di2xNG7WGcwROkKqR0+Itw08i1JPqTBiuNC&#10;iS1tSsrrrDMKTl3G52u9dQ12n7vd5XSr/fRbqdGwX89BBOrDf/iv/aUVzN7h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ZYInHDAAAA2wAAAA8AAAAAAAAAAAAA&#10;AAAAoQIAAGRycy9kb3ducmV2LnhtbFBLBQYAAAAABAAEAPkAAACRAwAAAAA=&#10;" strokeweight="1.5pt"/>
                  <v:line id="Line 34" o:spid="_x0000_s1186" style="position:absolute;visibility:visible;mso-wrap-style:square" from="144,0" to="14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q8BsMAAADbAAAADwAAAGRycy9kb3ducmV2LnhtbESPT4vCMBTE7wt+h/AEb2uqgkg1igj+&#10;YW/bFcHbo3m2tc1LTVLtfvvNwsIeh5n5DbPa9KYRT3K+sqxgMk5AEOdWV1woOH/t3xcgfEDW2Fgm&#10;Bd/kYbMevK0w1fbFn/TMQiEihH2KCsoQ2lRKn5dk0I9tSxy9m3UGQ5SukNrhK8JNI6dJMpcGK44L&#10;Jba0Kymvs84ouHQZX+/13jXYHY7H2+VR+9mHUqNhv12CCNSH//Bf+6QVLObw+yX+AL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KvAbDAAAA2wAAAA8AAAAAAAAAAAAA&#10;AAAAoQIAAGRycy9kb3ducmV2LnhtbFBLBQYAAAAABAAEAPkAAACRAwAAAAA=&#10;" strokeweight="1.5pt"/>
                  <v:line id="Line 35" o:spid="_x0000_s1187" style="position:absolute;visibility:visible;mso-wrap-style:square" from="720,624" to="1152,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YZncMAAADbAAAADwAAAGRycy9kb3ducmV2LnhtbESPQWvCQBSE7wX/w/IEb3VjhVaiq4hg&#10;Lb0ZRfD2yD6TmOzbuLvR9N+7hUKPw8x8wyxWvWnEnZyvLCuYjBMQxLnVFRcKjoft6wyED8gaG8uk&#10;4Ic8rJaDlwWm2j54T/csFCJC2KeooAyhTaX0eUkG/di2xNG7WGcwROkKqR0+Itw08i1J3qXBiuNC&#10;iS1tSsrrrDMKTl3G52u9dQ12n7vd5XSr/fRbqdGwX89BBOrDf/iv/aUVzD7g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GGZ3DAAAA2wAAAA8AAAAAAAAAAAAA&#10;AAAAoQIAAGRycy9kb3ducmV2LnhtbFBLBQYAAAAABAAEAPkAAACRAwAAAAA=&#10;" strokeweight="1.5pt"/>
                  <v:line id="Line 36" o:spid="_x0000_s1188" style="position:absolute;visibility:visible;mso-wrap-style:square" from="1152,768" to="1536,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XNMAAAADbAAAADwAAAGRycy9kb3ducmV2LnhtbERPz2vCMBS+C/sfwhvspukUxHVGGQN1&#10;eLOOwm6P5tl2bV5qkmr9781B8Pjx/V6uB9OKCzlfW1bwPklAEBdW11wq+D1uxgsQPiBrbC2Tght5&#10;WK9eRktMtb3ygS5ZKEUMYZ+igiqELpXSFxUZ9BPbEUfuZJ3BEKErpXZ4jeGmldMkmUuDNceGCjv6&#10;rqhost4oyPuM//6bjWux3+52p/zc+NleqbfX4esTRKAhPMUP949W8BHXxy/xB8jVH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P2FzTAAAAA2wAAAA8AAAAAAAAAAAAAAAAA&#10;oQIAAGRycy9kb3ducmV2LnhtbFBLBQYAAAAABAAEAPkAAACOAwAAAAA=&#10;" strokeweight="1.5pt"/>
                  <v:line id="Line 37" o:spid="_x0000_s1189" style="position:absolute;visibility:visible;mso-wrap-style:square" from="1296,768" to="1296,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qyr8MAAADbAAAADwAAAGRycy9kb3ducmV2LnhtbESPQWvCQBSE7wX/w/IEb3VjhVKjq4hg&#10;Lb0ZRfD2yD6TmOzbuLvR9N+7hUKPw8x8wyxWvWnEnZyvLCuYjBMQxLnVFRcKjoft6wcIH5A1NpZJ&#10;wQ95WC0HLwtMtX3wnu5ZKESEsE9RQRlCm0rp85IM+rFtiaN3sc5giNIVUjt8RLhp5FuSvEuDFceF&#10;ElvalJTXWWcUnLqMz9d66xrsPne7y+lW++m3UqNhv56DCNSH//Bf+0srmE3g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6sq/DAAAA2wAAAA8AAAAAAAAAAAAA&#10;AAAAoQIAAGRycy9kb3ducmV2LnhtbFBLBQYAAAAABAAEAPkAAACRAwAAAAA=&#10;" strokeweight="1.5pt"/>
                  <v:line id="Line 38" o:spid="_x0000_s1190" style="position:absolute;visibility:visible;mso-wrap-style:square" from="960,384" to="960,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s2MMAAADbAAAADwAAAGRycy9kb3ducmV2LnhtbESPQWvCQBSE7wX/w/KE3upGC6VGVxHB&#10;Kr0ZRfD2yD6TmOzbdHej8d+7hUKPw8x8w8yXvWnEjZyvLCsYjxIQxLnVFRcKjofN2ycIH5A1NpZJ&#10;wYM8LBeDlzmm2t55T7csFCJC2KeooAyhTaX0eUkG/ci2xNG7WGcwROkKqR3eI9w0cpIkH9JgxXGh&#10;xJbWJeV11hkFpy7j87XeuAa7r+32cvqp/fu3Uq/DfjUDEagP/+G/9k4rmE7g90v8AXL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oLNjDAAAA2wAAAA8AAAAAAAAAAAAA&#10;AAAAoQIAAGRycy9kb3ducmV2LnhtbFBLBQYAAAAABAAEAPkAAACRAwAAAAA=&#10;" strokeweight="1.5pt"/>
                  <v:line id="Line 39" o:spid="_x0000_s1191" style="position:absolute;visibility:visible;mso-wrap-style:square" from="1152,528" to="1536,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SJQ8MAAADbAAAADwAAAGRycy9kb3ducmV2LnhtbESPQWvCQBSE7wX/w/IEb3VjhVKjq4ig&#10;lt6MInh7ZJ9JTPZturvR9N+7hUKPw8x8wyxWvWnEnZyvLCuYjBMQxLnVFRcKTsft6wcIH5A1NpZJ&#10;wQ95WC0HLwtMtX3wge5ZKESEsE9RQRlCm0rp85IM+rFtiaN3tc5giNIVUjt8RLhp5FuSvEuDFceF&#10;ElvalJTXWWcUnLuML7d66xrsdvv99fxd++mXUqNhv56DCNSH//Bf+1MrmE3h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MkiUPDAAAA2wAAAA8AAAAAAAAAAAAA&#10;AAAAoQIAAGRycy9kb3ducmV2LnhtbFBLBQYAAAAABAAEAPkAAACRAwAAAAA=&#10;" strokeweight="1.5pt"/>
                  <v:line id="Line 40" o:spid="_x0000_s1192" style="position:absolute;visibility:visible;mso-wrap-style:square" from="1392,528" to="1392,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0RN8QAAADbAAAADwAAAGRycy9kb3ducmV2LnhtbESPT2vCQBTE74V+h+UVvNWNtUiNriKC&#10;f+itqQjeHtlnEpN9m+5uNP323YLgcZiZ3zDzZW8acSXnK8sKRsMEBHFudcWFgsP35vUDhA/IGhvL&#10;pOCXPCwXz09zTLW98Rdds1CICGGfooIyhDaV0uclGfRD2xJH72ydwRClK6R2eItw08i3JJlIgxXH&#10;hRJbWpeU11lnFBy7jE+XeuMa7La73fn4U/vxp1KDl341AxGoD4/wvb3XCqbv8P8l/gC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zRE3xAAAANsAAAAPAAAAAAAAAAAA&#10;AAAAAKECAABkcnMvZG93bnJldi54bWxQSwUGAAAAAAQABAD5AAAAkgMAAAAA&#10;" strokeweight="1.5pt"/>
                  <v:line id="Line 41" o:spid="_x0000_s1193" style="position:absolute;visibility:visible;mso-wrap-style:square" from="1536,672" to="1968,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G0rMQAAADbAAAADwAAAGRycy9kb3ducmV2LnhtbESPT2vCQBTE74V+h+UVvNWNlUqNriKC&#10;f+itqQjeHtlnEpN9m+5uNP323YLgcZiZ3zDzZW8acSXnK8sKRsMEBHFudcWFgsP35vUDhA/IGhvL&#10;pOCXPCwXz09zTLW98Rdds1CICGGfooIyhDaV0uclGfRD2xJH72ydwRClK6R2eItw08i3JJlIgxXH&#10;hRJbWpeU11lnFBy7jE+XeuMa7La73fn4U/vxp1KDl341AxGoD4/wvb3XCqbv8P8l/gC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gbSsxAAAANsAAAAPAAAAAAAAAAAA&#10;AAAAAKECAABkcnMvZG93bnJldi54bWxQSwUGAAAAAAQABAD5AAAAkgMAAAAA&#10;" strokeweight="1.5pt"/>
                  <v:line id="Line 42" o:spid="_x0000_s1194" style="position:absolute;visibility:visible;mso-wrap-style:square" from="1536,288" to="2064,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Mq28MAAADbAAAADwAAAGRycy9kb3ducmV2LnhtbESPQWvCQBSE7wX/w/KE3urGClKjq4ig&#10;Fm+NInh7ZJ9JTPZturvR+O+7hUKPw8x8wyxWvWnEnZyvLCsYjxIQxLnVFRcKTsft2wcIH5A1NpZJ&#10;wZM8rJaDlwWm2j74i+5ZKESEsE9RQRlCm0rp85IM+pFtiaN3tc5giNIVUjt8RLhp5HuSTKXBiuNC&#10;iS1tSsrrrDMKzl3Gl1u9dQ12u/3+ev6u/eSg1OuwX89BBOrDf/iv/akVzKbw+yX+ALn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TKtvDAAAA2wAAAA8AAAAAAAAAAAAA&#10;AAAAoQIAAGRycy9kb3ducmV2LnhtbFBLBQYAAAAABAAEAPkAAACRAwAAAAA=&#10;" strokeweight="1.5pt"/>
                  <v:line id="Line 43" o:spid="_x0000_s1195" style="position:absolute;visibility:visible;mso-wrap-style:square" from="2064,0" to="2064,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TeI8IAAADcAAAADwAAAGRycy9kb3ducmV2LnhtbERPTWvCQBC9F/wPywje6iYVpERXEUEt&#10;vTUVwduQHZOY7Gzc3Wj677tCobd5vM9ZrgfTijs5X1tWkE4TEMSF1TWXCo7fu9d3ED4ga2wtk4If&#10;8rBejV6WmGn74C+656EUMYR9hgqqELpMSl9UZNBPbUccuYt1BkOErpTa4SOGm1a+JclcGqw5NlTY&#10;0baiosl7o+DU53y+NjvXYr8/HC6nW+Nnn0pNxsNmASLQEP7Ff+4PHeenKTyfiRf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zTeI8IAAADcAAAADwAAAAAAAAAAAAAA&#10;AAChAgAAZHJzL2Rvd25yZXYueG1sUEsFBgAAAAAEAAQA+QAAAJADAAAAAA==&#10;" strokeweight="1.5pt"/>
                  <v:line id="Line 44" o:spid="_x0000_s1196" style="position:absolute;visibility:visible;mso-wrap-style:square" from="1968,288" to="1968,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AVMEAAADcAAAADwAAAGRycy9kb3ducmV2LnhtbERPTYvCMBC9L/gfwgje1lSFZalGEcF1&#10;2ZtdEbwNzdjWNpOapNr992ZB8DaP9zmLVW8acSPnK8sKJuMEBHFudcWFgsPv9v0ThA/IGhvLpOCP&#10;PKyWg7cFptreeU+3LBQihrBPUUEZQptK6fOSDPqxbYkjd7bOYIjQFVI7vMdw08hpknxIgxXHhhJb&#10;2pSU11lnFBy7jE+Xeusa7L52u/PxWvvZj1KjYb+egwjUh5f46f7Wcf5kCv/PxAvk8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5kBUwQAAANwAAAAPAAAAAAAAAAAAAAAA&#10;AKECAABkcnMvZG93bnJldi54bWxQSwUGAAAAAAQABAD5AAAAjwMAAAAA&#10;" strokeweight="1.5pt"/>
                  <v:line id="Line 45" o:spid="_x0000_s1197" style="position:absolute;visibility:visible;mso-wrap-style:square" from="1968,384" to="2112,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rlz8EAAADcAAAADwAAAGRycy9kb3ducmV2LnhtbERPTYvCMBC9L/gfwgje1tQVlqUaRQRX&#10;2ZtdEbwNzdjWNpOapNr992ZB8DaP9znzZW8acSPnK8sKJuMEBHFudcWFgsPv5v0LhA/IGhvLpOCP&#10;PCwXg7c5ptreeU+3LBQihrBPUUEZQptK6fOSDPqxbYkjd7bOYIjQFVI7vMdw08iPJPmUBiuODSW2&#10;tC4pr7POKDh2GZ8u9cY12H1vt+fjtfbTH6VGw341AxGoDy/x073Tcf5kCv/PxAvk4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quXPwQAAANwAAAAPAAAAAAAAAAAAAAAA&#10;AKECAABkcnMvZG93bnJldi54bWxQSwUGAAAAAAQABAD5AAAAjwMAAAAA&#10;" strokeweight="1.5pt"/>
                  <v:rect id="Rectangle 11276" o:spid="_x0000_s1198" style="position:absolute;left:96;width:48;height:14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pIwMIA&#10;AADcAAAADwAAAGRycy9kb3ducmV2LnhtbERPTWvCQBC9F/wPywi91U2CCRJdRVsLPbZpDvU2ZMck&#10;mJ0N2TXGf+8WCr3N433OZjeZTow0uNaygngRgSCurG65VlB+v7+sQDiPrLGzTAru5GC3nT1tMNf2&#10;xl80Fr4WIYRdjgoa7/tcSlc1ZNAtbE8cuLMdDPoAh1rqAW8h3HQyiaJMGmw5NDTY02tD1aW4GgWZ&#10;KY/J9HM4ncvic0XHMX3j9KTU83zar0F4mvy/+M/9ocP8eAm/z4QL5P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kjAwgAAANwAAAAPAAAAAAAAAAAAAAAAAJgCAABkcnMvZG93&#10;bnJldi54bWxQSwUGAAAAAAQABAD1AAAAhwMAAAAA&#10;" fillcolor="black" strokeweight="1.5pt"/>
                  <v:rect id="Rectangle 11279" o:spid="_x0000_s1199" style="position:absolute;left:192;top:144;width:96;height: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btW8EA&#10;AADcAAAADwAAAGRycy9kb3ducmV2LnhtbERPTYvCMBC9C/sfwizszaYKFalGcVcX9qi1B70NzdgW&#10;m0lpYu3+eyMI3ubxPme5HkwjeupcbVnBJIpBEBdW11wqyI+/4zkI55E1NpZJwT85WK8+RktMtb3z&#10;gfrMlyKEsEtRQeV9m0rpiooMusi2xIG72M6gD7Arpe7wHsJNI6dxPJMGaw4NFbb0U1FxzW5Gwczk&#10;u+lw+j5f8mw/p12fbDk5K/X1OWwWIDwN/i1+uf90mD9J4PlMuEC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27VvBAAAA3AAAAA8AAAAAAAAAAAAAAAAAmAIAAGRycy9kb3du&#10;cmV2LnhtbFBLBQYAAAAABAAEAPUAAACGAwAAAAA=&#10;" fillcolor="black" strokeweight="1.5pt"/>
                  <v:rect id="Rectangle 11280" o:spid="_x0000_s1200" style="position:absolute;left:2064;width:48;height:38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RzLMEA&#10;AADcAAAADwAAAGRycy9kb3ducmV2LnhtbERPTYvCMBC9C/sfwizszaYKFqlGcVcX9qi1B70NzdgW&#10;m0lpYu3+eyMI3ubxPme5HkwjeupcbVnBJIpBEBdW11wqyI+/4zkI55E1NpZJwT85WK8+RktMtb3z&#10;gfrMlyKEsEtRQeV9m0rpiooMusi2xIG72M6gD7Arpe7wHsJNI6dxnEiDNYeGClv6qai4ZjejIDH5&#10;bjqcvs+XPNvPadfPtjw7K/X1OWwWIDwN/i1+uf90mD9J4PlMuEC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kcyzBAAAA3AAAAA8AAAAAAAAAAAAAAAAAmAIAAGRycy9kb3du&#10;cmV2LnhtbFBLBQYAAAAABAAEAPUAAACGAwAAAAA=&#10;" fillcolor="black" strokeweight="1.5pt"/>
                  <v:rect id="Rectangle 11281" o:spid="_x0000_s1201" style="position:absolute;left:672;top:1200;width:48;height:19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jWt8IA&#10;AADcAAAADwAAAGRycy9kb3ducmV2LnhtbERPTWvCQBC9F/wPywjemk0CWomuoq1Cj22aQ3MbsmMS&#10;zM6G7Brjv+8WCr3N433Odj+ZTow0uNaygiSKQRBXVrdcKyi+zs9rEM4ja+wsk4IHOdjvZk9bzLS9&#10;8yeNua9FCGGXoYLG+z6T0lUNGXSR7YkDd7GDQR/gUEs94D2Em06mcbySBlsODQ329NpQdc1vRsHK&#10;FKd0+j6WlyL/WNNpXL7xslRqMZ8OGxCeJv8v/nO/6zA/eYHfZ8IFcvc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KNa3wgAAANwAAAAPAAAAAAAAAAAAAAAAAJgCAABkcnMvZG93&#10;bnJldi54bWxQSwUGAAAAAAQABAD1AAAAhwMAAAAA&#10;" fillcolor="black" strokeweight="1.5pt"/>
                  <v:rect id="Rectangle 11282" o:spid="_x0000_s1202" style="position:absolute;left:1152;top:768;width:144;height:14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dCxcQA&#10;AADcAAAADwAAAGRycy9kb3ducmV2LnhtbESPQWvCQBCF74L/YRnBm24UFEldpVULHm2aQ70N2TEJ&#10;zc6G7DbGf+8chN5meG/e+2a7H1yjeupC7dnAYp6AIi68rbk0kH9/zjagQkS22HgmAw8KsN+NR1tM&#10;rb/zF/VZLJWEcEjRQBVjm2odioochrlviUW7+c5hlLUrte3wLuGu0cskWWuHNUtDhS0dKip+sz9n&#10;YO3y03L4+bje8uyyoVO/OvLqasx0Mry/gYo0xH/z6/psBX8htPKMTKB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3QsXEAAAA3AAAAA8AAAAAAAAAAAAAAAAAmAIAAGRycy9k&#10;b3ducmV2LnhtbFBLBQYAAAAABAAEAPUAAACJAwAAAAA=&#10;" fillcolor="black" strokeweight="1.5pt"/>
                  <v:rect id="Rectangle 11283" o:spid="_x0000_s1203" style="position:absolute;left:192;top:1248;width:144;height:14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nXsIA&#10;AADcAAAADwAAAGRycy9kb3ducmV2LnhtbERPTWuDQBC9B/oflin0FtcEDKl1E9I2hR4T66HeBnei&#10;EndW3K3af98tBHKbx/ucbD+bTow0uNayglUUgyCurG65VlB8fSy3IJxH1thZJgW/5GC/e1hkmGo7&#10;8ZnG3NcihLBLUUHjfZ9K6aqGDLrI9sSBu9jBoA9wqKUecArhppPrON5Igy2HhgZ7emuouuY/RsHG&#10;FMf1/P1aXor8tKXjmLxzUir19DgfXkB4mv1dfHN/6jB/9Qz/z4QL5O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dewgAAANwAAAAPAAAAAAAAAAAAAAAAAJgCAABkcnMvZG93&#10;bnJldi54bWxQSwUGAAAAAAQABAD1AAAAhwMAAAAA&#10;" fillcolor="black" strokeweight="1.5pt"/>
                  <v:rect id="Rectangle 11284" o:spid="_x0000_s1204" style="position:absolute;top:960;width:336;height:14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2EfsQA&#10;AADcAAAADwAAAGRycy9kb3ducmV2LnhtbESPQWvCQBCF74X+h2UK3urGgCLRVbS14LGNOehtyI5J&#10;MDsbstsY/71zKPQ2w3vz3jfr7ehaNVAfGs8GZtMEFHHpbcOVgeL09b4EFSKyxdYzGXhQgO3m9WWN&#10;mfV3/qEhj5WSEA4ZGqhj7DKtQ1mTwzD1HbFoV987jLL2lbY93iXctTpNkoV22LA01NjRR03lLf91&#10;BhauOKTjeX+5Fvn3kg7D/JPnF2Mmb+NuBSrSGP/Nf9dHK/ip4MszMoHe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thH7EAAAA3AAAAA8AAAAAAAAAAAAAAAAAmAIAAGRycy9k&#10;b3ducmV2LnhtbFBLBQYAAAAABAAEAPUAAACJAwAAAAA=&#10;" fillcolor="black" strokeweight="1.5pt"/>
                  <v:rect id="Rectangle 11285" o:spid="_x0000_s1205" style="position:absolute;left:1968;top:288;width:96;height: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h5cEA&#10;AADcAAAADwAAAGRycy9kb3ducmV2LnhtbERPTYvCMBC9C/sfwizszaYWFKlGcVcX9qi1B70NzdgW&#10;m0lpYu3+eyMI3ubxPme5HkwjeupcbVnBJIpBEBdW11wqyI+/4zkI55E1NpZJwT85WK8+RktMtb3z&#10;gfrMlyKEsEtRQeV9m0rpiooMusi2xIG72M6gD7Arpe7wHsJNI5M4nkmDNYeGClv6qai4ZjejYGby&#10;XTKcvs+XPNvPaddPtzw9K/X1OWwWIDwN/i1+uf90mJ9M4PlMuEC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fhIeXBAAAA3AAAAA8AAAAAAAAAAAAAAAAAmAIAAGRycy9kb3du&#10;cmV2LnhtbFBLBQYAAAAABAAEAPUAAACGAwAAAAA=&#10;" fillcolor="black" strokeweight="1.5pt"/>
                  <v:line id="Line 54" o:spid="_x0000_s1206" style="position:absolute;visibility:visible;mso-wrap-style:square" from="1968,576" to="2112,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qK6cIAAADcAAAADwAAAGRycy9kb3ducmV2LnhtbERPTWvCQBC9F/wPywje6sYIUqKriGAt&#10;vTUtQm9DdkxisrNxd6Ppv+8Kgrd5vM9ZbQbTiis5X1tWMJsmIIgLq2suFfx871/fQPiArLG1TAr+&#10;yMNmPXpZYabtjb/omodSxBD2GSqoQugyKX1RkUE/tR1x5E7WGQwRulJqh7cYblqZJslCGqw5NlTY&#10;0a6iosl7o+DY5/x7bvauxf79cDgdL42ffyo1GQ/bJYhAQ3iKH+4PHeenKdyfiRfI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YqK6cIAAADcAAAADwAAAAAAAAAAAAAA&#10;AAChAgAAZHJzL2Rvd25yZXYueG1sUEsFBgAAAAAEAAQA+QAAAJADAAAAAA==&#10;" strokeweight="1.5pt"/>
                  <v:line id="Line 55" o:spid="_x0000_s1207" style="position:absolute;visibility:visible;mso-wrap-style:square" from="1344,384" to="1344,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YvcsIAAADcAAAADwAAAGRycy9kb3ducmV2LnhtbERPS4vCMBC+L/gfwgje1lSFZalGEcEH&#10;3rYrgrehGdvaZlKTVOu/3yws7G0+vucsVr1pxIOcrywrmIwTEMS51RUXCk7f2/dPED4ga2wsk4IX&#10;eVgtB28LTLV98hc9slCIGMI+RQVlCG0qpc9LMujHtiWO3NU6gyFCV0jt8BnDTSOnSfIhDVYcG0ps&#10;aVNSXmedUXDuMr7c6q1rsNvt99fzvfazo1KjYb+egwjUh3/xn/ug4/zpDH6fiRfI5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sYvcsIAAADcAAAADwAAAAAAAAAAAAAA&#10;AAChAgAAZHJzL2Rvd25yZXYueG1sUEsFBgAAAAAEAAQA+QAAAJADAAAAAA==&#10;" strokeweight="1.5pt"/>
                  <v:rect id="Rectangle 11290" o:spid="_x0000_s1208" style="position:absolute;left:144;top:1201;width:190;height:4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aCfcIA&#10;AADcAAAADwAAAGRycy9kb3ducmV2LnhtbERPTWvCQBC9F/wPywi91Y1BRVLXUNsUemxjDvU2ZMck&#10;NDsbsmtc/71bKPQ2j/c5uzyYXkw0us6yguUiAUFcW91xo6A6vj9tQTiPrLG3TApu5CDfzx52mGl7&#10;5S+aSt+IGMIuQwWt90MmpatbMugWdiCO3NmOBn2EYyP1iNcYbnqZJslGGuw4NrQ40GtL9U95MQo2&#10;pirS8H04navyc0vFtH7j9Umpx3l4eQbhKfh/8Z/7Q8f56Qp+n4kXy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oJ9wgAAANwAAAAPAAAAAAAAAAAAAAAAAJgCAABkcnMvZG93&#10;bnJldi54bWxQSwUGAAAAAAQABAD1AAAAhwMAAAAA&#10;" fillcolor="black" strokeweight="1.5pt"/>
                </v:group>
                <v:rect id="Rectangle 57" o:spid="_x0000_s1209" style="position:absolute;left:30346;top:9545;width:3048;height:152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jYfMEA&#10;AADcAAAADwAAAGRycy9kb3ducmV2LnhtbERPTYvCMBC9L/gfwgje1tQeilSjFBfLHvZiV6jHoZlt&#10;S5tJaaLWf28EYW/zeJ+z3U+mFzcaXWtZwWoZgSCurG65VnD+PX6uQTiPrLG3TAoe5GC/m31sMdX2&#10;zie6Fb4WIYRdigoa74dUSlc1ZNAt7UAcuD87GvQBjrXUI95DuOllHEWJNNhyaGhwoENDVVdcjQIZ&#10;xQfXuSwvHudkVX795GV9yZVazKdsA8LT5P/Fb/e3DvPjBF7PhAv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o2HzBAAAA3AAAAA8AAAAAAAAAAAAAAAAAmAIAAGRycy9kb3du&#10;cmV2LnhtbFBLBQYAAAAABAAEAPUAAACGAwAAAAA=&#10;" fillcolor="#0d0d0d"/>
                <v:shape id="Text Box 58" o:spid="_x0000_s1210" type="#_x0000_t202" style="position:absolute;left:32948;top:8937;width:11253;height:2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zb9MIA&#10;AADcAAAADwAAAGRycy9kb3ducmV2LnhtbERPS2vCQBC+F/oflil4092K9pFmI0URPFlMq9DbkB2T&#10;0OxsyK4m/ntXEHqbj+856WKwjThT52vHGp4nCgRx4UzNpYaf7/X4DYQPyAYbx6ThQh4W2eNDiolx&#10;Pe/onIdSxBD2CWqoQmgTKX1RkUU/cS1x5I6usxgi7EppOuxjuG3kVKkXabHm2FBhS8uKir/8ZDXs&#10;t8ffw0x9lSs7b3s3KMn2XWo9eho+P0AEGsK/+O7emDh/+gq3Z+IF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Nv0wgAAANwAAAAPAAAAAAAAAAAAAAAAAJgCAABkcnMvZG93&#10;bnJldi54bWxQSwUGAAAAAAQABAD1AAAAhwMAAAAA&#10;" filled="f" stroked="f">
                  <v:textbox>
                    <w:txbxContent>
                      <w:p w:rsidR="000574E1" w:rsidRDefault="000574E1" w:rsidP="007C2E90">
                        <w:pPr>
                          <w:pStyle w:val="NormalWeb"/>
                          <w:spacing w:before="0" w:beforeAutospacing="0" w:after="0" w:afterAutospacing="0"/>
                          <w:textAlignment w:val="baseline"/>
                        </w:pPr>
                        <w:r>
                          <w:rPr>
                            <w:rFonts w:eastAsia="PMingLiU"/>
                            <w:color w:val="000000"/>
                            <w:kern w:val="24"/>
                          </w:rPr>
                          <w:t>Deadspace</w:t>
                        </w:r>
                      </w:p>
                    </w:txbxContent>
                  </v:textbox>
                </v:shape>
                <w10:anchorlock/>
              </v:group>
            </w:pict>
          </mc:Fallback>
        </mc:AlternateContent>
      </w:r>
    </w:p>
    <w:p w:rsidR="007C2E90" w:rsidRPr="007C2E90" w:rsidRDefault="007C2E90" w:rsidP="007C2E90">
      <w:pPr>
        <w:spacing w:before="0" w:after="0" w:line="240" w:lineRule="auto"/>
        <w:ind w:left="720"/>
        <w:jc w:val="center"/>
        <w:rPr>
          <w:bCs/>
          <w:sz w:val="22"/>
          <w:szCs w:val="26"/>
        </w:rPr>
      </w:pPr>
      <w:bookmarkStart w:id="80" w:name="_Toc470252179"/>
      <w:bookmarkStart w:id="81" w:name="_Toc470648593"/>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29</w:t>
      </w:r>
      <w:r w:rsidRPr="007C2E90">
        <w:rPr>
          <w:bCs/>
          <w:sz w:val="22"/>
          <w:szCs w:val="26"/>
        </w:rPr>
        <w:fldChar w:fldCharType="end"/>
      </w:r>
      <w:r w:rsidRPr="007C2E90">
        <w:rPr>
          <w:bCs/>
          <w:sz w:val="22"/>
          <w:szCs w:val="26"/>
        </w:rPr>
        <w:t>: Bước Floorplan</w:t>
      </w:r>
      <w:bookmarkEnd w:id="80"/>
      <w:bookmarkEnd w:id="81"/>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 xml:space="preserve">Floorplan là quá trình ước lượng layout của thiết kế thông qua việc sắp xếp các khối trong thiết kế. Từ việc định dạng và sắp xếp vị trí cho các khối module cho thiết kế nhằm tối ưu được thiết kế về các tiêu chí: </w:t>
      </w:r>
    </w:p>
    <w:p w:rsidR="007C2E90" w:rsidRPr="007C2E90" w:rsidRDefault="007C2E90" w:rsidP="007C2E90">
      <w:pPr>
        <w:numPr>
          <w:ilvl w:val="0"/>
          <w:numId w:val="38"/>
        </w:numPr>
        <w:spacing w:before="0" w:after="160" w:line="259" w:lineRule="auto"/>
        <w:contextualSpacing/>
        <w:rPr>
          <w:szCs w:val="26"/>
        </w:rPr>
      </w:pPr>
      <w:r w:rsidRPr="007C2E90">
        <w:rPr>
          <w:szCs w:val="26"/>
        </w:rPr>
        <w:t>Kích thước chip</w:t>
      </w:r>
    </w:p>
    <w:p w:rsidR="007C2E90" w:rsidRPr="007C2E90" w:rsidRDefault="007C2E90" w:rsidP="007C2E90">
      <w:pPr>
        <w:numPr>
          <w:ilvl w:val="0"/>
          <w:numId w:val="38"/>
        </w:numPr>
        <w:spacing w:before="0" w:after="160" w:line="259" w:lineRule="auto"/>
        <w:contextualSpacing/>
        <w:rPr>
          <w:szCs w:val="26"/>
        </w:rPr>
      </w:pPr>
      <w:r w:rsidRPr="007C2E90">
        <w:rPr>
          <w:szCs w:val="26"/>
        </w:rPr>
        <w:t>Độ dài dây dẫn</w:t>
      </w:r>
    </w:p>
    <w:p w:rsidR="007C2E90" w:rsidRPr="007C2E90" w:rsidRDefault="007C2E90" w:rsidP="007C2E90">
      <w:pPr>
        <w:numPr>
          <w:ilvl w:val="0"/>
          <w:numId w:val="38"/>
        </w:numPr>
        <w:spacing w:before="0" w:after="160" w:line="259" w:lineRule="auto"/>
        <w:contextualSpacing/>
        <w:rPr>
          <w:szCs w:val="26"/>
        </w:rPr>
      </w:pPr>
      <w:r w:rsidRPr="007C2E90">
        <w:rPr>
          <w:szCs w:val="26"/>
        </w:rPr>
        <w:t>Delay của critical path</w:t>
      </w:r>
    </w:p>
    <w:p w:rsidR="007C2E90" w:rsidRPr="007C2E90" w:rsidRDefault="007C2E90" w:rsidP="007C2E90">
      <w:pPr>
        <w:numPr>
          <w:ilvl w:val="0"/>
          <w:numId w:val="38"/>
        </w:numPr>
        <w:spacing w:before="0" w:after="160" w:line="259" w:lineRule="auto"/>
        <w:contextualSpacing/>
        <w:rPr>
          <w:szCs w:val="26"/>
        </w:rPr>
      </w:pPr>
      <w:r w:rsidRPr="007C2E90">
        <w:rPr>
          <w:szCs w:val="26"/>
        </w:rPr>
        <w:t>Khả năng route</w:t>
      </w:r>
    </w:p>
    <w:p w:rsidR="007C2E90" w:rsidRPr="007C2E90" w:rsidRDefault="007C2E90" w:rsidP="007C2E90">
      <w:pPr>
        <w:numPr>
          <w:ilvl w:val="0"/>
          <w:numId w:val="38"/>
        </w:numPr>
        <w:spacing w:before="0" w:after="160" w:line="259" w:lineRule="auto"/>
        <w:contextualSpacing/>
        <w:rPr>
          <w:szCs w:val="26"/>
        </w:rPr>
      </w:pPr>
      <w:r w:rsidRPr="007C2E90">
        <w:rPr>
          <w:szCs w:val="26"/>
        </w:rPr>
        <w:t>Và một số tiêu chí khác như chống nhiễu, tản nhiệt, .v.v.</w:t>
      </w:r>
    </w:p>
    <w:p w:rsidR="007C2E90" w:rsidRPr="007C2E90" w:rsidRDefault="007C2E90" w:rsidP="007C2E90">
      <w:pPr>
        <w:rPr>
          <w:szCs w:val="26"/>
        </w:rPr>
      </w:pPr>
      <w:r w:rsidRPr="007C2E90">
        <w:rPr>
          <w:szCs w:val="26"/>
        </w:rPr>
        <w:t>Floorplan có thể giảm đáng kể thời gian thiết kế, cụ thể là giảm về số chu kỳ phải lặp để ra được sản phẩm, bằng việc cung cấp được ước lượng chính xác hơn về timing ngay từ các bước đầu trong quá trình thiết kế.</w:t>
      </w:r>
    </w:p>
    <w:p w:rsidR="007C2E90" w:rsidRPr="007C2E90" w:rsidRDefault="007C2E90" w:rsidP="007C2E90">
      <w:pPr>
        <w:rPr>
          <w:szCs w:val="26"/>
        </w:rPr>
      </w:pPr>
      <w:r w:rsidRPr="007C2E90">
        <w:rPr>
          <w:szCs w:val="26"/>
        </w:rPr>
        <w:t xml:space="preserve">Đối với các thiết kế quy mô nhỏ, đơn giản thì bước floorplan có thể bỏ qua. Tuy nhiên, đối với các thiết kế quy mô lớn và phức tạp, việc làm floorplan là không thể thiếu. Bởi vì các thiết kế lớn thường có các timing path dài và phức tạp làm cho việc đáp ứng timing rất khó đạt được, từ đó có thể dẫn đến hậu quả là tốn thời gian và không thể đưa ra thiết kế đúng hạn. Hơn thế nữa, </w:t>
      </w:r>
      <w:proofErr w:type="gramStart"/>
      <w:r w:rsidRPr="007C2E90">
        <w:rPr>
          <w:szCs w:val="26"/>
        </w:rPr>
        <w:t>theo</w:t>
      </w:r>
      <w:proofErr w:type="gramEnd"/>
      <w:r w:rsidRPr="007C2E90">
        <w:rPr>
          <w:szCs w:val="26"/>
        </w:rPr>
        <w:t xml:space="preserve"> xu hướng mật độ tích hợp ngày càng cao, công nghệ ngày càng thu nhỏ, kéo theo yêu cầu về kích thước và độ phức tạp làm cho thiết kế càng dễ gặp lỗi về timing hay năng lượng. Do đó, bước floorplan ngày càng được đầu tư hơn trong các design flow hiện đại.</w:t>
      </w:r>
    </w:p>
    <w:p w:rsidR="007C2E90" w:rsidRPr="007C2E90" w:rsidRDefault="007C2E90" w:rsidP="007C2E90">
      <w:pPr>
        <w:rPr>
          <w:szCs w:val="26"/>
        </w:rPr>
      </w:pPr>
      <w:r w:rsidRPr="007C2E90">
        <w:rPr>
          <w:szCs w:val="26"/>
        </w:rPr>
        <w:t>Floorplan được gọi là hiệu quả nếu làm cho đáp ứng timing đạt yêu cầu với độ dài critical path là tối thiểu và làm giảm routing congestion. Thách thức đặt ra là đạt kích thước thiết kế nhỏ nhất mà vẫn chừa đủ kích thước cho routing. Quá trình floorplan thường phải được lặp đi lặp lại nhiều lần trước khi tìm được floorplan thích hợp nhất.</w:t>
      </w:r>
    </w:p>
    <w:p w:rsidR="007C2E90" w:rsidRPr="007C2E90" w:rsidRDefault="007C2E90" w:rsidP="007C2E90">
      <w:pPr>
        <w:rPr>
          <w:szCs w:val="26"/>
        </w:rPr>
      </w:pPr>
      <w:r w:rsidRPr="007C2E90">
        <w:rPr>
          <w:szCs w:val="26"/>
        </w:rPr>
        <w:t>Các bước cơ bản trong floorplan bao gồm:</w:t>
      </w:r>
    </w:p>
    <w:p w:rsidR="007C2E90" w:rsidRPr="007C2E90" w:rsidRDefault="007C2E90" w:rsidP="007C2E90">
      <w:pPr>
        <w:numPr>
          <w:ilvl w:val="0"/>
          <w:numId w:val="30"/>
        </w:numPr>
        <w:spacing w:before="0" w:after="160" w:line="259" w:lineRule="auto"/>
        <w:contextualSpacing/>
        <w:rPr>
          <w:szCs w:val="26"/>
        </w:rPr>
      </w:pPr>
      <w:r w:rsidRPr="007C2E90">
        <w:rPr>
          <w:szCs w:val="26"/>
        </w:rPr>
        <w:lastRenderedPageBreak/>
        <w:t>Khởi tạo floorplan</w:t>
      </w:r>
    </w:p>
    <w:p w:rsidR="007C2E90" w:rsidRPr="007C2E90" w:rsidRDefault="007C2E90" w:rsidP="007C2E90">
      <w:pPr>
        <w:numPr>
          <w:ilvl w:val="0"/>
          <w:numId w:val="30"/>
        </w:numPr>
        <w:spacing w:before="0" w:after="160" w:line="259" w:lineRule="auto"/>
        <w:contextualSpacing/>
        <w:rPr>
          <w:szCs w:val="26"/>
        </w:rPr>
      </w:pPr>
      <w:r w:rsidRPr="007C2E90">
        <w:rPr>
          <w:szCs w:val="26"/>
        </w:rPr>
        <w:t>Placement cho cell, cụ thể là cho các macro cells</w:t>
      </w:r>
    </w:p>
    <w:p w:rsidR="007C2E90" w:rsidRPr="007C2E90" w:rsidRDefault="007C2E90" w:rsidP="007C2E90">
      <w:pPr>
        <w:numPr>
          <w:ilvl w:val="0"/>
          <w:numId w:val="30"/>
        </w:numPr>
        <w:spacing w:before="0" w:after="160" w:line="259" w:lineRule="auto"/>
        <w:contextualSpacing/>
        <w:rPr>
          <w:szCs w:val="26"/>
        </w:rPr>
      </w:pPr>
      <w:r w:rsidRPr="007C2E90">
        <w:rPr>
          <w:szCs w:val="26"/>
        </w:rPr>
        <w:t>Thiết kế hệ thống mạng lưới cấp nguồn (PNS - Power Network Sythesis)</w:t>
      </w:r>
    </w:p>
    <w:p w:rsidR="007C2E90" w:rsidRPr="007C2E90" w:rsidRDefault="007C2E90" w:rsidP="007C2E90">
      <w:pPr>
        <w:numPr>
          <w:ilvl w:val="0"/>
          <w:numId w:val="30"/>
        </w:numPr>
        <w:spacing w:before="0" w:after="160" w:line="259" w:lineRule="auto"/>
        <w:contextualSpacing/>
        <w:rPr>
          <w:szCs w:val="26"/>
        </w:rPr>
      </w:pPr>
      <w:r w:rsidRPr="007C2E90">
        <w:rPr>
          <w:szCs w:val="26"/>
        </w:rPr>
        <w:t>Đi dây trước cho hệ thống nguồn cấp (Prototype Routing)</w:t>
      </w:r>
    </w:p>
    <w:p w:rsidR="007C2E90" w:rsidRPr="007C2E90" w:rsidRDefault="007C2E90" w:rsidP="007C2E90">
      <w:pPr>
        <w:keepNext/>
        <w:spacing w:before="0" w:after="160" w:line="259" w:lineRule="auto"/>
        <w:ind w:left="720"/>
        <w:contextualSpacing/>
        <w:jc w:val="center"/>
        <w:rPr>
          <w:szCs w:val="26"/>
        </w:rPr>
      </w:pPr>
      <w:r w:rsidRPr="007C2E90">
        <w:rPr>
          <w:noProof/>
          <w:szCs w:val="26"/>
          <w:lang w:val="en-GB" w:eastAsia="en-GB"/>
        </w:rPr>
        <w:drawing>
          <wp:inline distT="0" distB="0" distL="0" distR="0" wp14:anchorId="795B9265" wp14:editId="490C1298">
            <wp:extent cx="3200400" cy="3755506"/>
            <wp:effectExtent l="0" t="0" r="0" b="0"/>
            <wp:docPr id="43024" name="Picture 43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00400" cy="3755506"/>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82" w:name="_Toc470252180"/>
      <w:bookmarkStart w:id="83" w:name="_Toc470648594"/>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30</w:t>
      </w:r>
      <w:r w:rsidRPr="007C2E90">
        <w:rPr>
          <w:bCs/>
          <w:sz w:val="22"/>
          <w:szCs w:val="26"/>
        </w:rPr>
        <w:fldChar w:fldCharType="end"/>
      </w:r>
      <w:r w:rsidRPr="007C2E90">
        <w:rPr>
          <w:bCs/>
          <w:sz w:val="22"/>
          <w:szCs w:val="26"/>
        </w:rPr>
        <w:t>: Minh họa kết quả sau bước Floorplan</w:t>
      </w:r>
      <w:bookmarkEnd w:id="82"/>
      <w:bookmarkEnd w:id="83"/>
    </w:p>
    <w:p w:rsidR="007C2E90" w:rsidRPr="007C2E90" w:rsidRDefault="007C2E90" w:rsidP="007C2E90">
      <w:pPr>
        <w:spacing w:before="0" w:line="240" w:lineRule="auto"/>
        <w:ind w:left="720"/>
        <w:jc w:val="center"/>
        <w:rPr>
          <w:bCs/>
          <w:sz w:val="22"/>
          <w:szCs w:val="26"/>
        </w:rPr>
      </w:pPr>
      <w:r w:rsidRPr="007C2E90">
        <w:rPr>
          <w:bCs/>
          <w:sz w:val="22"/>
          <w:szCs w:val="26"/>
        </w:rPr>
        <w:t>(Nguồn: Synopsys)</w:t>
      </w:r>
    </w:p>
    <w:p w:rsidR="007C2E90" w:rsidRPr="007C2E90" w:rsidRDefault="007C2E90" w:rsidP="007C2E90">
      <w:pPr>
        <w:keepNext/>
        <w:keepLines/>
        <w:numPr>
          <w:ilvl w:val="2"/>
          <w:numId w:val="27"/>
        </w:numPr>
        <w:spacing w:before="160" w:after="120" w:line="259" w:lineRule="auto"/>
        <w:outlineLvl w:val="2"/>
        <w:rPr>
          <w:rFonts w:asciiTheme="majorHAnsi" w:eastAsiaTheme="majorEastAsia" w:hAnsiTheme="majorHAnsi" w:cstheme="majorBidi"/>
          <w:color w:val="243F60" w:themeColor="accent1" w:themeShade="7F"/>
          <w:sz w:val="26"/>
          <w:szCs w:val="26"/>
        </w:rPr>
      </w:pPr>
      <w:bookmarkStart w:id="84" w:name="_Toc470648499"/>
      <w:r w:rsidRPr="007C2E90">
        <w:rPr>
          <w:rFonts w:asciiTheme="majorHAnsi" w:eastAsiaTheme="majorEastAsia" w:hAnsiTheme="majorHAnsi" w:cstheme="majorBidi"/>
          <w:color w:val="243F60" w:themeColor="accent1" w:themeShade="7F"/>
          <w:sz w:val="26"/>
          <w:szCs w:val="26"/>
        </w:rPr>
        <w:t>Đặt I/O pad</w:t>
      </w:r>
      <w:bookmarkEnd w:id="84"/>
    </w:p>
    <w:p w:rsidR="007C2E90" w:rsidRPr="007C2E90" w:rsidRDefault="007C2E90" w:rsidP="007C2E90">
      <w:pPr>
        <w:rPr>
          <w:szCs w:val="26"/>
        </w:rPr>
      </w:pPr>
      <w:r w:rsidRPr="007C2E90">
        <w:rPr>
          <w:szCs w:val="26"/>
        </w:rPr>
        <w:t xml:space="preserve">Trước khi bắt đầu floorplan, cần phải thêm vào thiết kế các I/O cell thuộc loại physical-only cell, nghĩa là chỉ được định nghĩa ở mức vật lý, mà không tồn tại ở mức luận lý. Trong thiết kế cho chip loại hình chữ nhật điển hình, các cell thêm vào phải bao gồm pad cell cấp nguồn (VDD/VSS) phân bố đều cho cả 4 cạnh, và 4 pad cell Corner cho 4 góc của chip. Những cell vật lý này đều được lấy từ I/O library ra. Để thêm cell vào thiết kế dùng lệnh </w:t>
      </w:r>
      <w:r w:rsidRPr="007C2E90">
        <w:rPr>
          <w:rFonts w:ascii="Courier New" w:hAnsi="Courier New" w:cs="Courier New"/>
          <w:sz w:val="22"/>
          <w:szCs w:val="22"/>
        </w:rPr>
        <w:t>create_cell</w:t>
      </w:r>
      <w:r w:rsidRPr="007C2E90">
        <w:rPr>
          <w:szCs w:val="26"/>
        </w:rPr>
        <w:t>. Đoạn code sau minh họa cho việc thêm vào các cell I/O</w:t>
      </w:r>
    </w:p>
    <w:p w:rsidR="007C2E90" w:rsidRPr="007C2E90" w:rsidRDefault="007C2E90" w:rsidP="007C2E90">
      <w:pPr>
        <w:rPr>
          <w:szCs w:val="26"/>
        </w:rPr>
      </w:pPr>
      <w:r>
        <w:rPr>
          <w:noProof/>
          <w:lang w:val="en-GB" w:eastAsia="en-GB"/>
        </w:rPr>
        <mc:AlternateContent>
          <mc:Choice Requires="wps">
            <w:drawing>
              <wp:inline distT="0" distB="0" distL="0" distR="0">
                <wp:extent cx="5943600" cy="3719830"/>
                <wp:effectExtent l="0" t="0" r="0" b="0"/>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719830"/>
                        </a:xfrm>
                        <a:prstGeom prst="rect">
                          <a:avLst/>
                        </a:prstGeom>
                        <a:solidFill>
                          <a:srgbClr val="FFFFFF"/>
                        </a:solidFill>
                        <a:ln w="9525">
                          <a:noFill/>
                          <a:miter lim="800000"/>
                          <a:headEnd/>
                          <a:tailEnd/>
                        </a:ln>
                      </wps:spPr>
                      <wps:txbx>
                        <w:txbxContent>
                          <w:p w:rsidR="000574E1" w:rsidRPr="00946526" w:rsidRDefault="000574E1" w:rsidP="007C2E90">
                            <w:pPr>
                              <w:spacing w:after="0"/>
                              <w:rPr>
                                <w:rFonts w:ascii="Courier New" w:eastAsia="+mn-ea" w:hAnsi="Courier New" w:cs="Arial"/>
                                <w:color w:val="000000"/>
                                <w:kern w:val="24"/>
                                <w:sz w:val="20"/>
                                <w:szCs w:val="28"/>
                              </w:rPr>
                            </w:pPr>
                            <w:r w:rsidRPr="00946526">
                              <w:rPr>
                                <w:rFonts w:ascii="Courier New" w:eastAsia="+mn-ea" w:hAnsi="Courier New" w:cs="Arial"/>
                                <w:color w:val="000000"/>
                                <w:kern w:val="24"/>
                                <w:sz w:val="20"/>
                                <w:szCs w:val="28"/>
                              </w:rPr>
                              <w:t>create_cell {vss_l vss_r vss_t vss_b} io_lib/pv0i</w:t>
                            </w:r>
                          </w:p>
                          <w:p w:rsidR="000574E1" w:rsidRPr="00946526" w:rsidRDefault="000574E1" w:rsidP="007C2E90">
                            <w:pPr>
                              <w:spacing w:after="0"/>
                              <w:rPr>
                                <w:rFonts w:ascii="Courier New" w:eastAsia="+mn-ea" w:hAnsi="Courier New" w:cs="Arial"/>
                                <w:color w:val="000000"/>
                                <w:kern w:val="24"/>
                                <w:sz w:val="20"/>
                                <w:szCs w:val="28"/>
                              </w:rPr>
                            </w:pPr>
                            <w:r w:rsidRPr="00946526">
                              <w:rPr>
                                <w:rFonts w:ascii="Courier New" w:eastAsia="+mn-ea" w:hAnsi="Courier New" w:cs="Arial"/>
                                <w:color w:val="000000"/>
                                <w:kern w:val="24"/>
                                <w:sz w:val="20"/>
                                <w:szCs w:val="28"/>
                              </w:rPr>
                              <w:t>create_cell {vdd_l vdd_r vdd_t vdd_b} io_lib/pvdi</w:t>
                            </w:r>
                          </w:p>
                          <w:p w:rsidR="000574E1" w:rsidRPr="00946526" w:rsidRDefault="000574E1" w:rsidP="007C2E90">
                            <w:pPr>
                              <w:spacing w:after="0"/>
                              <w:rPr>
                                <w:rFonts w:ascii="Courier New" w:eastAsia="+mn-ea" w:hAnsi="Courier New" w:cs="Arial"/>
                                <w:color w:val="000000"/>
                                <w:kern w:val="24"/>
                                <w:sz w:val="20"/>
                                <w:szCs w:val="28"/>
                              </w:rPr>
                            </w:pPr>
                            <w:r w:rsidRPr="00946526">
                              <w:rPr>
                                <w:rFonts w:ascii="Courier New" w:eastAsia="+mn-ea" w:hAnsi="Courier New" w:cs="Arial"/>
                                <w:color w:val="000000"/>
                                <w:kern w:val="24"/>
                                <w:sz w:val="20"/>
                                <w:szCs w:val="28"/>
                              </w:rPr>
                              <w:t>create_cell {CornerLL CornerLR CornerTR CornerTL} io_lib/pfrelr</w:t>
                            </w:r>
                          </w:p>
                        </w:txbxContent>
                      </wps:txbx>
                      <wps:bodyPr rot="0" vert="horz" wrap="square" lIns="91440" tIns="45720" rIns="91440" bIns="45720" anchor="t" anchorCtr="0">
                        <a:spAutoFit/>
                      </wps:bodyPr>
                    </wps:wsp>
                  </a:graphicData>
                </a:graphic>
              </wp:inline>
            </w:drawing>
          </mc:Choice>
          <mc:Fallback>
            <w:pict>
              <v:shape id="_x0000_s1211" type="#_x0000_t202" style="width:468pt;height:29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" stroked="f">
                <v:textbox style="mso-fit-shape-to-text:t">
                  <w:txbxContent>
                    <w:p w:rsidR="000574E1" w:rsidRPr="00946526" w:rsidRDefault="000574E1" w:rsidP="007C2E90">
                      <w:pPr>
                        <w:spacing w:after="0"/>
                        <w:rPr>
                          <w:rFonts w:ascii="Courier New" w:eastAsia="+mn-ea" w:hAnsi="Courier New" w:cs="Arial"/>
                          <w:color w:val="000000"/>
                          <w:kern w:val="24"/>
                          <w:sz w:val="20"/>
                          <w:szCs w:val="28"/>
                        </w:rPr>
                      </w:pPr>
                      <w:r w:rsidRPr="00946526">
                        <w:rPr>
                          <w:rFonts w:ascii="Courier New" w:eastAsia="+mn-ea" w:hAnsi="Courier New" w:cs="Arial"/>
                          <w:color w:val="000000"/>
                          <w:kern w:val="24"/>
                          <w:sz w:val="20"/>
                          <w:szCs w:val="28"/>
                        </w:rPr>
                        <w:t>create_cell {vss_l vss_r vss_t vss_b} io_lib/pv0i</w:t>
                      </w:r>
                    </w:p>
                    <w:p w:rsidR="000574E1" w:rsidRPr="00946526" w:rsidRDefault="000574E1" w:rsidP="007C2E90">
                      <w:pPr>
                        <w:spacing w:after="0"/>
                        <w:rPr>
                          <w:rFonts w:ascii="Courier New" w:eastAsia="+mn-ea" w:hAnsi="Courier New" w:cs="Arial"/>
                          <w:color w:val="000000"/>
                          <w:kern w:val="24"/>
                          <w:sz w:val="20"/>
                          <w:szCs w:val="28"/>
                        </w:rPr>
                      </w:pPr>
                      <w:r w:rsidRPr="00946526">
                        <w:rPr>
                          <w:rFonts w:ascii="Courier New" w:eastAsia="+mn-ea" w:hAnsi="Courier New" w:cs="Arial"/>
                          <w:color w:val="000000"/>
                          <w:kern w:val="24"/>
                          <w:sz w:val="20"/>
                          <w:szCs w:val="28"/>
                        </w:rPr>
                        <w:t>create_cell {vdd_l vdd_r vdd_t vdd_b} io_lib/pvdi</w:t>
                      </w:r>
                    </w:p>
                    <w:p w:rsidR="000574E1" w:rsidRPr="00946526" w:rsidRDefault="000574E1" w:rsidP="007C2E90">
                      <w:pPr>
                        <w:spacing w:after="0"/>
                        <w:rPr>
                          <w:rFonts w:ascii="Courier New" w:eastAsia="+mn-ea" w:hAnsi="Courier New" w:cs="Arial"/>
                          <w:color w:val="000000"/>
                          <w:kern w:val="24"/>
                          <w:sz w:val="20"/>
                          <w:szCs w:val="28"/>
                        </w:rPr>
                      </w:pPr>
                      <w:r w:rsidRPr="00946526">
                        <w:rPr>
                          <w:rFonts w:ascii="Courier New" w:eastAsia="+mn-ea" w:hAnsi="Courier New" w:cs="Arial"/>
                          <w:color w:val="000000"/>
                          <w:kern w:val="24"/>
                          <w:sz w:val="20"/>
                          <w:szCs w:val="28"/>
                        </w:rPr>
                        <w:t>create_cell {CornerLL CornerLR CornerTR CornerTL} io_lib/pfrelr</w:t>
                      </w:r>
                    </w:p>
                  </w:txbxContent>
                </v:textbox>
                <w10:anchorlock/>
              </v:shape>
            </w:pict>
          </mc:Fallback>
        </mc:AlternateContent>
      </w:r>
    </w:p>
    <w:p w:rsidR="007C2E90" w:rsidRPr="007C2E90" w:rsidRDefault="007C2E90" w:rsidP="007C2E90">
      <w:pPr>
        <w:rPr>
          <w:szCs w:val="26"/>
        </w:rPr>
      </w:pPr>
      <w:r w:rsidRPr="007C2E90">
        <w:rPr>
          <w:szCs w:val="26"/>
        </w:rPr>
        <w:t xml:space="preserve">Vị trí và thứ tự đặt I/O có thể được điều khiển. Dùng file có format TDF (Top Design Format) để đưa vào những ràng buộc về việc đặt I/O. Dùng lệnh </w:t>
      </w:r>
      <w:r w:rsidRPr="007C2E90">
        <w:rPr>
          <w:rFonts w:ascii="Courier New" w:hAnsi="Courier New" w:cs="Courier New"/>
          <w:sz w:val="22"/>
          <w:szCs w:val="22"/>
        </w:rPr>
        <w:t>read_io_constraints</w:t>
      </w:r>
      <w:r w:rsidRPr="007C2E90">
        <w:rPr>
          <w:szCs w:val="26"/>
        </w:rPr>
        <w:t xml:space="preserve"> để </w:t>
      </w:r>
      <w:r w:rsidRPr="007C2E90">
        <w:rPr>
          <w:szCs w:val="26"/>
        </w:rPr>
        <w:lastRenderedPageBreak/>
        <w:t xml:space="preserve">đọc vào file .tdf và ngược lại dùng </w:t>
      </w:r>
      <w:r w:rsidRPr="007C2E90">
        <w:rPr>
          <w:rFonts w:ascii="Courier New" w:hAnsi="Courier New" w:cs="Courier New"/>
          <w:sz w:val="22"/>
          <w:szCs w:val="22"/>
        </w:rPr>
        <w:t>write_io_constraints</w:t>
      </w:r>
      <w:r w:rsidRPr="007C2E90">
        <w:rPr>
          <w:szCs w:val="26"/>
        </w:rPr>
        <w:t xml:space="preserve"> để ghi những ràng buộc này ra file .tdf. Ví dụ minh họa về một đoạn file .tdf và kết quả đặt I/O trong hình sau</w:t>
      </w:r>
    </w:p>
    <w:p w:rsidR="007C2E90" w:rsidRPr="007C2E90" w:rsidRDefault="007C2E90" w:rsidP="007C2E90">
      <w:pPr>
        <w:keepNext/>
        <w:jc w:val="center"/>
        <w:rPr>
          <w:szCs w:val="26"/>
        </w:rPr>
      </w:pPr>
      <w:r>
        <w:rPr>
          <w:noProof/>
          <w:lang w:val="en-GB" w:eastAsia="en-GB"/>
        </w:rPr>
        <mc:AlternateContent>
          <mc:Choice Requires="wps">
            <w:drawing>
              <wp:inline distT="0" distB="0" distL="0" distR="0">
                <wp:extent cx="2495550" cy="917575"/>
                <wp:effectExtent l="0" t="0" r="0" b="3175"/>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0" cy="917575"/>
                        </a:xfrm>
                        <a:prstGeom prst="rect">
                          <a:avLst/>
                        </a:prstGeom>
                        <a:solidFill>
                          <a:srgbClr val="FFFFFF"/>
                        </a:solidFill>
                        <a:ln w="9525">
                          <a:noFill/>
                          <a:miter lim="800000"/>
                          <a:headEnd/>
                          <a:tailEnd/>
                        </a:ln>
                      </wps:spPr>
                      <wps:txbx>
                        <w:txbxContent>
                          <w:p w:rsidR="000574E1" w:rsidRPr="00946526" w:rsidRDefault="000574E1" w:rsidP="007C2E90">
                            <w:pPr>
                              <w:spacing w:before="0"/>
                              <w:rPr>
                                <w:rFonts w:ascii="Courier New" w:eastAsia="+mn-ea" w:hAnsi="Courier New" w:cs="Arial"/>
                                <w:color w:val="000000"/>
                                <w:kern w:val="24"/>
                                <w:sz w:val="20"/>
                                <w:szCs w:val="28"/>
                              </w:rPr>
                            </w:pPr>
                            <w:r w:rsidRPr="00946526">
                              <w:rPr>
                                <w:rFonts w:ascii="Courier New" w:eastAsia="+mn-ea" w:hAnsi="Courier New" w:cs="Arial"/>
                                <w:color w:val="000000"/>
                                <w:kern w:val="24"/>
                                <w:sz w:val="20"/>
                                <w:szCs w:val="28"/>
                              </w:rPr>
                              <w:t xml:space="preserve">; </w:t>
                            </w:r>
                            <w:proofErr w:type="gramStart"/>
                            <w:r w:rsidRPr="00946526">
                              <w:rPr>
                                <w:rFonts w:ascii="Courier New" w:eastAsia="+mn-ea" w:hAnsi="Courier New" w:cs="Arial"/>
                                <w:color w:val="000000"/>
                                <w:kern w:val="24"/>
                                <w:sz w:val="20"/>
                                <w:szCs w:val="28"/>
                              </w:rPr>
                              <w:t>tdf</w:t>
                            </w:r>
                            <w:proofErr w:type="gramEnd"/>
                            <w:r w:rsidRPr="00946526">
                              <w:rPr>
                                <w:rFonts w:ascii="Courier New" w:eastAsia="+mn-ea" w:hAnsi="Courier New" w:cs="Arial"/>
                                <w:color w:val="000000"/>
                                <w:kern w:val="24"/>
                                <w:sz w:val="20"/>
                                <w:szCs w:val="28"/>
                              </w:rPr>
                              <w:t xml:space="preserve"> file</w:t>
                            </w:r>
                          </w:p>
                          <w:p w:rsidR="000574E1" w:rsidRPr="00946526" w:rsidRDefault="000574E1" w:rsidP="007C2E90">
                            <w:pPr>
                              <w:spacing w:before="0" w:after="0"/>
                              <w:rPr>
                                <w:rFonts w:ascii="Courier New" w:eastAsia="+mn-ea" w:hAnsi="Courier New" w:cs="Arial"/>
                                <w:color w:val="000000"/>
                                <w:kern w:val="24"/>
                                <w:sz w:val="20"/>
                                <w:szCs w:val="28"/>
                              </w:rPr>
                            </w:pPr>
                            <w:r w:rsidRPr="00946526">
                              <w:rPr>
                                <w:rFonts w:ascii="Courier New" w:eastAsia="+mn-ea" w:hAnsi="Courier New" w:cs="Arial"/>
                                <w:color w:val="000000"/>
                                <w:kern w:val="24"/>
                                <w:sz w:val="20"/>
                                <w:szCs w:val="28"/>
                              </w:rPr>
                              <w:t>; Place the corner cells</w:t>
                            </w:r>
                          </w:p>
                          <w:p w:rsidR="000574E1" w:rsidRPr="00946526" w:rsidRDefault="000574E1" w:rsidP="007C2E90">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pa</w:t>
                            </w:r>
                            <w:r w:rsidRPr="00946526">
                              <w:rPr>
                                <w:rFonts w:ascii="Courier New" w:eastAsia="+mn-ea" w:hAnsi="Courier New" w:cs="Arial"/>
                                <w:color w:val="000000"/>
                                <w:kern w:val="24"/>
                                <w:sz w:val="20"/>
                                <w:szCs w:val="28"/>
                              </w:rPr>
                              <w:t>d</w:t>
                            </w:r>
                            <w:proofErr w:type="gramEnd"/>
                            <w:r w:rsidRPr="00946526">
                              <w:rPr>
                                <w:rFonts w:ascii="Courier New" w:eastAsia="+mn-ea" w:hAnsi="Courier New" w:cs="Arial"/>
                                <w:color w:val="000000"/>
                                <w:kern w:val="24"/>
                                <w:sz w:val="20"/>
                                <w:szCs w:val="28"/>
                              </w:rPr>
                              <w:t xml:space="preserve"> “cornerLL” “bottom”</w:t>
                            </w:r>
                          </w:p>
                          <w:p w:rsidR="000574E1" w:rsidRPr="00946526" w:rsidRDefault="000574E1" w:rsidP="007C2E90">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pa</w:t>
                            </w:r>
                            <w:r w:rsidRPr="00946526">
                              <w:rPr>
                                <w:rFonts w:ascii="Courier New" w:eastAsia="+mn-ea" w:hAnsi="Courier New" w:cs="Arial"/>
                                <w:color w:val="000000"/>
                                <w:kern w:val="24"/>
                                <w:sz w:val="20"/>
                                <w:szCs w:val="28"/>
                              </w:rPr>
                              <w:t>d</w:t>
                            </w:r>
                            <w:proofErr w:type="gramEnd"/>
                            <w:r w:rsidRPr="00946526">
                              <w:rPr>
                                <w:rFonts w:ascii="Courier New" w:eastAsia="+mn-ea" w:hAnsi="Courier New" w:cs="Arial"/>
                                <w:color w:val="000000"/>
                                <w:kern w:val="24"/>
                                <w:sz w:val="20"/>
                                <w:szCs w:val="28"/>
                              </w:rPr>
                              <w:t xml:space="preserve"> “cornerLR” “right”</w:t>
                            </w:r>
                          </w:p>
                          <w:p w:rsidR="000574E1" w:rsidRPr="00946526" w:rsidRDefault="000574E1" w:rsidP="007C2E90">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pa</w:t>
                            </w:r>
                            <w:r w:rsidRPr="00946526">
                              <w:rPr>
                                <w:rFonts w:ascii="Courier New" w:eastAsia="+mn-ea" w:hAnsi="Courier New" w:cs="Arial"/>
                                <w:color w:val="000000"/>
                                <w:kern w:val="24"/>
                                <w:sz w:val="20"/>
                                <w:szCs w:val="28"/>
                              </w:rPr>
                              <w:t>d</w:t>
                            </w:r>
                            <w:proofErr w:type="gramEnd"/>
                            <w:r w:rsidRPr="00946526">
                              <w:rPr>
                                <w:rFonts w:ascii="Courier New" w:eastAsia="+mn-ea" w:hAnsi="Courier New" w:cs="Arial"/>
                                <w:color w:val="000000"/>
                                <w:kern w:val="24"/>
                                <w:sz w:val="20"/>
                                <w:szCs w:val="28"/>
                              </w:rPr>
                              <w:t xml:space="preserve"> “cornerTR” “top”</w:t>
                            </w:r>
                          </w:p>
                          <w:p w:rsidR="000574E1" w:rsidRPr="00946526" w:rsidRDefault="000574E1" w:rsidP="007C2E90">
                            <w:pPr>
                              <w:spacing w:before="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pa</w:t>
                            </w:r>
                            <w:r w:rsidRPr="00946526">
                              <w:rPr>
                                <w:rFonts w:ascii="Courier New" w:eastAsia="+mn-ea" w:hAnsi="Courier New" w:cs="Arial"/>
                                <w:color w:val="000000"/>
                                <w:kern w:val="24"/>
                                <w:sz w:val="20"/>
                                <w:szCs w:val="28"/>
                              </w:rPr>
                              <w:t>d</w:t>
                            </w:r>
                            <w:proofErr w:type="gramEnd"/>
                            <w:r w:rsidRPr="00946526">
                              <w:rPr>
                                <w:rFonts w:ascii="Courier New" w:eastAsia="+mn-ea" w:hAnsi="Courier New" w:cs="Arial"/>
                                <w:color w:val="000000"/>
                                <w:kern w:val="24"/>
                                <w:sz w:val="20"/>
                                <w:szCs w:val="28"/>
                              </w:rPr>
                              <w:t xml:space="preserve"> “cornerTL” “left”</w:t>
                            </w:r>
                          </w:p>
                          <w:p w:rsidR="000574E1" w:rsidRPr="00946526" w:rsidRDefault="000574E1" w:rsidP="007C2E90">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l</w:t>
                            </w:r>
                            <w:r>
                              <w:rPr>
                                <w:rFonts w:ascii="Courier New" w:eastAsia="+mn-ea" w:hAnsi="Courier New" w:cs="Arial"/>
                                <w:color w:val="000000"/>
                                <w:kern w:val="24"/>
                                <w:sz w:val="20"/>
                                <w:szCs w:val="28"/>
                              </w:rPr>
                              <w:t>a</w:t>
                            </w:r>
                            <w:r w:rsidRPr="00946526">
                              <w:rPr>
                                <w:rFonts w:ascii="Courier New" w:eastAsia="+mn-ea" w:hAnsi="Courier New" w:cs="Arial"/>
                                <w:color w:val="000000"/>
                                <w:kern w:val="24"/>
                                <w:sz w:val="20"/>
                                <w:szCs w:val="28"/>
                              </w:rPr>
                              <w:t>ce</w:t>
                            </w:r>
                            <w:proofErr w:type="gramEnd"/>
                            <w:r w:rsidRPr="00946526">
                              <w:rPr>
                                <w:rFonts w:ascii="Courier New" w:eastAsia="+mn-ea" w:hAnsi="Courier New" w:cs="Arial"/>
                                <w:color w:val="000000"/>
                                <w:kern w:val="24"/>
                                <w:sz w:val="20"/>
                                <w:szCs w:val="28"/>
                              </w:rPr>
                              <w:t xml:space="preserve"> io and power pads</w:t>
                            </w:r>
                          </w:p>
                          <w:p w:rsidR="000574E1" w:rsidRDefault="000574E1" w:rsidP="007C2E90">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left</w:t>
                            </w:r>
                            <w:proofErr w:type="gramEnd"/>
                            <w:r w:rsidRPr="00946526">
                              <w:rPr>
                                <w:rFonts w:ascii="Courier New" w:eastAsia="+mn-ea" w:hAnsi="Courier New" w:cs="Arial"/>
                                <w:color w:val="000000"/>
                                <w:kern w:val="24"/>
                                <w:sz w:val="20"/>
                                <w:szCs w:val="28"/>
                              </w:rPr>
                              <w:t xml:space="preserve"> an</w:t>
                            </w:r>
                            <w:r>
                              <w:rPr>
                                <w:rFonts w:ascii="Courier New" w:eastAsia="+mn-ea" w:hAnsi="Courier New" w:cs="Arial"/>
                                <w:color w:val="000000"/>
                                <w:kern w:val="24"/>
                                <w:sz w:val="20"/>
                                <w:szCs w:val="28"/>
                              </w:rPr>
                              <w:t>d right sides count</w:t>
                            </w:r>
                          </w:p>
                          <w:p w:rsidR="000574E1" w:rsidRPr="00946526" w:rsidRDefault="000574E1" w:rsidP="007C2E90">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from</w:t>
                            </w:r>
                            <w:proofErr w:type="gramEnd"/>
                            <w:r>
                              <w:rPr>
                                <w:rFonts w:ascii="Courier New" w:eastAsia="+mn-ea" w:hAnsi="Courier New" w:cs="Arial"/>
                                <w:color w:val="000000"/>
                                <w:kern w:val="24"/>
                                <w:sz w:val="20"/>
                                <w:szCs w:val="28"/>
                              </w:rPr>
                              <w:t xml:space="preserve"> to top</w:t>
                            </w:r>
                          </w:p>
                          <w:p w:rsidR="000574E1" w:rsidRPr="00946526" w:rsidRDefault="000574E1" w:rsidP="007C2E90">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pad_data_0” “left” 1</w:t>
                            </w:r>
                          </w:p>
                          <w:p w:rsidR="000574E1" w:rsidRPr="00946526" w:rsidRDefault="000574E1" w:rsidP="007C2E90">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pad_data_1” “left” 2</w:t>
                            </w:r>
                          </w:p>
                          <w:p w:rsidR="000574E1" w:rsidRPr="00946526" w:rsidRDefault="000574E1" w:rsidP="007C2E90">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VDD_LEFT”   “left” 3</w:t>
                            </w:r>
                          </w:p>
                          <w:p w:rsidR="000574E1" w:rsidRPr="00946526" w:rsidRDefault="000574E1" w:rsidP="007C2E90">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VSS_LEFT”   “left” 4</w:t>
                            </w:r>
                          </w:p>
                          <w:p w:rsidR="000574E1" w:rsidRPr="00946526" w:rsidRDefault="000574E1" w:rsidP="007C2E90">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pad_data_2” “left” 5</w:t>
                            </w:r>
                          </w:p>
                          <w:p w:rsidR="000574E1" w:rsidRDefault="000574E1" w:rsidP="007C2E90">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b</w:t>
                            </w:r>
                            <w:r w:rsidRPr="00946526">
                              <w:rPr>
                                <w:rFonts w:ascii="Courier New" w:eastAsia="+mn-ea" w:hAnsi="Courier New" w:cs="Arial"/>
                                <w:color w:val="000000"/>
                                <w:kern w:val="24"/>
                                <w:sz w:val="20"/>
                                <w:szCs w:val="28"/>
                              </w:rPr>
                              <w:t>ottom</w:t>
                            </w:r>
                            <w:proofErr w:type="gramEnd"/>
                            <w:r w:rsidRPr="00946526">
                              <w:rPr>
                                <w:rFonts w:ascii="Courier New" w:eastAsia="+mn-ea" w:hAnsi="Courier New" w:cs="Arial"/>
                                <w:color w:val="000000"/>
                                <w:kern w:val="24"/>
                                <w:sz w:val="20"/>
                                <w:szCs w:val="28"/>
                              </w:rPr>
                              <w:t xml:space="preserve"> and top sides count</w:t>
                            </w:r>
                          </w:p>
                          <w:p w:rsidR="000574E1" w:rsidRPr="00946526" w:rsidRDefault="000574E1" w:rsidP="007C2E90">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from</w:t>
                            </w:r>
                            <w:proofErr w:type="gramEnd"/>
                            <w:r>
                              <w:rPr>
                                <w:rFonts w:ascii="Courier New" w:eastAsia="+mn-ea" w:hAnsi="Courier New" w:cs="Arial"/>
                                <w:color w:val="000000"/>
                                <w:kern w:val="24"/>
                                <w:sz w:val="20"/>
                                <w:szCs w:val="28"/>
                              </w:rPr>
                              <w:t xml:space="preserve"> left to right</w:t>
                            </w:r>
                          </w:p>
                          <w:p w:rsidR="000574E1" w:rsidRPr="00946526" w:rsidRDefault="000574E1" w:rsidP="007C2E90">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Clk”   “bottom”  1</w:t>
                            </w:r>
                          </w:p>
                          <w:p w:rsidR="000574E1" w:rsidRPr="00946526" w:rsidRDefault="000574E1" w:rsidP="007C2E90">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A_0”   “bottom”  2</w:t>
                            </w:r>
                          </w:p>
                          <w:p w:rsidR="000574E1" w:rsidRPr="00946526" w:rsidRDefault="000574E1" w:rsidP="007C2E90">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A_1”   “bottom”  3</w:t>
                            </w:r>
                          </w:p>
                        </w:txbxContent>
                      </wps:txbx>
                      <wps:bodyPr rot="0" vert="horz" wrap="square" lIns="91440" tIns="45720" rIns="91440" bIns="45720" anchor="t" anchorCtr="0">
                        <a:spAutoFit/>
                      </wps:bodyPr>
                    </wps:wsp>
                  </a:graphicData>
                </a:graphic>
              </wp:inline>
            </w:drawing>
          </mc:Choice>
          <mc:Fallback>
            <w:pict>
              <v:shape id="_x0000_s1212" type="#_x0000_t202" style="width:196.5pt;height:7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" stroked="f">
                <v:textbox style="mso-fit-shape-to-text:t">
                  <w:txbxContent>
                    <w:p w:rsidR="000574E1" w:rsidRPr="00946526" w:rsidRDefault="000574E1" w:rsidP="007C2E90">
                      <w:pPr>
                        <w:spacing w:before="0"/>
                        <w:rPr>
                          <w:rFonts w:ascii="Courier New" w:eastAsia="+mn-ea" w:hAnsi="Courier New" w:cs="Arial"/>
                          <w:color w:val="000000"/>
                          <w:kern w:val="24"/>
                          <w:sz w:val="20"/>
                          <w:szCs w:val="28"/>
                        </w:rPr>
                      </w:pPr>
                      <w:r w:rsidRPr="00946526">
                        <w:rPr>
                          <w:rFonts w:ascii="Courier New" w:eastAsia="+mn-ea" w:hAnsi="Courier New" w:cs="Arial"/>
                          <w:color w:val="000000"/>
                          <w:kern w:val="24"/>
                          <w:sz w:val="20"/>
                          <w:szCs w:val="28"/>
                        </w:rPr>
                        <w:t xml:space="preserve">; </w:t>
                      </w:r>
                      <w:proofErr w:type="gramStart"/>
                      <w:r w:rsidRPr="00946526">
                        <w:rPr>
                          <w:rFonts w:ascii="Courier New" w:eastAsia="+mn-ea" w:hAnsi="Courier New" w:cs="Arial"/>
                          <w:color w:val="000000"/>
                          <w:kern w:val="24"/>
                          <w:sz w:val="20"/>
                          <w:szCs w:val="28"/>
                        </w:rPr>
                        <w:t>tdf</w:t>
                      </w:r>
                      <w:proofErr w:type="gramEnd"/>
                      <w:r w:rsidRPr="00946526">
                        <w:rPr>
                          <w:rFonts w:ascii="Courier New" w:eastAsia="+mn-ea" w:hAnsi="Courier New" w:cs="Arial"/>
                          <w:color w:val="000000"/>
                          <w:kern w:val="24"/>
                          <w:sz w:val="20"/>
                          <w:szCs w:val="28"/>
                        </w:rPr>
                        <w:t xml:space="preserve"> file</w:t>
                      </w:r>
                    </w:p>
                    <w:p w:rsidR="000574E1" w:rsidRPr="00946526" w:rsidRDefault="000574E1" w:rsidP="007C2E90">
                      <w:pPr>
                        <w:spacing w:before="0" w:after="0"/>
                        <w:rPr>
                          <w:rFonts w:ascii="Courier New" w:eastAsia="+mn-ea" w:hAnsi="Courier New" w:cs="Arial"/>
                          <w:color w:val="000000"/>
                          <w:kern w:val="24"/>
                          <w:sz w:val="20"/>
                          <w:szCs w:val="28"/>
                        </w:rPr>
                      </w:pPr>
                      <w:r w:rsidRPr="00946526">
                        <w:rPr>
                          <w:rFonts w:ascii="Courier New" w:eastAsia="+mn-ea" w:hAnsi="Courier New" w:cs="Arial"/>
                          <w:color w:val="000000"/>
                          <w:kern w:val="24"/>
                          <w:sz w:val="20"/>
                          <w:szCs w:val="28"/>
                        </w:rPr>
                        <w:t>; Place the corner cells</w:t>
                      </w:r>
                    </w:p>
                    <w:p w:rsidR="000574E1" w:rsidRPr="00946526" w:rsidRDefault="000574E1" w:rsidP="007C2E90">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pa</w:t>
                      </w:r>
                      <w:r w:rsidRPr="00946526">
                        <w:rPr>
                          <w:rFonts w:ascii="Courier New" w:eastAsia="+mn-ea" w:hAnsi="Courier New" w:cs="Arial"/>
                          <w:color w:val="000000"/>
                          <w:kern w:val="24"/>
                          <w:sz w:val="20"/>
                          <w:szCs w:val="28"/>
                        </w:rPr>
                        <w:t>d</w:t>
                      </w:r>
                      <w:proofErr w:type="gramEnd"/>
                      <w:r w:rsidRPr="00946526">
                        <w:rPr>
                          <w:rFonts w:ascii="Courier New" w:eastAsia="+mn-ea" w:hAnsi="Courier New" w:cs="Arial"/>
                          <w:color w:val="000000"/>
                          <w:kern w:val="24"/>
                          <w:sz w:val="20"/>
                          <w:szCs w:val="28"/>
                        </w:rPr>
                        <w:t xml:space="preserve"> “cornerLL” “bottom”</w:t>
                      </w:r>
                    </w:p>
                    <w:p w:rsidR="000574E1" w:rsidRPr="00946526" w:rsidRDefault="000574E1" w:rsidP="007C2E90">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pa</w:t>
                      </w:r>
                      <w:r w:rsidRPr="00946526">
                        <w:rPr>
                          <w:rFonts w:ascii="Courier New" w:eastAsia="+mn-ea" w:hAnsi="Courier New" w:cs="Arial"/>
                          <w:color w:val="000000"/>
                          <w:kern w:val="24"/>
                          <w:sz w:val="20"/>
                          <w:szCs w:val="28"/>
                        </w:rPr>
                        <w:t>d</w:t>
                      </w:r>
                      <w:proofErr w:type="gramEnd"/>
                      <w:r w:rsidRPr="00946526">
                        <w:rPr>
                          <w:rFonts w:ascii="Courier New" w:eastAsia="+mn-ea" w:hAnsi="Courier New" w:cs="Arial"/>
                          <w:color w:val="000000"/>
                          <w:kern w:val="24"/>
                          <w:sz w:val="20"/>
                          <w:szCs w:val="28"/>
                        </w:rPr>
                        <w:t xml:space="preserve"> “cornerLR” “right”</w:t>
                      </w:r>
                    </w:p>
                    <w:p w:rsidR="000574E1" w:rsidRPr="00946526" w:rsidRDefault="000574E1" w:rsidP="007C2E90">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pa</w:t>
                      </w:r>
                      <w:r w:rsidRPr="00946526">
                        <w:rPr>
                          <w:rFonts w:ascii="Courier New" w:eastAsia="+mn-ea" w:hAnsi="Courier New" w:cs="Arial"/>
                          <w:color w:val="000000"/>
                          <w:kern w:val="24"/>
                          <w:sz w:val="20"/>
                          <w:szCs w:val="28"/>
                        </w:rPr>
                        <w:t>d</w:t>
                      </w:r>
                      <w:proofErr w:type="gramEnd"/>
                      <w:r w:rsidRPr="00946526">
                        <w:rPr>
                          <w:rFonts w:ascii="Courier New" w:eastAsia="+mn-ea" w:hAnsi="Courier New" w:cs="Arial"/>
                          <w:color w:val="000000"/>
                          <w:kern w:val="24"/>
                          <w:sz w:val="20"/>
                          <w:szCs w:val="28"/>
                        </w:rPr>
                        <w:t xml:space="preserve"> “cornerTR” “top”</w:t>
                      </w:r>
                    </w:p>
                    <w:p w:rsidR="000574E1" w:rsidRPr="00946526" w:rsidRDefault="000574E1" w:rsidP="007C2E90">
                      <w:pPr>
                        <w:spacing w:before="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pa</w:t>
                      </w:r>
                      <w:r w:rsidRPr="00946526">
                        <w:rPr>
                          <w:rFonts w:ascii="Courier New" w:eastAsia="+mn-ea" w:hAnsi="Courier New" w:cs="Arial"/>
                          <w:color w:val="000000"/>
                          <w:kern w:val="24"/>
                          <w:sz w:val="20"/>
                          <w:szCs w:val="28"/>
                        </w:rPr>
                        <w:t>d</w:t>
                      </w:r>
                      <w:proofErr w:type="gramEnd"/>
                      <w:r w:rsidRPr="00946526">
                        <w:rPr>
                          <w:rFonts w:ascii="Courier New" w:eastAsia="+mn-ea" w:hAnsi="Courier New" w:cs="Arial"/>
                          <w:color w:val="000000"/>
                          <w:kern w:val="24"/>
                          <w:sz w:val="20"/>
                          <w:szCs w:val="28"/>
                        </w:rPr>
                        <w:t xml:space="preserve"> “cornerTL” “left”</w:t>
                      </w:r>
                    </w:p>
                    <w:p w:rsidR="000574E1" w:rsidRPr="00946526" w:rsidRDefault="000574E1" w:rsidP="007C2E90">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l</w:t>
                      </w:r>
                      <w:r>
                        <w:rPr>
                          <w:rFonts w:ascii="Courier New" w:eastAsia="+mn-ea" w:hAnsi="Courier New" w:cs="Arial"/>
                          <w:color w:val="000000"/>
                          <w:kern w:val="24"/>
                          <w:sz w:val="20"/>
                          <w:szCs w:val="28"/>
                        </w:rPr>
                        <w:t>a</w:t>
                      </w:r>
                      <w:r w:rsidRPr="00946526">
                        <w:rPr>
                          <w:rFonts w:ascii="Courier New" w:eastAsia="+mn-ea" w:hAnsi="Courier New" w:cs="Arial"/>
                          <w:color w:val="000000"/>
                          <w:kern w:val="24"/>
                          <w:sz w:val="20"/>
                          <w:szCs w:val="28"/>
                        </w:rPr>
                        <w:t>ce</w:t>
                      </w:r>
                      <w:proofErr w:type="gramEnd"/>
                      <w:r w:rsidRPr="00946526">
                        <w:rPr>
                          <w:rFonts w:ascii="Courier New" w:eastAsia="+mn-ea" w:hAnsi="Courier New" w:cs="Arial"/>
                          <w:color w:val="000000"/>
                          <w:kern w:val="24"/>
                          <w:sz w:val="20"/>
                          <w:szCs w:val="28"/>
                        </w:rPr>
                        <w:t xml:space="preserve"> io and power pads</w:t>
                      </w:r>
                    </w:p>
                    <w:p w:rsidR="000574E1" w:rsidRDefault="000574E1" w:rsidP="007C2E90">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left</w:t>
                      </w:r>
                      <w:proofErr w:type="gramEnd"/>
                      <w:r w:rsidRPr="00946526">
                        <w:rPr>
                          <w:rFonts w:ascii="Courier New" w:eastAsia="+mn-ea" w:hAnsi="Courier New" w:cs="Arial"/>
                          <w:color w:val="000000"/>
                          <w:kern w:val="24"/>
                          <w:sz w:val="20"/>
                          <w:szCs w:val="28"/>
                        </w:rPr>
                        <w:t xml:space="preserve"> an</w:t>
                      </w:r>
                      <w:r>
                        <w:rPr>
                          <w:rFonts w:ascii="Courier New" w:eastAsia="+mn-ea" w:hAnsi="Courier New" w:cs="Arial"/>
                          <w:color w:val="000000"/>
                          <w:kern w:val="24"/>
                          <w:sz w:val="20"/>
                          <w:szCs w:val="28"/>
                        </w:rPr>
                        <w:t>d right sides count</w:t>
                      </w:r>
                    </w:p>
                    <w:p w:rsidR="000574E1" w:rsidRPr="00946526" w:rsidRDefault="000574E1" w:rsidP="007C2E90">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from</w:t>
                      </w:r>
                      <w:proofErr w:type="gramEnd"/>
                      <w:r>
                        <w:rPr>
                          <w:rFonts w:ascii="Courier New" w:eastAsia="+mn-ea" w:hAnsi="Courier New" w:cs="Arial"/>
                          <w:color w:val="000000"/>
                          <w:kern w:val="24"/>
                          <w:sz w:val="20"/>
                          <w:szCs w:val="28"/>
                        </w:rPr>
                        <w:t xml:space="preserve"> to top</w:t>
                      </w:r>
                    </w:p>
                    <w:p w:rsidR="000574E1" w:rsidRPr="00946526" w:rsidRDefault="000574E1" w:rsidP="007C2E90">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pad_data_0” “left” 1</w:t>
                      </w:r>
                    </w:p>
                    <w:p w:rsidR="000574E1" w:rsidRPr="00946526" w:rsidRDefault="000574E1" w:rsidP="007C2E90">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pad_data_1” “left” 2</w:t>
                      </w:r>
                    </w:p>
                    <w:p w:rsidR="000574E1" w:rsidRPr="00946526" w:rsidRDefault="000574E1" w:rsidP="007C2E90">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VDD_LEFT”   “left” 3</w:t>
                      </w:r>
                    </w:p>
                    <w:p w:rsidR="000574E1" w:rsidRPr="00946526" w:rsidRDefault="000574E1" w:rsidP="007C2E90">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VSS_LEFT”   “left” 4</w:t>
                      </w:r>
                    </w:p>
                    <w:p w:rsidR="000574E1" w:rsidRPr="00946526" w:rsidRDefault="000574E1" w:rsidP="007C2E90">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pad_data_2” “left” 5</w:t>
                      </w:r>
                    </w:p>
                    <w:p w:rsidR="000574E1" w:rsidRDefault="000574E1" w:rsidP="007C2E90">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b</w:t>
                      </w:r>
                      <w:r w:rsidRPr="00946526">
                        <w:rPr>
                          <w:rFonts w:ascii="Courier New" w:eastAsia="+mn-ea" w:hAnsi="Courier New" w:cs="Arial"/>
                          <w:color w:val="000000"/>
                          <w:kern w:val="24"/>
                          <w:sz w:val="20"/>
                          <w:szCs w:val="28"/>
                        </w:rPr>
                        <w:t>ottom</w:t>
                      </w:r>
                      <w:proofErr w:type="gramEnd"/>
                      <w:r w:rsidRPr="00946526">
                        <w:rPr>
                          <w:rFonts w:ascii="Courier New" w:eastAsia="+mn-ea" w:hAnsi="Courier New" w:cs="Arial"/>
                          <w:color w:val="000000"/>
                          <w:kern w:val="24"/>
                          <w:sz w:val="20"/>
                          <w:szCs w:val="28"/>
                        </w:rPr>
                        <w:t xml:space="preserve"> and top sides count</w:t>
                      </w:r>
                    </w:p>
                    <w:p w:rsidR="000574E1" w:rsidRPr="00946526" w:rsidRDefault="000574E1" w:rsidP="007C2E90">
                      <w:pPr>
                        <w:spacing w:before="0" w:after="0"/>
                        <w:rPr>
                          <w:rFonts w:ascii="Courier New" w:eastAsia="+mn-ea" w:hAnsi="Courier New" w:cs="Arial"/>
                          <w:color w:val="000000"/>
                          <w:kern w:val="24"/>
                          <w:sz w:val="20"/>
                          <w:szCs w:val="28"/>
                        </w:rPr>
                      </w:pPr>
                      <w:proofErr w:type="gramStart"/>
                      <w:r>
                        <w:rPr>
                          <w:rFonts w:ascii="Courier New" w:eastAsia="+mn-ea" w:hAnsi="Courier New" w:cs="Arial"/>
                          <w:color w:val="000000"/>
                          <w:kern w:val="24"/>
                          <w:sz w:val="20"/>
                          <w:szCs w:val="28"/>
                        </w:rPr>
                        <w:t>;from</w:t>
                      </w:r>
                      <w:proofErr w:type="gramEnd"/>
                      <w:r>
                        <w:rPr>
                          <w:rFonts w:ascii="Courier New" w:eastAsia="+mn-ea" w:hAnsi="Courier New" w:cs="Arial"/>
                          <w:color w:val="000000"/>
                          <w:kern w:val="24"/>
                          <w:sz w:val="20"/>
                          <w:szCs w:val="28"/>
                        </w:rPr>
                        <w:t xml:space="preserve"> left to right</w:t>
                      </w:r>
                    </w:p>
                    <w:p w:rsidR="000574E1" w:rsidRPr="00946526" w:rsidRDefault="000574E1" w:rsidP="007C2E90">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Clk”   “bottom”  1</w:t>
                      </w:r>
                    </w:p>
                    <w:p w:rsidR="000574E1" w:rsidRPr="00946526" w:rsidRDefault="000574E1" w:rsidP="007C2E90">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A_0”   “bottom”  2</w:t>
                      </w:r>
                    </w:p>
                    <w:p w:rsidR="000574E1" w:rsidRPr="00946526" w:rsidRDefault="000574E1" w:rsidP="007C2E90">
                      <w:pPr>
                        <w:spacing w:before="0" w:after="0"/>
                        <w:rPr>
                          <w:rFonts w:ascii="Courier New" w:eastAsia="+mn-ea" w:hAnsi="Courier New" w:cs="Arial"/>
                          <w:color w:val="000000"/>
                          <w:kern w:val="24"/>
                          <w:sz w:val="20"/>
                          <w:szCs w:val="28"/>
                        </w:rPr>
                      </w:pPr>
                      <w:proofErr w:type="gramStart"/>
                      <w:r w:rsidRPr="00946526">
                        <w:rPr>
                          <w:rFonts w:ascii="Courier New" w:eastAsia="+mn-ea" w:hAnsi="Courier New" w:cs="Arial"/>
                          <w:color w:val="000000"/>
                          <w:kern w:val="24"/>
                          <w:sz w:val="20"/>
                          <w:szCs w:val="28"/>
                        </w:rPr>
                        <w:t>pad</w:t>
                      </w:r>
                      <w:proofErr w:type="gramEnd"/>
                      <w:r w:rsidRPr="00946526">
                        <w:rPr>
                          <w:rFonts w:ascii="Courier New" w:eastAsia="+mn-ea" w:hAnsi="Courier New" w:cs="Arial"/>
                          <w:color w:val="000000"/>
                          <w:kern w:val="24"/>
                          <w:sz w:val="20"/>
                          <w:szCs w:val="28"/>
                        </w:rPr>
                        <w:t xml:space="preserve"> “A_1”   “bottom”  3</w:t>
                      </w:r>
                    </w:p>
                  </w:txbxContent>
                </v:textbox>
                <w10:anchorlock/>
              </v:shape>
            </w:pict>
          </mc:Fallback>
        </mc:AlternateContent>
      </w:r>
      <w:r w:rsidRPr="007C2E90">
        <w:rPr>
          <w:noProof/>
          <w:szCs w:val="26"/>
          <w:lang w:val="en-GB" w:eastAsia="en-GB"/>
        </w:rPr>
        <w:drawing>
          <wp:inline distT="0" distB="0" distL="0" distR="0" wp14:anchorId="2F99A893" wp14:editId="34E4EE90">
            <wp:extent cx="2743200" cy="3001057"/>
            <wp:effectExtent l="0" t="0" r="0" b="8890"/>
            <wp:docPr id="26652" name="Picture 26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43200" cy="3001057"/>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85" w:name="_Toc470252181"/>
      <w:bookmarkStart w:id="86" w:name="_Toc470648595"/>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31</w:t>
      </w:r>
      <w:r w:rsidRPr="007C2E90">
        <w:rPr>
          <w:bCs/>
          <w:sz w:val="22"/>
          <w:szCs w:val="26"/>
        </w:rPr>
        <w:fldChar w:fldCharType="end"/>
      </w:r>
      <w:r w:rsidRPr="007C2E90">
        <w:rPr>
          <w:bCs/>
          <w:sz w:val="22"/>
          <w:szCs w:val="26"/>
        </w:rPr>
        <w:t>: File TDF ràng buộc về đặt cell I/O</w:t>
      </w:r>
      <w:bookmarkEnd w:id="85"/>
      <w:bookmarkEnd w:id="86"/>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Các pad có ràng buộc thì được tool đặt trước, các pad còn lại được đặt sau vào những chỗ còn lại. Vị trí cụ thể mà pad được đặt chính là ngay biên của die chip. Đây là vị trí đặt I/O cell của chip giao tiếp I/O loại wire bond, minh họa trong các hình sau. Một loại chip khác là flip chip thì giao tiếp I/O không phải bằng wire bond xung quanh die mà dùng các bump cell phân bố trên toàn bộ diện tích die. Bài này chỉ đề cập đến loại wire bond chip</w:t>
      </w:r>
    </w:p>
    <w:p w:rsidR="007C2E90" w:rsidRPr="007C2E90" w:rsidRDefault="007C2E90" w:rsidP="007C2E90">
      <w:pPr>
        <w:keepNext/>
        <w:jc w:val="center"/>
        <w:rPr>
          <w:szCs w:val="26"/>
        </w:rPr>
      </w:pPr>
      <w:r w:rsidRPr="007C2E90">
        <w:rPr>
          <w:noProof/>
          <w:szCs w:val="26"/>
          <w:lang w:val="en-GB" w:eastAsia="en-GB"/>
        </w:rPr>
        <w:lastRenderedPageBreak/>
        <w:drawing>
          <wp:inline distT="0" distB="0" distL="0" distR="0" wp14:anchorId="4DA0D803" wp14:editId="2E8BD2CB">
            <wp:extent cx="2103120" cy="2885173"/>
            <wp:effectExtent l="0" t="0" r="0" b="0"/>
            <wp:docPr id="11293" name="Picture 11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03120" cy="2885173"/>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87" w:name="_Toc470252182"/>
      <w:bookmarkStart w:id="88" w:name="_Toc470648596"/>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32</w:t>
      </w:r>
      <w:r w:rsidRPr="007C2E90">
        <w:rPr>
          <w:bCs/>
          <w:sz w:val="22"/>
          <w:szCs w:val="26"/>
        </w:rPr>
        <w:fldChar w:fldCharType="end"/>
      </w:r>
      <w:r w:rsidRPr="007C2E90">
        <w:rPr>
          <w:bCs/>
          <w:sz w:val="22"/>
          <w:szCs w:val="26"/>
        </w:rPr>
        <w:t>: Chip giao tiếp I/O loại wire bond</w:t>
      </w:r>
      <w:bookmarkEnd w:id="87"/>
      <w:bookmarkEnd w:id="88"/>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keepNext/>
        <w:jc w:val="center"/>
        <w:rPr>
          <w:szCs w:val="26"/>
        </w:rPr>
      </w:pPr>
      <w:r w:rsidRPr="007C2E90">
        <w:rPr>
          <w:noProof/>
          <w:szCs w:val="26"/>
          <w:lang w:val="en-GB" w:eastAsia="en-GB"/>
        </w:rPr>
        <w:drawing>
          <wp:inline distT="0" distB="0" distL="0" distR="0" wp14:anchorId="45227835" wp14:editId="566A6783">
            <wp:extent cx="5029200" cy="2766646"/>
            <wp:effectExtent l="0" t="0" r="0"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29200" cy="2766646"/>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89" w:name="_Toc470252183"/>
      <w:bookmarkStart w:id="90" w:name="_Toc470648597"/>
      <w:r w:rsidRPr="007C2E90">
        <w:rPr>
          <w:bCs/>
          <w:sz w:val="22"/>
          <w:szCs w:val="26"/>
        </w:rPr>
        <w:t xml:space="preserve">Hình </w:t>
      </w:r>
      <w:r w:rsidRPr="007C2E90">
        <w:rPr>
          <w:bCs/>
          <w:sz w:val="22"/>
          <w:szCs w:val="26"/>
        </w:rPr>
        <w:fldChar w:fldCharType="begin"/>
      </w:r>
      <w:r w:rsidRPr="007C2E90">
        <w:rPr>
          <w:bCs/>
          <w:sz w:val="22"/>
          <w:szCs w:val="26"/>
        </w:rPr>
        <w:instrText xml:space="preserve"> STYLEREF 1 \s </w:instrText>
      </w:r>
      <w:r w:rsidRPr="007C2E90">
        <w:rPr>
          <w:bCs/>
          <w:sz w:val="22"/>
          <w:szCs w:val="26"/>
        </w:rPr>
        <w:fldChar w:fldCharType="separate"/>
      </w:r>
      <w:r w:rsidRPr="007C2E90">
        <w:rPr>
          <w:bCs/>
          <w:noProof/>
          <w:sz w:val="22"/>
          <w:szCs w:val="26"/>
        </w:rPr>
        <w:t>5</w:t>
      </w:r>
      <w:r w:rsidRPr="007C2E90">
        <w:rPr>
          <w:bCs/>
          <w:sz w:val="22"/>
          <w:szCs w:val="26"/>
        </w:rPr>
        <w:fldChar w:fldCharType="end"/>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33</w:t>
      </w:r>
      <w:r w:rsidRPr="007C2E90">
        <w:rPr>
          <w:bCs/>
          <w:sz w:val="22"/>
          <w:szCs w:val="26"/>
        </w:rPr>
        <w:fldChar w:fldCharType="end"/>
      </w:r>
      <w:r w:rsidRPr="007C2E90">
        <w:rPr>
          <w:bCs/>
          <w:sz w:val="22"/>
          <w:szCs w:val="26"/>
        </w:rPr>
        <w:t>: Vị trí và cấu trúc I/O cell của chip wire bond</w:t>
      </w:r>
      <w:bookmarkEnd w:id="89"/>
      <w:bookmarkEnd w:id="90"/>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keepNext/>
        <w:jc w:val="center"/>
        <w:rPr>
          <w:szCs w:val="26"/>
        </w:rPr>
      </w:pPr>
      <w:r w:rsidRPr="007C2E90">
        <w:rPr>
          <w:noProof/>
          <w:szCs w:val="26"/>
          <w:lang w:val="en-GB" w:eastAsia="en-GB"/>
        </w:rPr>
        <w:lastRenderedPageBreak/>
        <w:drawing>
          <wp:inline distT="0" distB="0" distL="0" distR="0" wp14:anchorId="4B11F9C3" wp14:editId="0BA77A45">
            <wp:extent cx="3200400" cy="3193961"/>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00400" cy="3193961"/>
                    </a:xfrm>
                    <a:prstGeom prst="rect">
                      <a:avLst/>
                    </a:prstGeom>
                  </pic:spPr>
                </pic:pic>
              </a:graphicData>
            </a:graphic>
          </wp:inline>
        </w:drawing>
      </w:r>
    </w:p>
    <w:p w:rsidR="007C2E90" w:rsidRPr="007C2E90" w:rsidRDefault="007C2E90" w:rsidP="007C2E90">
      <w:pPr>
        <w:spacing w:before="0" w:after="0" w:line="240" w:lineRule="auto"/>
        <w:ind w:left="720"/>
        <w:jc w:val="center"/>
        <w:rPr>
          <w:bCs/>
          <w:sz w:val="22"/>
          <w:szCs w:val="26"/>
        </w:rPr>
      </w:pPr>
      <w:bookmarkStart w:id="91" w:name="_Toc470252184"/>
      <w:bookmarkStart w:id="92" w:name="_Toc470648598"/>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34</w:t>
      </w:r>
      <w:r w:rsidRPr="007C2E90">
        <w:rPr>
          <w:bCs/>
          <w:sz w:val="22"/>
          <w:szCs w:val="26"/>
        </w:rPr>
        <w:fldChar w:fldCharType="end"/>
      </w:r>
      <w:r w:rsidRPr="007C2E90">
        <w:rPr>
          <w:bCs/>
          <w:sz w:val="22"/>
          <w:szCs w:val="26"/>
        </w:rPr>
        <w:t>: Thứ tự đặt I/O pads của tool</w:t>
      </w:r>
      <w:bookmarkEnd w:id="91"/>
      <w:bookmarkEnd w:id="92"/>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keepNext/>
        <w:keepLines/>
        <w:numPr>
          <w:ilvl w:val="2"/>
          <w:numId w:val="27"/>
        </w:numPr>
        <w:spacing w:before="160" w:after="120" w:line="259" w:lineRule="auto"/>
        <w:outlineLvl w:val="2"/>
        <w:rPr>
          <w:rFonts w:asciiTheme="majorHAnsi" w:eastAsiaTheme="majorEastAsia" w:hAnsiTheme="majorHAnsi" w:cstheme="majorBidi"/>
          <w:color w:val="243F60" w:themeColor="accent1" w:themeShade="7F"/>
          <w:sz w:val="26"/>
          <w:szCs w:val="26"/>
        </w:rPr>
      </w:pPr>
      <w:bookmarkStart w:id="93" w:name="_Toc470648500"/>
      <w:r w:rsidRPr="007C2E90">
        <w:rPr>
          <w:rFonts w:asciiTheme="majorHAnsi" w:eastAsiaTheme="majorEastAsia" w:hAnsiTheme="majorHAnsi" w:cstheme="majorBidi"/>
          <w:color w:val="243F60" w:themeColor="accent1" w:themeShade="7F"/>
          <w:sz w:val="26"/>
          <w:szCs w:val="26"/>
        </w:rPr>
        <w:t>Khởi tạo floorplan</w:t>
      </w:r>
      <w:bookmarkEnd w:id="93"/>
    </w:p>
    <w:p w:rsidR="007C2E90" w:rsidRPr="007C2E90" w:rsidRDefault="007C2E90" w:rsidP="007C2E90">
      <w:pPr>
        <w:rPr>
          <w:rFonts w:ascii="Courier New" w:hAnsi="Courier New" w:cs="Courier New"/>
          <w:sz w:val="22"/>
          <w:szCs w:val="22"/>
        </w:rPr>
      </w:pPr>
      <w:r w:rsidRPr="007C2E90">
        <w:rPr>
          <w:szCs w:val="26"/>
        </w:rPr>
        <w:t xml:space="preserve">Sau khi đã có đầy đủ </w:t>
      </w:r>
      <w:proofErr w:type="gramStart"/>
      <w:r w:rsidRPr="007C2E90">
        <w:rPr>
          <w:szCs w:val="26"/>
        </w:rPr>
        <w:t>thư</w:t>
      </w:r>
      <w:proofErr w:type="gramEnd"/>
      <w:r w:rsidRPr="007C2E90">
        <w:rPr>
          <w:szCs w:val="26"/>
        </w:rPr>
        <w:t xml:space="preserve"> viện và cell để layout, floorplan được khởi tạo. Để khởi tạo floorplan dùng lệnh </w:t>
      </w:r>
      <w:r w:rsidRPr="007C2E90">
        <w:rPr>
          <w:rFonts w:ascii="Courier New" w:hAnsi="Courier New" w:cs="Courier New"/>
          <w:sz w:val="22"/>
          <w:szCs w:val="22"/>
        </w:rPr>
        <w:t>initialize_</w:t>
      </w:r>
      <w:proofErr w:type="gramStart"/>
      <w:r w:rsidRPr="007C2E90">
        <w:rPr>
          <w:rFonts w:ascii="Courier New" w:hAnsi="Courier New" w:cs="Courier New"/>
          <w:sz w:val="22"/>
          <w:szCs w:val="22"/>
        </w:rPr>
        <w:t>floorplan</w:t>
      </w:r>
      <w:r w:rsidRPr="007C2E90">
        <w:rPr>
          <w:szCs w:val="26"/>
        </w:rPr>
        <w:t xml:space="preserve"> .</w:t>
      </w:r>
      <w:proofErr w:type="gramEnd"/>
      <w:r w:rsidRPr="007C2E90">
        <w:rPr>
          <w:szCs w:val="26"/>
        </w:rPr>
        <w:t xml:space="preserve"> Kích thước của chip có thể được quyết định bởi các thông số như aspect ratio, kích thước dài rộng, số hàng trong core hay đường biên. Dùng option </w:t>
      </w:r>
      <w:r w:rsidRPr="007C2E90">
        <w:rPr>
          <w:rFonts w:ascii="Courier New" w:hAnsi="Courier New" w:cs="Courier New"/>
          <w:color w:val="804000"/>
          <w:sz w:val="22"/>
          <w:szCs w:val="26"/>
        </w:rPr>
        <w:t>-control_type</w:t>
      </w:r>
      <w:r w:rsidRPr="007C2E90">
        <w:rPr>
          <w:szCs w:val="26"/>
        </w:rPr>
        <w:t xml:space="preserve"> để chọn loại thông số điều khiển kích thước chip, tương ứng với các lựa chọn </w:t>
      </w:r>
      <w:r w:rsidRPr="007C2E90">
        <w:rPr>
          <w:rFonts w:ascii="Courier New" w:hAnsi="Courier New" w:cs="Courier New"/>
          <w:sz w:val="22"/>
          <w:szCs w:val="22"/>
        </w:rPr>
        <w:t>aspect_ratio, width_and_height, row_number</w:t>
      </w:r>
      <w:r w:rsidRPr="007C2E90">
        <w:rPr>
          <w:szCs w:val="26"/>
        </w:rPr>
        <w:t xml:space="preserve">, hay </w:t>
      </w:r>
      <w:r w:rsidRPr="007C2E90">
        <w:rPr>
          <w:rFonts w:ascii="Courier New" w:hAnsi="Courier New" w:cs="Courier New"/>
          <w:sz w:val="22"/>
          <w:szCs w:val="22"/>
        </w:rPr>
        <w:t>boundary</w:t>
      </w:r>
    </w:p>
    <w:p w:rsidR="007C2E90" w:rsidRPr="007C2E90" w:rsidRDefault="007C2E90" w:rsidP="007C2E90">
      <w:pPr>
        <w:keepNext/>
        <w:jc w:val="center"/>
        <w:rPr>
          <w:szCs w:val="26"/>
        </w:rPr>
      </w:pPr>
      <w:r w:rsidRPr="007C2E90">
        <w:rPr>
          <w:noProof/>
          <w:szCs w:val="26"/>
          <w:lang w:val="en-GB" w:eastAsia="en-GB"/>
        </w:rPr>
        <w:drawing>
          <wp:inline distT="0" distB="0" distL="0" distR="0" wp14:anchorId="330A6709" wp14:editId="311F8010">
            <wp:extent cx="3494086" cy="2623127"/>
            <wp:effectExtent l="0" t="0" r="0" b="6350"/>
            <wp:docPr id="11296" name="Picture 11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518534" cy="2641481"/>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94" w:name="_Toc470252185"/>
      <w:bookmarkStart w:id="95" w:name="_Toc470648599"/>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35</w:t>
      </w:r>
      <w:r w:rsidRPr="007C2E90">
        <w:rPr>
          <w:bCs/>
          <w:sz w:val="22"/>
          <w:szCs w:val="26"/>
        </w:rPr>
        <w:fldChar w:fldCharType="end"/>
      </w:r>
      <w:r w:rsidRPr="007C2E90">
        <w:rPr>
          <w:bCs/>
          <w:sz w:val="22"/>
          <w:szCs w:val="26"/>
        </w:rPr>
        <w:t>: Khởi tạo floorplan với initialize_floorplan</w:t>
      </w:r>
      <w:bookmarkEnd w:id="94"/>
      <w:bookmarkEnd w:id="95"/>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lastRenderedPageBreak/>
        <w:t xml:space="preserve">Aspect ratio là tỉ lệ giữa độ dài chiều ngang và chiều dọc của chip die. Tỉ lệ này được chọn phụ thuộc vào lượng tài nguyên routing có sẵn, nếu số lượng routing layer </w:t>
      </w:r>
      <w:proofErr w:type="gramStart"/>
      <w:r w:rsidRPr="007C2E90">
        <w:rPr>
          <w:szCs w:val="26"/>
        </w:rPr>
        <w:t>theo</w:t>
      </w:r>
      <w:proofErr w:type="gramEnd"/>
      <w:r w:rsidRPr="007C2E90">
        <w:rPr>
          <w:szCs w:val="26"/>
        </w:rPr>
        <w:t xml:space="preserve"> chiều ngang nhiều hơn theo chiều dọc thì cho tỉ lệ này lớn hơn 1, và ngược lại.</w:t>
      </w:r>
    </w:p>
    <w:p w:rsidR="007C2E90" w:rsidRPr="007C2E90" w:rsidRDefault="007C2E90" w:rsidP="007C2E90">
      <w:pPr>
        <w:keepNext/>
        <w:jc w:val="center"/>
        <w:rPr>
          <w:szCs w:val="26"/>
        </w:rPr>
      </w:pPr>
      <w:r w:rsidRPr="007C2E90">
        <w:rPr>
          <w:noProof/>
          <w:szCs w:val="26"/>
          <w:lang w:val="en-GB" w:eastAsia="en-GB"/>
        </w:rPr>
        <w:drawing>
          <wp:inline distT="0" distB="0" distL="0" distR="0" wp14:anchorId="2080BDB5" wp14:editId="05FA7EB5">
            <wp:extent cx="2743200" cy="2198663"/>
            <wp:effectExtent l="0" t="0" r="0" b="0"/>
            <wp:docPr id="11299" name="Picture 11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43200" cy="2198663"/>
                    </a:xfrm>
                    <a:prstGeom prst="rect">
                      <a:avLst/>
                    </a:prstGeom>
                  </pic:spPr>
                </pic:pic>
              </a:graphicData>
            </a:graphic>
          </wp:inline>
        </w:drawing>
      </w:r>
      <w:r w:rsidRPr="007C2E90">
        <w:rPr>
          <w:noProof/>
          <w:szCs w:val="26"/>
          <w:lang w:val="en-GB" w:eastAsia="en-GB"/>
        </w:rPr>
        <w:drawing>
          <wp:inline distT="0" distB="0" distL="0" distR="0" wp14:anchorId="75DB90D6" wp14:editId="03504C98">
            <wp:extent cx="2743200" cy="2186647"/>
            <wp:effectExtent l="0" t="0" r="0" b="4445"/>
            <wp:docPr id="11302" name="Picture 1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43200" cy="2186647"/>
                    </a:xfrm>
                    <a:prstGeom prst="rect">
                      <a:avLst/>
                    </a:prstGeom>
                  </pic:spPr>
                </pic:pic>
              </a:graphicData>
            </a:graphic>
          </wp:inline>
        </w:drawing>
      </w:r>
    </w:p>
    <w:p w:rsidR="007C2E90" w:rsidRPr="007C2E90" w:rsidRDefault="007C2E90" w:rsidP="007C2E90">
      <w:pPr>
        <w:spacing w:before="0" w:after="0" w:line="240" w:lineRule="auto"/>
        <w:ind w:left="720"/>
        <w:jc w:val="center"/>
        <w:rPr>
          <w:bCs/>
          <w:sz w:val="22"/>
          <w:szCs w:val="26"/>
        </w:rPr>
      </w:pPr>
      <w:bookmarkStart w:id="96" w:name="_Toc470252186"/>
      <w:bookmarkStart w:id="97" w:name="_Toc470648600"/>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36</w:t>
      </w:r>
      <w:r w:rsidRPr="007C2E90">
        <w:rPr>
          <w:bCs/>
          <w:sz w:val="22"/>
          <w:szCs w:val="26"/>
        </w:rPr>
        <w:fldChar w:fldCharType="end"/>
      </w:r>
      <w:r w:rsidRPr="007C2E90">
        <w:rPr>
          <w:bCs/>
          <w:sz w:val="22"/>
          <w:szCs w:val="26"/>
        </w:rPr>
        <w:t>: Ví dụ Aspect Ratio =1 và Aspect Ratio = 2</w:t>
      </w:r>
      <w:bookmarkEnd w:id="96"/>
      <w:bookmarkEnd w:id="97"/>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Ngoài aspect ratio thì utilization cũng là thông số quyết định cho kích thước khởi tạo của chip. Utilization cũng là một thông số tỉ lệ nhưng nó là tỉ lệ của tổng diện tích cell chiếm trên diện tích của toàn core. Có một số cách khác nhau định nghĩa tỉ lệ này nhưng về cơ bản nó là tỉ lệ giữa diện tích tổng các standard cell trên diện tích có thể đặt được standard cell (vì ở một số định nghĩa phần diện tích của macro và pad cell không được tính vào). Như vậy:</w:t>
      </w:r>
    </w:p>
    <w:tbl>
      <w:tblPr>
        <w:tblW w:w="0" w:type="auto"/>
        <w:tblBorders>
          <w:insideH w:val="single" w:sz="4" w:space="0" w:color="auto"/>
        </w:tblBorders>
        <w:tblLook w:val="04A0" w:firstRow="1" w:lastRow="0" w:firstColumn="1" w:lastColumn="0" w:noHBand="0" w:noVBand="1"/>
      </w:tblPr>
      <w:tblGrid>
        <w:gridCol w:w="8489"/>
        <w:gridCol w:w="538"/>
      </w:tblGrid>
      <w:tr w:rsidR="007C2E90" w:rsidRPr="007C2E90" w:rsidTr="000574E1">
        <w:tc>
          <w:tcPr>
            <w:tcW w:w="8820" w:type="dxa"/>
          </w:tcPr>
          <w:p w:rsidR="007C2E90" w:rsidRPr="007C2E90" w:rsidRDefault="007C2E90" w:rsidP="007C2E90">
            <w:pPr>
              <w:jc w:val="center"/>
              <w:rPr>
                <w:szCs w:val="26"/>
              </w:rPr>
            </w:pPr>
            <m:oMathPara>
              <m:oMathParaPr>
                <m:jc m:val="center"/>
              </m:oMathParaPr>
              <m:oMath>
                <m:r>
                  <w:rPr>
                    <w:rFonts w:ascii="Cambria Math" w:hAnsi="Cambria Math"/>
                    <w:szCs w:val="26"/>
                  </w:rPr>
                  <m:t>Utilization=</m:t>
                </m:r>
                <m:f>
                  <m:fPr>
                    <m:ctrlPr>
                      <w:rPr>
                        <w:rFonts w:ascii="Cambria Math" w:hAnsi="Cambria Math"/>
                        <w:i/>
                        <w:szCs w:val="26"/>
                      </w:rPr>
                    </m:ctrlPr>
                  </m:fPr>
                  <m:num>
                    <m:r>
                      <m:rPr>
                        <m:nor/>
                      </m:rPr>
                      <w:rPr>
                        <w:rFonts w:ascii="Cambria Math" w:hAnsi="Cambria Math"/>
                        <w:szCs w:val="26"/>
                      </w:rPr>
                      <m:t>Tổng Diện tích Cell</m:t>
                    </m:r>
                  </m:num>
                  <m:den>
                    <m:r>
                      <m:rPr>
                        <m:nor/>
                      </m:rPr>
                      <w:rPr>
                        <w:rFonts w:ascii="Cambria Math" w:hAnsi="Cambria Math"/>
                        <w:szCs w:val="26"/>
                      </w:rPr>
                      <m:t>Diện tích Core</m:t>
                    </m:r>
                  </m:den>
                </m:f>
                <m:r>
                  <m:rPr>
                    <m:nor/>
                  </m:rPr>
                  <w:rPr>
                    <w:rFonts w:ascii="Cambria Math" w:hAnsi="Cambria Math"/>
                    <w:szCs w:val="26"/>
                  </w:rPr>
                  <m:t xml:space="preserve"> </m:t>
                </m:r>
              </m:oMath>
            </m:oMathPara>
          </w:p>
        </w:tc>
        <w:tc>
          <w:tcPr>
            <w:tcW w:w="540" w:type="dxa"/>
            <w:vAlign w:val="center"/>
          </w:tcPr>
          <w:p w:rsidR="007C2E90" w:rsidRPr="007C2E90" w:rsidRDefault="007C2E90" w:rsidP="007C2E90">
            <w:pPr>
              <w:jc w:val="right"/>
              <w:rPr>
                <w:szCs w:val="26"/>
              </w:rPr>
            </w:pPr>
            <w:r w:rsidRPr="007C2E90">
              <w:rPr>
                <w:szCs w:val="26"/>
              </w:rPr>
              <w:t>(1)</w:t>
            </w:r>
          </w:p>
        </w:tc>
      </w:tr>
    </w:tbl>
    <w:p w:rsidR="007C2E90" w:rsidRPr="007C2E90" w:rsidRDefault="007C2E90" w:rsidP="007C2E90">
      <w:pPr>
        <w:rPr>
          <w:szCs w:val="26"/>
        </w:rPr>
      </w:pPr>
      <w:r w:rsidRPr="007C2E90">
        <w:rPr>
          <w:szCs w:val="26"/>
        </w:rPr>
        <w:t>Việc chọn thông số utilization khởi tạo quan trọng vì thông số này quyết định đến mật độ cell trên core, và nó ảnh hưởng trực tiếp đến bước routing vì phần diện tích còn lại chính là diện tích có thể routing. Ngoài ra, do trong quá trình tối ưu thiết kế, có thể có những cell được thêm vào, hoặc có thể sizing cell làm cho thông số utilization tăng. Mặc định thông số utilization khởi tạo là 60%, và thường được chọn trong khoảng 60 - 70% chứ không quá cao vì càng vào sâu design flow thì thông số này càng tăng cao làm cho bước routing khó khăn hơn.</w:t>
      </w:r>
    </w:p>
    <w:p w:rsidR="007C2E90" w:rsidRPr="007C2E90" w:rsidRDefault="007C2E90" w:rsidP="007C2E90">
      <w:pPr>
        <w:rPr>
          <w:szCs w:val="26"/>
        </w:rPr>
      </w:pPr>
      <w:r w:rsidRPr="007C2E90">
        <w:rPr>
          <w:szCs w:val="26"/>
        </w:rPr>
        <w:t xml:space="preserve">Ngoài việc định kích thước cho chip, bước khởi tạo floorplan còn quy định về core, row và wire tracks. </w:t>
      </w:r>
    </w:p>
    <w:p w:rsidR="007C2E90" w:rsidRPr="007C2E90" w:rsidRDefault="007C2E90" w:rsidP="007C2E90">
      <w:pPr>
        <w:rPr>
          <w:szCs w:val="26"/>
        </w:rPr>
      </w:pPr>
      <w:r w:rsidRPr="007C2E90">
        <w:rPr>
          <w:szCs w:val="26"/>
        </w:rPr>
        <w:lastRenderedPageBreak/>
        <w:t xml:space="preserve">Core là khối bên trong của chip, là nơi để đặt standard cell và macro cell. Khối bên ngoài là die, các I/O pad được đặt ở đây. </w:t>
      </w:r>
    </w:p>
    <w:p w:rsidR="007C2E90" w:rsidRPr="007C2E90" w:rsidRDefault="007C2E90" w:rsidP="007C2E90">
      <w:pPr>
        <w:keepNext/>
        <w:jc w:val="center"/>
        <w:rPr>
          <w:szCs w:val="26"/>
        </w:rPr>
      </w:pPr>
      <w:r w:rsidRPr="007C2E90">
        <w:rPr>
          <w:noProof/>
          <w:szCs w:val="26"/>
          <w:lang w:val="en-GB" w:eastAsia="en-GB"/>
        </w:rPr>
        <w:drawing>
          <wp:inline distT="0" distB="0" distL="0" distR="0" wp14:anchorId="3A971798" wp14:editId="5170FAC9">
            <wp:extent cx="3200400" cy="2046768"/>
            <wp:effectExtent l="0" t="0" r="0" b="0"/>
            <wp:docPr id="8197" name="Picture 8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00400" cy="2046768"/>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98" w:name="_Toc470252187"/>
      <w:bookmarkStart w:id="99" w:name="_Toc470648601"/>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37</w:t>
      </w:r>
      <w:r w:rsidRPr="007C2E90">
        <w:rPr>
          <w:bCs/>
          <w:sz w:val="22"/>
          <w:szCs w:val="26"/>
        </w:rPr>
        <w:fldChar w:fldCharType="end"/>
      </w:r>
      <w:r w:rsidRPr="007C2E90">
        <w:rPr>
          <w:bCs/>
          <w:sz w:val="22"/>
          <w:szCs w:val="26"/>
        </w:rPr>
        <w:t xml:space="preserve">: Vị trí đặt I/O </w:t>
      </w:r>
      <w:proofErr w:type="gramStart"/>
      <w:r w:rsidRPr="007C2E90">
        <w:rPr>
          <w:bCs/>
          <w:sz w:val="22"/>
          <w:szCs w:val="26"/>
        </w:rPr>
        <w:t>pins(</w:t>
      </w:r>
      <w:proofErr w:type="gramEnd"/>
      <w:r w:rsidRPr="007C2E90">
        <w:rPr>
          <w:bCs/>
          <w:sz w:val="22"/>
          <w:szCs w:val="26"/>
        </w:rPr>
        <w:t>pads) là ở die, khối bao bên ngoài core</w:t>
      </w:r>
      <w:bookmarkEnd w:id="98"/>
      <w:bookmarkEnd w:id="99"/>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 xml:space="preserve">Các option trong lệnh </w:t>
      </w:r>
      <w:r w:rsidRPr="007C2E90">
        <w:rPr>
          <w:rFonts w:ascii="Courier New" w:hAnsi="Courier New" w:cs="Courier New"/>
          <w:sz w:val="22"/>
          <w:szCs w:val="22"/>
        </w:rPr>
        <w:t>initialize_floorplan</w:t>
      </w:r>
      <w:r w:rsidRPr="007C2E90">
        <w:rPr>
          <w:szCs w:val="26"/>
        </w:rPr>
        <w:t xml:space="preserve"> quyết định đến kích thước của core là </w:t>
      </w:r>
      <w:r w:rsidRPr="007C2E90">
        <w:rPr>
          <w:rFonts w:ascii="Courier New" w:hAnsi="Courier New" w:cs="Courier New"/>
          <w:color w:val="804000"/>
          <w:sz w:val="22"/>
          <w:szCs w:val="26"/>
        </w:rPr>
        <w:t>-bottom_io2core</w:t>
      </w:r>
      <w:r w:rsidRPr="007C2E90">
        <w:rPr>
          <w:rFonts w:ascii="Courier New" w:hAnsi="Courier New" w:cs="Courier New"/>
          <w:color w:val="804000"/>
          <w:sz w:val="22"/>
          <w:szCs w:val="20"/>
        </w:rPr>
        <w:t xml:space="preserve"> -</w:t>
      </w:r>
      <w:r w:rsidRPr="007C2E90">
        <w:rPr>
          <w:rFonts w:ascii="Courier New" w:hAnsi="Courier New" w:cs="Courier New"/>
          <w:color w:val="804000"/>
          <w:sz w:val="22"/>
          <w:szCs w:val="22"/>
        </w:rPr>
        <w:t>left_io2core -right_io2core -top_io2core</w:t>
      </w:r>
      <w:r w:rsidRPr="007C2E90">
        <w:rPr>
          <w:szCs w:val="26"/>
        </w:rPr>
        <w:t>. Các option này định khoảng cách giữa die size và core size, được minh họa trong ví dụ sau.</w:t>
      </w:r>
    </w:p>
    <w:p w:rsidR="007C2E90" w:rsidRPr="007C2E90" w:rsidRDefault="007C2E90" w:rsidP="007C2E90">
      <w:pPr>
        <w:rPr>
          <w:szCs w:val="26"/>
        </w:rPr>
      </w:pPr>
      <w:r w:rsidRPr="007C2E90">
        <w:rPr>
          <w:szCs w:val="26"/>
        </w:rPr>
        <w:t>Lấy ví dụ đoạn script sau</w:t>
      </w:r>
    </w:p>
    <w:p w:rsidR="007C2E90" w:rsidRPr="007C2E90" w:rsidRDefault="007C2E90" w:rsidP="007C2E90">
      <w:pPr>
        <w:rPr>
          <w:szCs w:val="26"/>
        </w:rPr>
      </w:pPr>
      <w:r>
        <w:rPr>
          <w:noProof/>
          <w:lang w:val="en-GB" w:eastAsia="en-GB"/>
        </w:rPr>
        <mc:AlternateContent>
          <mc:Choice Requires="wps">
            <w:drawing>
              <wp:inline distT="0" distB="0" distL="0" distR="0">
                <wp:extent cx="5943600" cy="565785"/>
                <wp:effectExtent l="0" t="0" r="0" b="8255"/>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5785"/>
                        </a:xfrm>
                        <a:prstGeom prst="rect">
                          <a:avLst/>
                        </a:prstGeom>
                        <a:solidFill>
                          <a:srgbClr val="FFFFFF"/>
                        </a:solidFill>
                        <a:ln w="9525">
                          <a:noFill/>
                          <a:miter lim="800000"/>
                          <a:headEnd/>
                          <a:tailEnd/>
                        </a:ln>
                      </wps:spPr>
                      <wps:txbx>
                        <w:txbxContent>
                          <w:p w:rsidR="000574E1" w:rsidRDefault="000574E1" w:rsidP="007C2E90">
                            <w:pPr>
                              <w:rPr>
                                <w:rFonts w:ascii="Courier New" w:hAnsi="Courier New" w:cs="Courier New"/>
                                <w:color w:val="FF8000"/>
                                <w:sz w:val="20"/>
                                <w:szCs w:val="20"/>
                              </w:rPr>
                            </w:pPr>
                            <w:proofErr w:type="gramStart"/>
                            <w:r>
                              <w:rPr>
                                <w:rFonts w:ascii="Courier New" w:hAnsi="Courier New" w:cs="Courier New"/>
                                <w:color w:val="000000"/>
                                <w:sz w:val="20"/>
                                <w:szCs w:val="20"/>
                              </w:rPr>
                              <w:t>initialize_floorplan</w:t>
                            </w:r>
                            <w:proofErr w:type="gramEnd"/>
                            <w:r>
                              <w:rPr>
                                <w:rFonts w:ascii="Courier New" w:hAnsi="Courier New" w:cs="Courier New"/>
                                <w:color w:val="000000"/>
                                <w:sz w:val="20"/>
                                <w:szCs w:val="20"/>
                              </w:rPr>
                              <w:t xml:space="preserve"> \</w:t>
                            </w:r>
                            <w:r>
                              <w:rPr>
                                <w:rFonts w:ascii="Courier New" w:hAnsi="Courier New" w:cs="Courier New"/>
                                <w:color w:val="000000"/>
                                <w:sz w:val="20"/>
                                <w:szCs w:val="20"/>
                              </w:rPr>
                              <w:br/>
                            </w:r>
                            <w:r>
                              <w:rPr>
                                <w:rFonts w:ascii="Courier New" w:hAnsi="Courier New" w:cs="Courier New"/>
                                <w:color w:val="804000"/>
                                <w:sz w:val="20"/>
                                <w:szCs w:val="20"/>
                              </w:rPr>
                              <w:t xml:space="preserve">-bottom_io2core </w:t>
                            </w:r>
                            <w:r>
                              <w:rPr>
                                <w:rFonts w:ascii="Courier New" w:hAnsi="Courier New" w:cs="Courier New"/>
                                <w:color w:val="FF8000"/>
                                <w:sz w:val="20"/>
                                <w:szCs w:val="20"/>
                              </w:rPr>
                              <w:t xml:space="preserve">10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left_io2core </w:t>
                            </w:r>
                            <w:r>
                              <w:rPr>
                                <w:rFonts w:ascii="Courier New" w:hAnsi="Courier New" w:cs="Courier New"/>
                                <w:color w:val="FF8000"/>
                                <w:sz w:val="20"/>
                                <w:szCs w:val="20"/>
                              </w:rPr>
                              <w:t xml:space="preserve">10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right_io2core </w:t>
                            </w:r>
                            <w:r>
                              <w:rPr>
                                <w:rFonts w:ascii="Courier New" w:hAnsi="Courier New" w:cs="Courier New"/>
                                <w:color w:val="FF8000"/>
                                <w:sz w:val="20"/>
                                <w:szCs w:val="20"/>
                              </w:rPr>
                              <w:t xml:space="preserve">10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top_io2core </w:t>
                            </w:r>
                            <w:r>
                              <w:rPr>
                                <w:rFonts w:ascii="Courier New" w:hAnsi="Courier New" w:cs="Courier New"/>
                                <w:color w:val="FF8000"/>
                                <w:sz w:val="20"/>
                                <w:szCs w:val="20"/>
                              </w:rPr>
                              <w:t>10</w:t>
                            </w:r>
                          </w:p>
                        </w:txbxContent>
                      </wps:txbx>
                      <wps:bodyPr rot="0" vert="horz" wrap="square" lIns="91440" tIns="45720" rIns="91440" bIns="45720" anchor="t" anchorCtr="0">
                        <a:spAutoFit/>
                      </wps:bodyPr>
                    </wps:wsp>
                  </a:graphicData>
                </a:graphic>
              </wp:inline>
            </w:drawing>
          </mc:Choice>
          <mc:Fallback>
            <w:pict>
              <v:shape id="_x0000_s1213" type="#_x0000_t202" style="width:468pt;height:4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" stroked="f">
                <v:textbox style="mso-fit-shape-to-text:t">
                  <w:txbxContent>
                    <w:p w:rsidR="000574E1" w:rsidRDefault="000574E1" w:rsidP="007C2E90">
                      <w:pPr>
                        <w:rPr>
                          <w:rFonts w:ascii="Courier New" w:hAnsi="Courier New" w:cs="Courier New"/>
                          <w:color w:val="FF8000"/>
                          <w:sz w:val="20"/>
                          <w:szCs w:val="20"/>
                        </w:rPr>
                      </w:pPr>
                      <w:proofErr w:type="gramStart"/>
                      <w:r>
                        <w:rPr>
                          <w:rFonts w:ascii="Courier New" w:hAnsi="Courier New" w:cs="Courier New"/>
                          <w:color w:val="000000"/>
                          <w:sz w:val="20"/>
                          <w:szCs w:val="20"/>
                        </w:rPr>
                        <w:t>initialize_floorplan</w:t>
                      </w:r>
                      <w:proofErr w:type="gramEnd"/>
                      <w:r>
                        <w:rPr>
                          <w:rFonts w:ascii="Courier New" w:hAnsi="Courier New" w:cs="Courier New"/>
                          <w:color w:val="000000"/>
                          <w:sz w:val="20"/>
                          <w:szCs w:val="20"/>
                        </w:rPr>
                        <w:t xml:space="preserve"> \</w:t>
                      </w:r>
                      <w:r>
                        <w:rPr>
                          <w:rFonts w:ascii="Courier New" w:hAnsi="Courier New" w:cs="Courier New"/>
                          <w:color w:val="000000"/>
                          <w:sz w:val="20"/>
                          <w:szCs w:val="20"/>
                        </w:rPr>
                        <w:br/>
                      </w:r>
                      <w:r>
                        <w:rPr>
                          <w:rFonts w:ascii="Courier New" w:hAnsi="Courier New" w:cs="Courier New"/>
                          <w:color w:val="804000"/>
                          <w:sz w:val="20"/>
                          <w:szCs w:val="20"/>
                        </w:rPr>
                        <w:t xml:space="preserve">-bottom_io2core </w:t>
                      </w:r>
                      <w:r>
                        <w:rPr>
                          <w:rFonts w:ascii="Courier New" w:hAnsi="Courier New" w:cs="Courier New"/>
                          <w:color w:val="FF8000"/>
                          <w:sz w:val="20"/>
                          <w:szCs w:val="20"/>
                        </w:rPr>
                        <w:t xml:space="preserve">10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left_io2core </w:t>
                      </w:r>
                      <w:r>
                        <w:rPr>
                          <w:rFonts w:ascii="Courier New" w:hAnsi="Courier New" w:cs="Courier New"/>
                          <w:color w:val="FF8000"/>
                          <w:sz w:val="20"/>
                          <w:szCs w:val="20"/>
                        </w:rPr>
                        <w:t xml:space="preserve">10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right_io2core </w:t>
                      </w:r>
                      <w:r>
                        <w:rPr>
                          <w:rFonts w:ascii="Courier New" w:hAnsi="Courier New" w:cs="Courier New"/>
                          <w:color w:val="FF8000"/>
                          <w:sz w:val="20"/>
                          <w:szCs w:val="20"/>
                        </w:rPr>
                        <w:t xml:space="preserve">10 </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804000"/>
                          <w:sz w:val="20"/>
                          <w:szCs w:val="20"/>
                        </w:rPr>
                        <w:t xml:space="preserve">-top_io2core </w:t>
                      </w:r>
                      <w:r>
                        <w:rPr>
                          <w:rFonts w:ascii="Courier New" w:hAnsi="Courier New" w:cs="Courier New"/>
                          <w:color w:val="FF8000"/>
                          <w:sz w:val="20"/>
                          <w:szCs w:val="20"/>
                        </w:rPr>
                        <w:t>10</w:t>
                      </w:r>
                    </w:p>
                  </w:txbxContent>
                </v:textbox>
                <w10:anchorlock/>
              </v:shape>
            </w:pict>
          </mc:Fallback>
        </mc:AlternateContent>
      </w:r>
    </w:p>
    <w:p w:rsidR="007C2E90" w:rsidRPr="007C2E90" w:rsidRDefault="007C2E90" w:rsidP="007C2E90">
      <w:pPr>
        <w:rPr>
          <w:szCs w:val="26"/>
        </w:rPr>
      </w:pPr>
      <w:r w:rsidRPr="007C2E90">
        <w:rPr>
          <w:szCs w:val="26"/>
        </w:rPr>
        <w:t>Như vậy khoảng cách giữa die và core cách nhau 10 um ở mỗi cạnh. Kết quả như hình sau</w:t>
      </w:r>
    </w:p>
    <w:p w:rsidR="007C2E90" w:rsidRPr="007C2E90" w:rsidRDefault="007C2E90" w:rsidP="007C2E90">
      <w:pPr>
        <w:keepNext/>
        <w:tabs>
          <w:tab w:val="center" w:pos="4680"/>
          <w:tab w:val="left" w:pos="7433"/>
        </w:tabs>
        <w:jc w:val="center"/>
        <w:rPr>
          <w:szCs w:val="26"/>
        </w:rPr>
      </w:pPr>
      <w:r>
        <w:rPr>
          <w:noProof/>
          <w:lang w:val="en-GB" w:eastAsia="en-GB"/>
        </w:rPr>
        <w:lastRenderedPageBreak/>
        <mc:AlternateContent>
          <mc:Choice Requires="wpg">
            <w:drawing>
              <wp:inline distT="0" distB="0" distL="0" distR="0">
                <wp:extent cx="1828800" cy="1816735"/>
                <wp:effectExtent l="38100" t="0" r="38100" b="0"/>
                <wp:docPr id="16"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828800" cy="1816735"/>
                          <a:chOff x="0" y="0"/>
                          <a:chExt cx="1828800" cy="1816735"/>
                        </a:xfrm>
                      </wpg:grpSpPr>
                      <pic:pic xmlns:pic="http://schemas.openxmlformats.org/drawingml/2006/picture">
                        <pic:nvPicPr>
                          <pic:cNvPr id="17" name="Picture 37"/>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828800" cy="1816735"/>
                          </a:xfrm>
                          <a:prstGeom prst="rect">
                            <a:avLst/>
                          </a:prstGeom>
                        </pic:spPr>
                      </pic:pic>
                      <wpg:grpSp>
                        <wpg:cNvPr id="18" name="Group 39"/>
                        <wpg:cNvGrpSpPr/>
                        <wpg:grpSpPr>
                          <a:xfrm>
                            <a:off x="38100" y="57150"/>
                            <a:ext cx="1754521" cy="809625"/>
                            <a:chOff x="0" y="0"/>
                            <a:chExt cx="1754521" cy="809625"/>
                          </a:xfrm>
                        </wpg:grpSpPr>
                        <wps:wsp>
                          <wps:cNvPr id="19" name="Text Box 2"/>
                          <wps:cNvSpPr txBox="1">
                            <a:spLocks noChangeArrowheads="1"/>
                          </wps:cNvSpPr>
                          <wps:spPr bwMode="auto">
                            <a:xfrm>
                              <a:off x="475700" y="0"/>
                              <a:ext cx="809625" cy="361950"/>
                            </a:xfrm>
                            <a:prstGeom prst="rect">
                              <a:avLst/>
                            </a:prstGeom>
                            <a:noFill/>
                            <a:ln w="9525">
                              <a:noFill/>
                              <a:miter lim="800000"/>
                              <a:headEnd/>
                              <a:tailEnd/>
                            </a:ln>
                          </wps:spPr>
                          <wps:txbx>
                            <w:txbxContent>
                              <w:p w:rsidR="000574E1" w:rsidRPr="009A4213" w:rsidRDefault="000574E1" w:rsidP="007C2E90">
                                <w:pPr>
                                  <w:jc w:val="center"/>
                                  <w:rPr>
                                    <w:b/>
                                    <w:color w:val="C00000"/>
                                    <w:sz w:val="28"/>
                                  </w:rPr>
                                </w:pPr>
                                <w:r w:rsidRPr="009A4213">
                                  <w:rPr>
                                    <w:b/>
                                    <w:color w:val="C00000"/>
                                    <w:sz w:val="28"/>
                                  </w:rPr>
                                  <w:t>Die size</w:t>
                                </w:r>
                              </w:p>
                            </w:txbxContent>
                          </wps:txbx>
                          <wps:bodyPr rot="0" vert="horz" wrap="square" lIns="91440" tIns="45720" rIns="91440" bIns="45720" anchor="t" anchorCtr="0">
                            <a:noAutofit/>
                          </wps:bodyPr>
                        </wps:wsp>
                        <wps:wsp>
                          <wps:cNvPr id="20" name="Straight Arrow Connector 41"/>
                          <wps:cNvCnPr/>
                          <wps:spPr>
                            <a:xfrm flipV="1">
                              <a:off x="121568" y="417558"/>
                              <a:ext cx="1513755" cy="5123"/>
                            </a:xfrm>
                            <a:prstGeom prst="straightConnector1">
                              <a:avLst/>
                            </a:prstGeom>
                            <a:noFill/>
                            <a:ln w="19050" cap="flat" cmpd="sng" algn="ctr">
                              <a:solidFill>
                                <a:srgbClr val="4F81BD">
                                  <a:shade val="95000"/>
                                  <a:satMod val="105000"/>
                                </a:srgbClr>
                              </a:solidFill>
                              <a:prstDash val="dash"/>
                              <a:headEnd type="triangle"/>
                              <a:tailEnd type="triangle"/>
                            </a:ln>
                            <a:effectLst/>
                          </wps:spPr>
                          <wps:bodyPr/>
                        </wps:wsp>
                        <wps:wsp>
                          <wps:cNvPr id="21" name="Straight Arrow Connector 42"/>
                          <wps:cNvCnPr/>
                          <wps:spPr>
                            <a:xfrm>
                              <a:off x="0" y="47570"/>
                              <a:ext cx="1754521" cy="0"/>
                            </a:xfrm>
                            <a:prstGeom prst="straightConnector1">
                              <a:avLst/>
                            </a:prstGeom>
                            <a:noFill/>
                            <a:ln w="19050" cap="flat" cmpd="sng" algn="ctr">
                              <a:solidFill>
                                <a:srgbClr val="C00000"/>
                              </a:solidFill>
                              <a:prstDash val="lgDash"/>
                              <a:headEnd type="triangle"/>
                              <a:tailEnd type="triangle"/>
                            </a:ln>
                            <a:effectLst/>
                          </wps:spPr>
                          <wps:bodyPr/>
                        </wps:wsp>
                        <wps:wsp>
                          <wps:cNvPr id="22" name="Text Box 2"/>
                          <wps:cNvSpPr txBox="1">
                            <a:spLocks noChangeArrowheads="1"/>
                          </wps:cNvSpPr>
                          <wps:spPr bwMode="auto">
                            <a:xfrm>
                              <a:off x="338276" y="428129"/>
                              <a:ext cx="1076325" cy="381496"/>
                            </a:xfrm>
                            <a:prstGeom prst="rect">
                              <a:avLst/>
                            </a:prstGeom>
                            <a:noFill/>
                            <a:ln w="9525">
                              <a:noFill/>
                              <a:miter lim="800000"/>
                              <a:headEnd/>
                              <a:tailEnd/>
                            </a:ln>
                          </wps:spPr>
                          <wps:txbx>
                            <w:txbxContent>
                              <w:p w:rsidR="000574E1" w:rsidRPr="009A4213" w:rsidRDefault="000574E1" w:rsidP="007C2E90">
                                <w:pPr>
                                  <w:jc w:val="center"/>
                                  <w:rPr>
                                    <w:b/>
                                    <w:color w:val="4F81BD" w:themeColor="accent1"/>
                                    <w:sz w:val="28"/>
                                  </w:rPr>
                                </w:pPr>
                                <w:r w:rsidRPr="009A4213">
                                  <w:rPr>
                                    <w:b/>
                                    <w:color w:val="4F81BD" w:themeColor="accent1"/>
                                    <w:sz w:val="28"/>
                                  </w:rPr>
                                  <w:t>Core size</w:t>
                                </w:r>
                              </w:p>
                            </w:txbxContent>
                          </wps:txbx>
                          <wps:bodyPr rot="0" vert="horz" wrap="square" lIns="91440" tIns="45720" rIns="91440" bIns="45720" anchor="t" anchorCtr="0">
                            <a:noAutofit/>
                          </wps:bodyPr>
                        </wps:wsp>
                      </wpg:grpSp>
                    </wpg:wgp>
                  </a:graphicData>
                </a:graphic>
              </wp:inline>
            </w:drawing>
          </mc:Choice>
          <mc:Fallback>
            <w:pict>
              <v:group id="Group 31" o:spid="_x0000_s1214" style="width:2in;height:143.05pt;mso-position-horizontal-relative:char;mso-position-vertical-relative:line" coordsize="18288,181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">
                <v:shape id="Picture 37" o:spid="_x0000_s1215" type="#_x0000_t75" style="position:absolute;width:18288;height:181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Raq43AAAAA2wAAAA8AAABkcnMvZG93bnJldi54bWxET01rAjEQvRf8D2GE3mrWHmrZGkUEobQe&#10;6lrY67AZk9Vkst2kuv77RhB6m8f7nPly8E6cqY9tYAXTSQGCuAm6ZaPge795egURE7JGF5gUXCnC&#10;cjF6mGOpw4V3dK6SETmEY4kKbEpdKWVsLHmMk9ARZ+4Qeo8pw95I3eMlh3snn4viRXpsOTdY7Ght&#10;qTlVv15Bxfuvg6trd+TPnw+Dzm5NbZV6HA+rNxCJhvQvvrvfdZ4/g9sv+QC5+A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FqrjcAAAADbAAAADwAAAAAAAAAAAAAAAACfAgAA&#10;ZHJzL2Rvd25yZXYueG1sUEsFBgAAAAAEAAQA9wAAAIwDAAAAAA==&#10;">
                  <v:imagedata r:id="rId50" o:title=""/>
                  <v:path arrowok="t"/>
                </v:shape>
                <v:group id="Group 39" o:spid="_x0000_s1216" style="position:absolute;left:381;top:571;width:17545;height:8096" coordsize="17545,80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 id="_x0000_s1217" type="#_x0000_t202" style="position:absolute;left:4757;width:8096;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p8ZL8A&#10;AADbAAAADwAAAGRycy9kb3ducmV2LnhtbERPTYvCMBC9C/sfwix402RFZa1GWVYET4q6Ct6GZmzL&#10;NpPSRFv/vREEb/N4nzNbtLYUN6p94VjDV1+BIE6dKTjT8HdY9b5B+IBssHRMGu7kYTH/6MwwMa7h&#10;Hd32IRMxhH2CGvIQqkRKn+Zk0fddRRy5i6sthgjrTJoamxhuSzlQaiwtFhwbcqzoN6f0f3+1Go6b&#10;y/k0VNtsaUdV41ol2U6k1t3P9mcKIlAb3uKXe23i/Ak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unxkvwAAANsAAAAPAAAAAAAAAAAAAAAAAJgCAABkcnMvZG93bnJl&#10;di54bWxQSwUGAAAAAAQABAD1AAAAhAMAAAAA&#10;" filled="f" stroked="f">
                    <v:textbox>
                      <w:txbxContent>
                        <w:p w:rsidR="000574E1" w:rsidRPr="009A4213" w:rsidRDefault="000574E1" w:rsidP="007C2E90">
                          <w:pPr>
                            <w:jc w:val="center"/>
                            <w:rPr>
                              <w:b/>
                              <w:color w:val="C00000"/>
                              <w:sz w:val="28"/>
                            </w:rPr>
                          </w:pPr>
                          <w:r w:rsidRPr="009A4213">
                            <w:rPr>
                              <w:b/>
                              <w:color w:val="C00000"/>
                              <w:sz w:val="28"/>
                            </w:rPr>
                            <w:t>Die size</w:t>
                          </w:r>
                        </w:p>
                      </w:txbxContent>
                    </v:textbox>
                  </v:shape>
                  <v:shapetype id="_x0000_t32" coordsize="21600,21600" o:spt="32" o:oned="t" path="m,l21600,21600e" filled="f">
                    <v:path arrowok="t" fillok="f" o:connecttype="none"/>
                    <o:lock v:ext="edit" shapetype="t"/>
                  </v:shapetype>
                  <v:shape id="Straight Arrow Connector 41" o:spid="_x0000_s1218" type="#_x0000_t32" style="position:absolute;left:1215;top:4175;width:15138;height: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Mhk74AAADbAAAADwAAAGRycy9kb3ducmV2LnhtbERPS2vCQBC+F/wPywi91Y0SJERXCVpB&#10;2pOv+5Adk2B2NmS3mvbXdw6Cx4/vvVwPrlV36kPj2cB0koAiLr1tuDJwPu0+MlAhIltsPZOBXwqw&#10;Xo3elphb/+AD3Y+xUhLCIUcDdYxdrnUoa3IYJr4jFu7qe4dRYF9p2+NDwl2rZ0ky1w4bloYaO9rU&#10;VN6OP05K4jcP1Vfhsj+bJtvPIk2zS2rM+3goFqAiDfElfrr31sBM1ssX+QF69Q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foyGTvgAAANsAAAAPAAAAAAAAAAAAAAAAAKEC&#10;AABkcnMvZG93bnJldi54bWxQSwUGAAAAAAQABAD5AAAAjAMAAAAA&#10;" strokecolor="#4a7ebb" strokeweight="1.5pt">
                    <v:stroke dashstyle="dash" startarrow="block" endarrow="block"/>
                  </v:shape>
                  <v:shape id="Straight Arrow Connector 42" o:spid="_x0000_s1219" type="#_x0000_t32" style="position:absolute;top:475;width:175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5IssUAAADbAAAADwAAAGRycy9kb3ducmV2LnhtbESPQWsCMRSE7wX/Q3hCL0WzaitlaxQR&#10;Kgs91RXs8bF5TRY3L8smuqu/vikUehxm5htmtRlcI67Uhdqzgtk0A0FceV2zUXAs3yevIEJE1th4&#10;JgU3CrBZjx5WmGvf8yddD9GIBOGQowIbY5tLGSpLDsPUt8TJ+/adw5hkZ6TusE9w18h5li2lw5rT&#10;gsWWdpaq8+HiFDw9Vy/l6d7bj/Ow74vCmPZrsVXqcTxs30BEGuJ/+K9daAXzG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x5IssUAAADbAAAADwAAAAAAAAAA&#10;AAAAAAChAgAAZHJzL2Rvd25yZXYueG1sUEsFBgAAAAAEAAQA+QAAAJMDAAAAAA==&#10;" strokecolor="#c00000" strokeweight="1.5pt">
                    <v:stroke dashstyle="longDash" startarrow="block" endarrow="block"/>
                  </v:shape>
                  <v:shape id="_x0000_s1220" type="#_x0000_t202" style="position:absolute;left:3382;top:4281;width:10764;height:3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0574E1" w:rsidRPr="009A4213" w:rsidRDefault="000574E1" w:rsidP="007C2E90">
                          <w:pPr>
                            <w:jc w:val="center"/>
                            <w:rPr>
                              <w:b/>
                              <w:color w:val="4F81BD" w:themeColor="accent1"/>
                              <w:sz w:val="28"/>
                            </w:rPr>
                          </w:pPr>
                          <w:r w:rsidRPr="009A4213">
                            <w:rPr>
                              <w:b/>
                              <w:color w:val="4F81BD" w:themeColor="accent1"/>
                              <w:sz w:val="28"/>
                            </w:rPr>
                            <w:t>Core size</w:t>
                          </w:r>
                        </w:p>
                      </w:txbxContent>
                    </v:textbox>
                  </v:shape>
                </v:group>
                <w10:anchorlock/>
              </v:group>
            </w:pict>
          </mc:Fallback>
        </mc:AlternateContent>
      </w:r>
      <w:r w:rsidRPr="007C2E90">
        <w:rPr>
          <w:noProof/>
          <w:szCs w:val="26"/>
          <w:lang w:val="en-GB" w:eastAsia="en-GB"/>
        </w:rPr>
        <w:drawing>
          <wp:inline distT="0" distB="0" distL="0" distR="0" wp14:anchorId="6FA091A7" wp14:editId="7E009F90">
            <wp:extent cx="3566160" cy="181317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566160" cy="1813176"/>
                    </a:xfrm>
                    <a:prstGeom prst="rect">
                      <a:avLst/>
                    </a:prstGeom>
                  </pic:spPr>
                </pic:pic>
              </a:graphicData>
            </a:graphic>
          </wp:inline>
        </w:drawing>
      </w:r>
    </w:p>
    <w:p w:rsidR="007C2E90" w:rsidRPr="007C2E90" w:rsidRDefault="007C2E90" w:rsidP="007C2E90">
      <w:pPr>
        <w:spacing w:before="0" w:line="240" w:lineRule="auto"/>
        <w:jc w:val="center"/>
        <w:rPr>
          <w:bCs/>
          <w:sz w:val="22"/>
          <w:szCs w:val="26"/>
        </w:rPr>
      </w:pPr>
      <w:bookmarkStart w:id="100" w:name="_Toc470252188"/>
      <w:bookmarkStart w:id="101" w:name="_Toc470648602"/>
      <w:r w:rsidRPr="007C2E90">
        <w:rPr>
          <w:bCs/>
          <w:sz w:val="22"/>
          <w:szCs w:val="26"/>
        </w:rPr>
        <w:t>Hình 2</w:t>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38</w:t>
      </w:r>
      <w:r w:rsidRPr="007C2E90">
        <w:rPr>
          <w:bCs/>
          <w:sz w:val="22"/>
          <w:szCs w:val="26"/>
        </w:rPr>
        <w:fldChar w:fldCharType="end"/>
      </w:r>
      <w:r w:rsidRPr="007C2E90">
        <w:rPr>
          <w:bCs/>
          <w:sz w:val="22"/>
          <w:szCs w:val="26"/>
        </w:rPr>
        <w:t>: Core vs Die</w:t>
      </w:r>
      <w:bookmarkEnd w:id="100"/>
      <w:bookmarkEnd w:id="101"/>
    </w:p>
    <w:p w:rsidR="007C2E90" w:rsidRPr="007C2E90" w:rsidRDefault="007C2E90" w:rsidP="007C2E90">
      <w:pPr>
        <w:rPr>
          <w:szCs w:val="26"/>
        </w:rPr>
      </w:pPr>
      <w:r w:rsidRPr="007C2E90">
        <w:rPr>
          <w:szCs w:val="26"/>
        </w:rPr>
        <w:t xml:space="preserve">Khái niệm về row và wire track đã được đề cập trong phần setup thư viện vật lý ở trên, các thông số này đều được đặt trong cell unitTile của thư viện vật </w:t>
      </w:r>
      <w:proofErr w:type="gramStart"/>
      <w:r w:rsidRPr="007C2E90">
        <w:rPr>
          <w:szCs w:val="26"/>
        </w:rPr>
        <w:t>lý .</w:t>
      </w:r>
      <w:proofErr w:type="gramEnd"/>
      <w:r w:rsidRPr="007C2E90">
        <w:rPr>
          <w:szCs w:val="26"/>
        </w:rPr>
        <w:t xml:space="preserve"> Hệ thống cell trong core bao gồm nhiều hàng có cùng độ cao, độ dài có thể khác nhau. Các standard cells sẽ được đặt vừa khít trong row để có thể dùng nguồn VDD hay VSS đặt ở cả 2 canh mỗi row. Đối với một số công nghệ cho phép thì row có thể đặt sát nhau (abutted rows) và một row trong từng đôi một sẽ lật lại để có thể dùng chung nguồn.</w:t>
      </w:r>
    </w:p>
    <w:p w:rsidR="007C2E90" w:rsidRPr="007C2E90" w:rsidRDefault="007C2E90" w:rsidP="007C2E90">
      <w:pPr>
        <w:keepNext/>
        <w:keepLines/>
        <w:numPr>
          <w:ilvl w:val="2"/>
          <w:numId w:val="27"/>
        </w:numPr>
        <w:spacing w:before="160" w:after="120" w:line="259" w:lineRule="auto"/>
        <w:outlineLvl w:val="2"/>
        <w:rPr>
          <w:rFonts w:asciiTheme="majorHAnsi" w:eastAsiaTheme="majorEastAsia" w:hAnsiTheme="majorHAnsi" w:cstheme="majorBidi"/>
          <w:color w:val="243F60" w:themeColor="accent1" w:themeShade="7F"/>
          <w:sz w:val="26"/>
          <w:szCs w:val="26"/>
        </w:rPr>
      </w:pPr>
      <w:bookmarkStart w:id="102" w:name="_Toc470648501"/>
      <w:r w:rsidRPr="007C2E90">
        <w:rPr>
          <w:rFonts w:asciiTheme="majorHAnsi" w:eastAsiaTheme="majorEastAsia" w:hAnsiTheme="majorHAnsi" w:cstheme="majorBidi"/>
          <w:color w:val="243F60" w:themeColor="accent1" w:themeShade="7F"/>
          <w:sz w:val="26"/>
          <w:szCs w:val="26"/>
        </w:rPr>
        <w:t>Macro Placement</w:t>
      </w:r>
      <w:bookmarkEnd w:id="102"/>
    </w:p>
    <w:p w:rsidR="007C2E90" w:rsidRPr="007C2E90" w:rsidRDefault="007C2E90" w:rsidP="007C2E90">
      <w:pPr>
        <w:rPr>
          <w:szCs w:val="26"/>
        </w:rPr>
      </w:pPr>
      <w:r w:rsidRPr="007C2E90">
        <w:rPr>
          <w:szCs w:val="26"/>
        </w:rPr>
        <w:t xml:space="preserve">Trước khi đặt standard cell vào thì trong bước floorplan macro cell sẽ được quan tâm đặt vào tước. Vì sau đó, dựa vào vị trí của macro mà tool sẽ xem xét để đặt standard cell sao cho hợp lý nhất. Việc đặt macro vào vị trí nào tối ưu nhất không có câu trả lời tuyệt đối nhưng phụ thuộc nhiều vào kinh nghiệm thực tế hơn. Sau đây là một số quy tắc để việc đặt macro cho thiết kế tốt hơn. Để đánh giá chất lượng thiết kế thường dùng một thông số gọi là QoR (Quality of Result), thông số này đánh giá chất lượng của kết quả thiết kế. Thông số QoR đánh giá thông qua các tiếu chí bao gồm khả năng routing, timing, chiều dài dây dẫn, data flow, và diện tích để đặt standard cell. Mục tiêu của việc đặt macro cell là sao cho QoR tốt nhất cho thiết kế. </w:t>
      </w:r>
    </w:p>
    <w:p w:rsidR="007C2E90" w:rsidRPr="007C2E90" w:rsidRDefault="007C2E90" w:rsidP="007C2E90">
      <w:pPr>
        <w:rPr>
          <w:szCs w:val="26"/>
        </w:rPr>
      </w:pPr>
      <w:r w:rsidRPr="007C2E90">
        <w:rPr>
          <w:szCs w:val="26"/>
        </w:rPr>
        <w:t>Nếu có nhiều macro đặt gần nhau thì nên đặt placement blockage ở khu vực đó. Việc đặt placement blockage vào khu vực nhiều macro để tránh cell được đặt vào các khoảng hẹp xung quanh macro nhằm tránh được congestion.</w:t>
      </w:r>
    </w:p>
    <w:p w:rsidR="007C2E90" w:rsidRPr="007C2E90" w:rsidRDefault="007C2E90" w:rsidP="007C2E90">
      <w:pPr>
        <w:rPr>
          <w:szCs w:val="26"/>
        </w:rPr>
      </w:pPr>
      <w:r w:rsidRPr="007C2E90">
        <w:rPr>
          <w:szCs w:val="26"/>
        </w:rPr>
        <w:t xml:space="preserve">Một số nguyên tắc cơ bản cho macro placement: canh các macro </w:t>
      </w:r>
      <w:proofErr w:type="gramStart"/>
      <w:r w:rsidRPr="007C2E90">
        <w:rPr>
          <w:szCs w:val="26"/>
        </w:rPr>
        <w:t>theo</w:t>
      </w:r>
      <w:proofErr w:type="gramEnd"/>
      <w:r w:rsidRPr="007C2E90">
        <w:rPr>
          <w:szCs w:val="26"/>
        </w:rPr>
        <w:t xml:space="preserve"> cạnh; nhóm các macro lại thành các khối và sắp xếp sao cho khu vực chừa lại cho standard cell là lớn nhất và có dạng hình chữ nhật; canh macro theo biên của core.</w:t>
      </w:r>
    </w:p>
    <w:p w:rsidR="007C2E90" w:rsidRPr="007C2E90" w:rsidRDefault="007C2E90" w:rsidP="007C2E90">
      <w:pPr>
        <w:keepNext/>
        <w:jc w:val="center"/>
        <w:rPr>
          <w:szCs w:val="26"/>
        </w:rPr>
      </w:pPr>
      <w:r w:rsidRPr="007C2E90">
        <w:rPr>
          <w:noProof/>
          <w:szCs w:val="26"/>
          <w:lang w:val="en-GB" w:eastAsia="en-GB"/>
        </w:rPr>
        <w:lastRenderedPageBreak/>
        <w:drawing>
          <wp:inline distT="0" distB="0" distL="0" distR="0" wp14:anchorId="78F646BA" wp14:editId="1B0451AC">
            <wp:extent cx="4114800" cy="1914647"/>
            <wp:effectExtent l="0" t="0" r="0" b="0"/>
            <wp:docPr id="26634" name="Picture 26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114800" cy="1914647"/>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03" w:name="_Toc470252192"/>
      <w:bookmarkStart w:id="104" w:name="_Toc470648606"/>
      <w:r w:rsidRPr="007C2E90">
        <w:rPr>
          <w:bCs/>
          <w:sz w:val="22"/>
          <w:szCs w:val="26"/>
        </w:rPr>
        <w:t>Hình 2-39</w:t>
      </w:r>
      <w:proofErr w:type="gramStart"/>
      <w:r w:rsidRPr="007C2E90">
        <w:rPr>
          <w:bCs/>
          <w:sz w:val="22"/>
          <w:szCs w:val="26"/>
        </w:rPr>
        <w:t>:Macros</w:t>
      </w:r>
      <w:proofErr w:type="gramEnd"/>
      <w:r w:rsidRPr="007C2E90">
        <w:rPr>
          <w:bCs/>
          <w:sz w:val="22"/>
          <w:szCs w:val="26"/>
        </w:rPr>
        <w:t xml:space="preserve"> Placement</w:t>
      </w:r>
      <w:bookmarkEnd w:id="103"/>
      <w:bookmarkEnd w:id="104"/>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keepNext/>
        <w:jc w:val="center"/>
        <w:rPr>
          <w:szCs w:val="26"/>
        </w:rPr>
      </w:pPr>
      <w:r w:rsidRPr="007C2E90">
        <w:rPr>
          <w:noProof/>
          <w:szCs w:val="26"/>
          <w:lang w:val="en-GB" w:eastAsia="en-GB"/>
        </w:rPr>
        <w:drawing>
          <wp:inline distT="0" distB="0" distL="0" distR="0" wp14:anchorId="0FBDEFF4" wp14:editId="04AB2D86">
            <wp:extent cx="2560320" cy="1951273"/>
            <wp:effectExtent l="0" t="0" r="0" b="0"/>
            <wp:docPr id="11298" name="Picture 11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560320" cy="1951273"/>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05" w:name="_Toc470252193"/>
      <w:bookmarkStart w:id="106" w:name="_Toc470648607"/>
      <w:r w:rsidRPr="007C2E90">
        <w:rPr>
          <w:bCs/>
          <w:sz w:val="22"/>
          <w:szCs w:val="26"/>
        </w:rPr>
        <w:t xml:space="preserve">Hình 2-40: Các chế độ canh macro </w:t>
      </w:r>
      <w:proofErr w:type="gramStart"/>
      <w:r w:rsidRPr="007C2E90">
        <w:rPr>
          <w:bCs/>
          <w:sz w:val="22"/>
          <w:szCs w:val="26"/>
        </w:rPr>
        <w:t>theo</w:t>
      </w:r>
      <w:proofErr w:type="gramEnd"/>
      <w:r w:rsidRPr="007C2E90">
        <w:rPr>
          <w:bCs/>
          <w:sz w:val="22"/>
          <w:szCs w:val="26"/>
        </w:rPr>
        <w:t xml:space="preserve"> cạnh, theo pin, theo biên core</w:t>
      </w:r>
      <w:bookmarkEnd w:id="105"/>
      <w:bookmarkEnd w:id="106"/>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 xml:space="preserve">Placement blockage là khu vực mà cell phải tránh đặt vào, bao gồm chồng lấp chỉ một phần vào khu vực ấy. Placement blockage có nhiều loại như soft, hard, hay partial. Hard blockage là ràng buộc tuyệt đối, nghĩa là cell </w:t>
      </w:r>
      <w:proofErr w:type="gramStart"/>
      <w:r w:rsidRPr="007C2E90">
        <w:rPr>
          <w:szCs w:val="26"/>
        </w:rPr>
        <w:t>ko</w:t>
      </w:r>
      <w:proofErr w:type="gramEnd"/>
      <w:r w:rsidRPr="007C2E90">
        <w:rPr>
          <w:szCs w:val="26"/>
        </w:rPr>
        <w:t xml:space="preserve"> được đặt vào dù cho là placement hay legalization. Soft blockage là ràng buộc tương đối, cell </w:t>
      </w:r>
      <w:proofErr w:type="gramStart"/>
      <w:r w:rsidRPr="007C2E90">
        <w:rPr>
          <w:szCs w:val="26"/>
        </w:rPr>
        <w:t>ko</w:t>
      </w:r>
      <w:proofErr w:type="gramEnd"/>
      <w:r w:rsidRPr="007C2E90">
        <w:rPr>
          <w:szCs w:val="26"/>
        </w:rPr>
        <w:t xml:space="preserve"> được đặt vào trong placement nhưng có thể đặt vào khi legalization. Partial blockage là loại blockage có thể điều khiển mật độ blockage theo ý muốn, khi dùng partial blockage thì cần xác định độ blockage tính theo phầm trăm, ví dụ đặt partial blockage 75% nghĩa là chỉ cho phép đặt cell vào 25% của khu vực blockage.</w:t>
      </w:r>
    </w:p>
    <w:p w:rsidR="007C2E90" w:rsidRPr="007C2E90" w:rsidRDefault="007C2E90" w:rsidP="007C2E90">
      <w:pPr>
        <w:keepNext/>
        <w:jc w:val="center"/>
        <w:rPr>
          <w:szCs w:val="26"/>
        </w:rPr>
      </w:pPr>
      <w:r w:rsidRPr="007C2E90">
        <w:rPr>
          <w:noProof/>
          <w:szCs w:val="26"/>
          <w:lang w:val="en-GB" w:eastAsia="en-GB"/>
        </w:rPr>
        <w:lastRenderedPageBreak/>
        <w:drawing>
          <wp:inline distT="0" distB="0" distL="0" distR="0" wp14:anchorId="35FE24E7" wp14:editId="71DA86BC">
            <wp:extent cx="2286000" cy="1401073"/>
            <wp:effectExtent l="0" t="0" r="0" b="8890"/>
            <wp:docPr id="26636" name="Picture 26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286000" cy="1401073"/>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07" w:name="_Toc470252194"/>
      <w:bookmarkStart w:id="108" w:name="_Toc470648608"/>
      <w:r w:rsidRPr="007C2E90">
        <w:rPr>
          <w:bCs/>
          <w:sz w:val="22"/>
          <w:szCs w:val="26"/>
        </w:rPr>
        <w:t>Hình 2-41: Placement Blockage</w:t>
      </w:r>
      <w:bookmarkEnd w:id="107"/>
      <w:bookmarkEnd w:id="108"/>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keepNext/>
        <w:jc w:val="center"/>
        <w:rPr>
          <w:szCs w:val="26"/>
        </w:rPr>
      </w:pPr>
      <w:r w:rsidRPr="007C2E90">
        <w:rPr>
          <w:noProof/>
          <w:szCs w:val="26"/>
          <w:lang w:val="en-GB" w:eastAsia="en-GB"/>
        </w:rPr>
        <w:drawing>
          <wp:inline distT="0" distB="0" distL="0" distR="0" wp14:anchorId="676FCBD0" wp14:editId="46EACB98">
            <wp:extent cx="4114800" cy="2180129"/>
            <wp:effectExtent l="0" t="0" r="0" b="0"/>
            <wp:docPr id="26637" name="Picture 26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114800" cy="2180129"/>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09" w:name="_Toc470252195"/>
      <w:bookmarkStart w:id="110" w:name="_Toc470648609"/>
      <w:r w:rsidRPr="007C2E90">
        <w:rPr>
          <w:bCs/>
          <w:sz w:val="22"/>
          <w:szCs w:val="26"/>
        </w:rPr>
        <w:t>Hình 2-42: Hard và Soft Blockage</w:t>
      </w:r>
      <w:bookmarkEnd w:id="109"/>
      <w:bookmarkEnd w:id="110"/>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 xml:space="preserve">Việc tạo blockage cho macro có thể làm bằng </w:t>
      </w:r>
      <w:proofErr w:type="gramStart"/>
      <w:r w:rsidRPr="007C2E90">
        <w:rPr>
          <w:szCs w:val="26"/>
        </w:rPr>
        <w:t>tay</w:t>
      </w:r>
      <w:proofErr w:type="gramEnd"/>
      <w:r w:rsidRPr="007C2E90">
        <w:rPr>
          <w:szCs w:val="26"/>
        </w:rPr>
        <w:t xml:space="preserve"> bằng cách vẽ trực tiếp trên design view hoặc có thể dùng lệnh làm auto là </w:t>
      </w:r>
      <w:r w:rsidRPr="007C2E90">
        <w:rPr>
          <w:rFonts w:ascii="Courier New" w:hAnsi="Courier New" w:cs="Courier New"/>
          <w:sz w:val="22"/>
          <w:szCs w:val="22"/>
        </w:rPr>
        <w:t>create_keepout_margin</w:t>
      </w:r>
      <w:r w:rsidRPr="007C2E90">
        <w:rPr>
          <w:szCs w:val="26"/>
        </w:rPr>
        <w:t xml:space="preserve">. Keepout margin là vùng bao xung quanh macro mà không cho cell đặt vào. </w:t>
      </w:r>
    </w:p>
    <w:p w:rsidR="007C2E90" w:rsidRPr="007C2E90" w:rsidRDefault="007C2E90" w:rsidP="007C2E90">
      <w:pPr>
        <w:keepNext/>
        <w:jc w:val="center"/>
        <w:rPr>
          <w:szCs w:val="26"/>
        </w:rPr>
      </w:pPr>
      <w:r w:rsidRPr="007C2E90">
        <w:rPr>
          <w:noProof/>
          <w:szCs w:val="26"/>
          <w:lang w:val="en-GB" w:eastAsia="en-GB"/>
        </w:rPr>
        <w:drawing>
          <wp:inline distT="0" distB="0" distL="0" distR="0" wp14:anchorId="389168AD" wp14:editId="3D698240">
            <wp:extent cx="5029200" cy="1870733"/>
            <wp:effectExtent l="0" t="0" r="0" b="0"/>
            <wp:docPr id="26638" name="Picture 26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29200" cy="1870733"/>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11" w:name="_Toc470252196"/>
      <w:bookmarkStart w:id="112" w:name="_Toc470648610"/>
      <w:r w:rsidRPr="007C2E90">
        <w:rPr>
          <w:bCs/>
          <w:sz w:val="22"/>
          <w:szCs w:val="26"/>
        </w:rPr>
        <w:t>Hình 2-43: Keepout margin</w:t>
      </w:r>
      <w:bookmarkEnd w:id="111"/>
      <w:bookmarkEnd w:id="112"/>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keepNext/>
        <w:keepLines/>
        <w:numPr>
          <w:ilvl w:val="2"/>
          <w:numId w:val="27"/>
        </w:numPr>
        <w:spacing w:before="160" w:after="120" w:line="259" w:lineRule="auto"/>
        <w:outlineLvl w:val="2"/>
        <w:rPr>
          <w:rFonts w:asciiTheme="majorHAnsi" w:eastAsiaTheme="majorEastAsia" w:hAnsiTheme="majorHAnsi" w:cstheme="majorBidi"/>
          <w:color w:val="243F60" w:themeColor="accent1" w:themeShade="7F"/>
          <w:sz w:val="26"/>
          <w:szCs w:val="26"/>
        </w:rPr>
      </w:pPr>
      <w:bookmarkStart w:id="113" w:name="_Toc470648502"/>
      <w:r w:rsidRPr="007C2E90">
        <w:rPr>
          <w:rFonts w:asciiTheme="majorHAnsi" w:eastAsiaTheme="majorEastAsia" w:hAnsiTheme="majorHAnsi" w:cstheme="majorBidi"/>
          <w:color w:val="243F60" w:themeColor="accent1" w:themeShade="7F"/>
          <w:sz w:val="26"/>
          <w:szCs w:val="26"/>
        </w:rPr>
        <w:lastRenderedPageBreak/>
        <w:t>Virtual Flat Placement</w:t>
      </w:r>
      <w:bookmarkEnd w:id="113"/>
    </w:p>
    <w:p w:rsidR="007C2E90" w:rsidRPr="007C2E90" w:rsidRDefault="007C2E90" w:rsidP="007C2E90">
      <w:pPr>
        <w:rPr>
          <w:szCs w:val="26"/>
        </w:rPr>
      </w:pPr>
      <w:r w:rsidRPr="007C2E90">
        <w:rPr>
          <w:szCs w:val="26"/>
        </w:rPr>
        <w:t xml:space="preserve">Khi ở bước floorplan, cell chưa được đặt một cách tối ưu nhưng chỉ đặt thử để đánh giá các khả năng và chất lượng của thiết kế. IC Compiler dùng virtual flat placement, tạm dịch là placement flat ‘ảo’ vì khi này tool tạm thời xem như thiết kế hoàn toàn là dạng flat mà không có cấu trúc hierarchy. Virtual flat placement chạy rất nhanh và làm tối ưu thiết kế về chiều dài dây dẫn, congestion và timing. Congestion xảy ra khi số lượng dây dẫn yêu cầu đi qua 1 nơi nhiều hơn tài nguyên routing cho phép tại nơi </w:t>
      </w:r>
      <w:proofErr w:type="gramStart"/>
      <w:r w:rsidRPr="007C2E90">
        <w:rPr>
          <w:szCs w:val="26"/>
        </w:rPr>
        <w:t>đó .</w:t>
      </w:r>
      <w:proofErr w:type="gramEnd"/>
    </w:p>
    <w:p w:rsidR="007C2E90" w:rsidRPr="007C2E90" w:rsidRDefault="007C2E90" w:rsidP="007C2E90">
      <w:pPr>
        <w:rPr>
          <w:b/>
          <w:szCs w:val="26"/>
        </w:rPr>
      </w:pPr>
      <w:r w:rsidRPr="007C2E90">
        <w:rPr>
          <w:szCs w:val="26"/>
        </w:rPr>
        <w:t xml:space="preserve">Virtual flat placement được dùng để cải thiện và khuếch đại chất lượng cần thiết nhất cho thiết kế. Các chất lượng đó có thể là timing, giảm congestion, hierarchical gravity , vị trí đặt pin, kết nối của scan chain, hoặc có thể giảm turn around time (TAT) nghĩa là giảm thời gian thiết kế. Vì thời gian chạy virtual flat placement khá nhanh nên có thể chạy nhiều lần để quan sát và trade-off giữa các chất lượng trước khi đưa ra floorplan hoàn chỉnh nhất. Thực hiện virtual flat placement bằng lệnh </w:t>
      </w:r>
      <w:r w:rsidRPr="007C2E90">
        <w:rPr>
          <w:rFonts w:ascii="Courier New" w:hAnsi="Courier New" w:cs="Courier New"/>
          <w:sz w:val="22"/>
          <w:szCs w:val="22"/>
        </w:rPr>
        <w:t>create_fp_placement.</w:t>
      </w:r>
    </w:p>
    <w:p w:rsidR="007C2E90" w:rsidRPr="007C2E90" w:rsidRDefault="007C2E90" w:rsidP="007C2E90">
      <w:pPr>
        <w:rPr>
          <w:szCs w:val="26"/>
        </w:rPr>
      </w:pPr>
      <w:r w:rsidRPr="007C2E90">
        <w:rPr>
          <w:szCs w:val="26"/>
        </w:rPr>
        <w:t xml:space="preserve">Dùng option </w:t>
      </w:r>
      <w:r w:rsidRPr="007C2E90">
        <w:rPr>
          <w:rFonts w:ascii="Courier New" w:hAnsi="Courier New" w:cs="Courier New"/>
          <w:color w:val="804000"/>
          <w:sz w:val="22"/>
          <w:szCs w:val="20"/>
        </w:rPr>
        <w:t>-effort</w:t>
      </w:r>
      <w:r w:rsidRPr="007C2E90">
        <w:rPr>
          <w:szCs w:val="26"/>
        </w:rPr>
        <w:t xml:space="preserve"> để chọn giữa low (mặc định) hoặc high. High effort cho kết quả tốt hơn nhưng bù lại tốn thời gian hơn low effort. Dùng option </w:t>
      </w:r>
      <w:r w:rsidRPr="007C2E90">
        <w:rPr>
          <w:rFonts w:ascii="Courier New" w:hAnsi="Courier New" w:cs="Courier New"/>
          <w:color w:val="804000"/>
          <w:sz w:val="22"/>
          <w:szCs w:val="20"/>
        </w:rPr>
        <w:t xml:space="preserve">-congestion_driven </w:t>
      </w:r>
      <w:r w:rsidRPr="007C2E90">
        <w:rPr>
          <w:szCs w:val="26"/>
        </w:rPr>
        <w:t>để tool tối ưu việc giảm congestion cho thiết kế, việc này cũng làm tăng thời gian chạy lệnh. Để giảm congestion, các cell được đặt gần nhau hơn để giảm chiểu dài dây dẫn, đồng thời thêm vào keep-out padding xung quanh các cell để chừa chỗ cho routing.</w:t>
      </w:r>
    </w:p>
    <w:p w:rsidR="007C2E90" w:rsidRPr="007C2E90" w:rsidRDefault="007C2E90" w:rsidP="007C2E90">
      <w:pPr>
        <w:rPr>
          <w:szCs w:val="26"/>
        </w:rPr>
      </w:pPr>
      <w:r w:rsidRPr="007C2E90">
        <w:rPr>
          <w:szCs w:val="26"/>
        </w:rPr>
        <w:t xml:space="preserve">Dùng option </w:t>
      </w:r>
      <w:r w:rsidRPr="007C2E90">
        <w:rPr>
          <w:rFonts w:ascii="Courier New" w:hAnsi="Courier New" w:cs="Courier New"/>
          <w:color w:val="804000"/>
          <w:sz w:val="22"/>
          <w:szCs w:val="20"/>
        </w:rPr>
        <w:t>-no_hierarchy_gravity</w:t>
      </w:r>
      <w:r w:rsidRPr="007C2E90">
        <w:rPr>
          <w:szCs w:val="26"/>
        </w:rPr>
        <w:t xml:space="preserve"> để tắt chế độ hierarchical gravity. Chế độ</w:t>
      </w:r>
      <w:r w:rsidRPr="007C2E90">
        <w:rPr>
          <w:rFonts w:ascii="Helvetica" w:hAnsi="Helvetica"/>
          <w:color w:val="000000"/>
          <w:szCs w:val="26"/>
        </w:rPr>
        <w:t xml:space="preserve"> </w:t>
      </w:r>
      <w:r w:rsidRPr="007C2E90">
        <w:rPr>
          <w:szCs w:val="26"/>
        </w:rPr>
        <w:t>hierarchical gravity sẽ giữ cho các cell thuộc về mỗi khối logic sắp xếp gần nhau về mặt vật lý. So sánh về bật tắt chế độ hierarchical gravity được minh họa trong hình sau</w:t>
      </w:r>
    </w:p>
    <w:p w:rsidR="007C2E90" w:rsidRPr="007C2E90" w:rsidRDefault="007C2E90" w:rsidP="007C2E90">
      <w:pPr>
        <w:keepNext/>
        <w:jc w:val="center"/>
        <w:rPr>
          <w:szCs w:val="26"/>
        </w:rPr>
      </w:pPr>
      <w:r w:rsidRPr="007C2E90">
        <w:rPr>
          <w:noProof/>
          <w:szCs w:val="26"/>
          <w:lang w:val="en-GB" w:eastAsia="en-GB"/>
        </w:rPr>
        <w:drawing>
          <wp:inline distT="0" distB="0" distL="0" distR="0" wp14:anchorId="13B69D15" wp14:editId="5FB4DB36">
            <wp:extent cx="5029200" cy="2273351"/>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29200" cy="2273351"/>
                    </a:xfrm>
                    <a:prstGeom prst="rect">
                      <a:avLst/>
                    </a:prstGeom>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14" w:name="_Toc470252197"/>
      <w:bookmarkStart w:id="115" w:name="_Toc470648611"/>
      <w:r w:rsidRPr="007C2E90">
        <w:rPr>
          <w:bCs/>
          <w:sz w:val="22"/>
          <w:szCs w:val="26"/>
        </w:rPr>
        <w:t>Hình 2-44: Placement không có và có Hierarchical Gravity</w:t>
      </w:r>
      <w:bookmarkEnd w:id="114"/>
      <w:bookmarkEnd w:id="115"/>
    </w:p>
    <w:p w:rsidR="007C2E90" w:rsidRPr="007C2E90" w:rsidRDefault="007C2E90" w:rsidP="007C2E90">
      <w:pPr>
        <w:spacing w:before="0" w:line="240" w:lineRule="auto"/>
        <w:ind w:left="720"/>
        <w:jc w:val="center"/>
        <w:rPr>
          <w:bCs/>
          <w:sz w:val="22"/>
          <w:szCs w:val="26"/>
        </w:rPr>
      </w:pPr>
      <w:r w:rsidRPr="007C2E90">
        <w:rPr>
          <w:bCs/>
          <w:sz w:val="22"/>
          <w:szCs w:val="26"/>
        </w:rPr>
        <w:lastRenderedPageBreak/>
        <w:t xml:space="preserve">(Nguồn: Synopsys) </w:t>
      </w:r>
    </w:p>
    <w:p w:rsidR="007C2E90" w:rsidRPr="007C2E90" w:rsidRDefault="007C2E90" w:rsidP="007C2E90">
      <w:pPr>
        <w:rPr>
          <w:szCs w:val="26"/>
        </w:rPr>
      </w:pPr>
      <w:r w:rsidRPr="007C2E90">
        <w:rPr>
          <w:szCs w:val="26"/>
        </w:rPr>
        <w:t>Sau khi chạy virtual flat placement thì các cell đã được đặt vào core, kết quả như hình sau.</w:t>
      </w:r>
    </w:p>
    <w:p w:rsidR="007C2E90" w:rsidRPr="007C2E90" w:rsidRDefault="007C2E90" w:rsidP="007C2E90">
      <w:pPr>
        <w:keepNext/>
        <w:jc w:val="center"/>
        <w:rPr>
          <w:szCs w:val="26"/>
        </w:rPr>
      </w:pPr>
      <w:r w:rsidRPr="007C2E90">
        <w:rPr>
          <w:noProof/>
          <w:szCs w:val="26"/>
          <w:lang w:val="en-GB" w:eastAsia="en-GB"/>
        </w:rPr>
        <w:drawing>
          <wp:inline distT="0" distB="0" distL="0" distR="0" wp14:anchorId="384A8361" wp14:editId="1D9EF522">
            <wp:extent cx="4572000" cy="2980104"/>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72000" cy="2980104"/>
                    </a:xfrm>
                    <a:prstGeom prst="rect">
                      <a:avLst/>
                    </a:prstGeom>
                  </pic:spPr>
                </pic:pic>
              </a:graphicData>
            </a:graphic>
          </wp:inline>
        </w:drawing>
      </w:r>
    </w:p>
    <w:p w:rsidR="007C2E90" w:rsidRPr="007C2E90" w:rsidRDefault="007C2E90" w:rsidP="007C2E90">
      <w:pPr>
        <w:spacing w:before="0" w:line="240" w:lineRule="auto"/>
        <w:jc w:val="center"/>
        <w:rPr>
          <w:bCs/>
          <w:sz w:val="22"/>
          <w:szCs w:val="26"/>
        </w:rPr>
      </w:pPr>
      <w:bookmarkStart w:id="116" w:name="_Toc470252198"/>
      <w:bookmarkStart w:id="117" w:name="_Toc470648612"/>
      <w:r w:rsidRPr="007C2E90">
        <w:rPr>
          <w:bCs/>
          <w:sz w:val="22"/>
          <w:szCs w:val="26"/>
        </w:rPr>
        <w:t>Hình 2-45: CEL view sau khi chạy virtual flat placement</w:t>
      </w:r>
      <w:bookmarkEnd w:id="116"/>
      <w:bookmarkEnd w:id="117"/>
    </w:p>
    <w:p w:rsidR="007C2E90" w:rsidRPr="007C2E90" w:rsidRDefault="007C2E90" w:rsidP="007C2E90">
      <w:pPr>
        <w:keepNext/>
        <w:keepLines/>
        <w:numPr>
          <w:ilvl w:val="2"/>
          <w:numId w:val="27"/>
        </w:numPr>
        <w:spacing w:before="160" w:after="120" w:line="259" w:lineRule="auto"/>
        <w:outlineLvl w:val="2"/>
        <w:rPr>
          <w:rFonts w:asciiTheme="majorHAnsi" w:eastAsiaTheme="majorEastAsia" w:hAnsiTheme="majorHAnsi" w:cstheme="majorBidi"/>
          <w:color w:val="243F60" w:themeColor="accent1" w:themeShade="7F"/>
          <w:sz w:val="26"/>
          <w:szCs w:val="26"/>
        </w:rPr>
      </w:pPr>
      <w:bookmarkStart w:id="118" w:name="_Toc470648503"/>
      <w:r w:rsidRPr="007C2E90">
        <w:rPr>
          <w:rFonts w:asciiTheme="majorHAnsi" w:eastAsiaTheme="majorEastAsia" w:hAnsiTheme="majorHAnsi" w:cstheme="majorBidi"/>
          <w:color w:val="243F60" w:themeColor="accent1" w:themeShade="7F"/>
          <w:sz w:val="26"/>
          <w:szCs w:val="26"/>
        </w:rPr>
        <w:t>Thiết kế mạng lưới năng lượng cấp nguồn cho chip</w:t>
      </w:r>
      <w:bookmarkEnd w:id="118"/>
    </w:p>
    <w:p w:rsidR="007C2E90" w:rsidRPr="007C2E90" w:rsidRDefault="007C2E90" w:rsidP="007C2E90">
      <w:pPr>
        <w:rPr>
          <w:szCs w:val="26"/>
        </w:rPr>
      </w:pPr>
      <w:r w:rsidRPr="007C2E90">
        <w:rPr>
          <w:szCs w:val="26"/>
        </w:rPr>
        <w:t xml:space="preserve">Khi hoạt động, luồng tín hiệu đi vào trong và đi ra ngoài chip, và chip cần có nguồn năng lượng mới hoạt động được. Hệ thống năng lượng này bao gồm một vòng (power ring) bao quanh core, bao gồm VDD ring và VSS ring. Sau khi tạo các ring, nguồn được cấp cho các cell thông qua hệ thống lưới năng lượng bằng các power strap đan xen ngang dọc trong chip. Hệ thống nguồn cần được chỉ định để route trong layer nhất định, một layer cho VDD và một layer cho VSS. </w:t>
      </w:r>
    </w:p>
    <w:p w:rsidR="007C2E90" w:rsidRPr="007C2E90" w:rsidRDefault="007C2E90" w:rsidP="007C2E90">
      <w:pPr>
        <w:keepNext/>
        <w:jc w:val="center"/>
        <w:rPr>
          <w:szCs w:val="26"/>
        </w:rPr>
      </w:pPr>
      <w:r w:rsidRPr="007C2E90">
        <w:rPr>
          <w:noProof/>
          <w:szCs w:val="26"/>
          <w:lang w:val="en-GB" w:eastAsia="en-GB"/>
        </w:rPr>
        <w:lastRenderedPageBreak/>
        <w:drawing>
          <wp:inline distT="0" distB="0" distL="0" distR="0" wp14:anchorId="762EEB78" wp14:editId="010C5DCC">
            <wp:extent cx="5029200" cy="2622098"/>
            <wp:effectExtent l="0" t="0" r="0" b="6985"/>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29200" cy="2622098"/>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19" w:name="_Toc470252199"/>
      <w:bookmarkStart w:id="120" w:name="_Toc470648613"/>
      <w:r w:rsidRPr="007C2E90">
        <w:rPr>
          <w:bCs/>
          <w:sz w:val="22"/>
          <w:szCs w:val="26"/>
        </w:rPr>
        <w:t>Hình 2-46: Minh họa thiết kế hệ thống nguồn cung cấp cho chip</w:t>
      </w:r>
      <w:bookmarkEnd w:id="119"/>
      <w:bookmarkEnd w:id="120"/>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 xml:space="preserve">Để thiết kế có sự phân bố nguồn tốt nhằm hoạt động hiệu quả và ổn định, việc làm power trong bước floorplan là không thể thiếu. Tool IC Compiler hỗ trợ PNS (Power Network Synthesis) và PNA (Power Network Analysis) cho việc thiết kế mạng lưới nguồn năng lượng. Một thiết kế ổn định về nguồn sẽ giảm được độ sụt áp và các lỗi khác liên quan đến nguồn gây ra. </w:t>
      </w:r>
    </w:p>
    <w:p w:rsidR="007C2E90" w:rsidRPr="007C2E90" w:rsidRDefault="007C2E90" w:rsidP="007C2E90">
      <w:pPr>
        <w:rPr>
          <w:szCs w:val="26"/>
        </w:rPr>
      </w:pPr>
      <w:r w:rsidRPr="007C2E90">
        <w:rPr>
          <w:szCs w:val="26"/>
        </w:rPr>
        <w:t>Các hình sau minh họa cho mạng lưới nguồn năng lượng. Có thể chia ra làm mạng lưới năng lượng cho top và cho các block trong chip. Đối với mạng lưới năng lượng cho top, cần phải định số strap tối đa/tối thiểu, độ dày strap, độ dày ring và layer đặt mạng lưới năng lượng.</w:t>
      </w:r>
    </w:p>
    <w:p w:rsidR="007C2E90" w:rsidRPr="007C2E90" w:rsidRDefault="007C2E90" w:rsidP="007C2E90">
      <w:pPr>
        <w:keepNext/>
        <w:jc w:val="center"/>
        <w:rPr>
          <w:szCs w:val="26"/>
        </w:rPr>
      </w:pPr>
      <w:r w:rsidRPr="007C2E90">
        <w:rPr>
          <w:noProof/>
          <w:szCs w:val="26"/>
          <w:lang w:val="en-GB" w:eastAsia="en-GB"/>
        </w:rPr>
        <w:drawing>
          <wp:inline distT="0" distB="0" distL="0" distR="0" wp14:anchorId="527710AF" wp14:editId="3CC7DE8B">
            <wp:extent cx="2286000" cy="2282095"/>
            <wp:effectExtent l="0" t="0" r="0" b="4445"/>
            <wp:docPr id="11294" name="Picture 11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286000" cy="2282095"/>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21" w:name="_Toc470252200"/>
      <w:bookmarkStart w:id="122" w:name="_Toc470648614"/>
      <w:r w:rsidRPr="007C2E90">
        <w:rPr>
          <w:bCs/>
          <w:sz w:val="22"/>
          <w:szCs w:val="26"/>
        </w:rPr>
        <w:t>Hình 2-47: Mạng lưới năng lượng cho Top</w:t>
      </w:r>
      <w:bookmarkEnd w:id="121"/>
      <w:bookmarkEnd w:id="122"/>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keepNext/>
        <w:jc w:val="center"/>
        <w:rPr>
          <w:szCs w:val="26"/>
        </w:rPr>
      </w:pPr>
      <w:r w:rsidRPr="007C2E90">
        <w:rPr>
          <w:noProof/>
          <w:szCs w:val="26"/>
          <w:lang w:val="en-GB" w:eastAsia="en-GB"/>
        </w:rPr>
        <w:lastRenderedPageBreak/>
        <w:drawing>
          <wp:inline distT="0" distB="0" distL="0" distR="0" wp14:anchorId="5AB15F0C" wp14:editId="6198466B">
            <wp:extent cx="2743200" cy="1766912"/>
            <wp:effectExtent l="0" t="0" r="0" b="5080"/>
            <wp:docPr id="11295" name="Picture 11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743200" cy="1766912"/>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23" w:name="_Toc470252201"/>
      <w:bookmarkStart w:id="124" w:name="_Toc470648615"/>
      <w:r w:rsidRPr="007C2E90">
        <w:rPr>
          <w:bCs/>
          <w:sz w:val="22"/>
          <w:szCs w:val="26"/>
        </w:rPr>
        <w:t>Hình 2-48: Mạng lưới năng lượng cho Block</w:t>
      </w:r>
      <w:bookmarkEnd w:id="123"/>
      <w:bookmarkEnd w:id="124"/>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tabs>
          <w:tab w:val="num" w:pos="1440"/>
          <w:tab w:val="num" w:pos="2160"/>
        </w:tabs>
        <w:rPr>
          <w:szCs w:val="26"/>
        </w:rPr>
      </w:pPr>
      <w:r w:rsidRPr="007C2E90">
        <w:rPr>
          <w:szCs w:val="26"/>
        </w:rPr>
        <w:t xml:space="preserve">Công cụ Power Network Synthesis (PNS) của IC Compiler sẽ thực hiện tạo mạng lưới năng lượng theo cấu hình đã định, tự động tính toán số lượng strap nhằm đáp ứng được yêu cầu sụt áp (IR constraints), sau đó thực hiện nối dây cho nguồn và đồng thời đặt các via, cuối cùng sẽ dùng đến công cụ Power Network Analysis (PNA) để đánh giá và quyết định thực thi mạng lưới năng lượng đã thiết </w:t>
      </w:r>
      <w:proofErr w:type="gramStart"/>
      <w:r w:rsidRPr="007C2E90">
        <w:rPr>
          <w:szCs w:val="26"/>
        </w:rPr>
        <w:t>kế .</w:t>
      </w:r>
      <w:proofErr w:type="gramEnd"/>
      <w:r w:rsidRPr="007C2E90">
        <w:rPr>
          <w:szCs w:val="26"/>
        </w:rPr>
        <w:t xml:space="preserve"> Cụ thể các bước cần làm trong bước này được trình bày tiếp </w:t>
      </w:r>
      <w:proofErr w:type="gramStart"/>
      <w:r w:rsidRPr="007C2E90">
        <w:rPr>
          <w:szCs w:val="26"/>
        </w:rPr>
        <w:t>theo</w:t>
      </w:r>
      <w:proofErr w:type="gramEnd"/>
      <w:r w:rsidRPr="007C2E90">
        <w:rPr>
          <w:szCs w:val="26"/>
        </w:rPr>
        <w:t>.</w:t>
      </w:r>
    </w:p>
    <w:p w:rsidR="007C2E90" w:rsidRPr="007C2E90" w:rsidRDefault="007C2E90" w:rsidP="007C2E90">
      <w:pPr>
        <w:tabs>
          <w:tab w:val="num" w:pos="1440"/>
          <w:tab w:val="num" w:pos="2160"/>
        </w:tabs>
        <w:rPr>
          <w:szCs w:val="26"/>
        </w:rPr>
      </w:pPr>
      <w:r w:rsidRPr="007C2E90">
        <w:rPr>
          <w:szCs w:val="26"/>
        </w:rPr>
        <w:t xml:space="preserve">Đầu tiên cần nối các P/G (power/ground) net với đúng mức logic.Dùng lệnh </w:t>
      </w:r>
      <w:r w:rsidRPr="007C2E90">
        <w:rPr>
          <w:rFonts w:ascii="Courier New" w:hAnsi="Courier New" w:cs="Courier New"/>
          <w:color w:val="000000"/>
          <w:szCs w:val="26"/>
        </w:rPr>
        <w:t>derive_pg_connection</w:t>
      </w:r>
      <w:r w:rsidRPr="007C2E90">
        <w:rPr>
          <w:szCs w:val="26"/>
        </w:rPr>
        <w:t xml:space="preserve"> để tạo các kết nối logic giữa pin cấp nguồn và đất cho standard cells và macro cells với các net nguồn và đất trong thiết </w:t>
      </w:r>
      <w:proofErr w:type="gramStart"/>
      <w:r w:rsidRPr="007C2E90">
        <w:rPr>
          <w:szCs w:val="26"/>
        </w:rPr>
        <w:t>kế .</w:t>
      </w:r>
      <w:proofErr w:type="gramEnd"/>
      <w:r w:rsidRPr="007C2E90">
        <w:rPr>
          <w:szCs w:val="26"/>
        </w:rPr>
        <w:t xml:space="preserve"> Đoạn script sau kết nối VDD và VSS cho mạch:</w:t>
      </w:r>
    </w:p>
    <w:p w:rsidR="007C2E90" w:rsidRPr="007C2E90" w:rsidRDefault="007C2E90" w:rsidP="007C2E90">
      <w:pPr>
        <w:tabs>
          <w:tab w:val="num" w:pos="1440"/>
          <w:tab w:val="num" w:pos="2160"/>
        </w:tabs>
        <w:rPr>
          <w:szCs w:val="26"/>
        </w:rPr>
      </w:pPr>
      <w:r>
        <w:rPr>
          <w:noProof/>
          <w:lang w:val="en-GB" w:eastAsia="en-GB"/>
        </w:rPr>
        <mc:AlternateContent>
          <mc:Choice Requires="wps">
            <w:drawing>
              <wp:inline distT="0" distB="0" distL="0" distR="0">
                <wp:extent cx="5943600" cy="977900"/>
                <wp:effectExtent l="0" t="0" r="0" b="8255"/>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77900"/>
                        </a:xfrm>
                        <a:prstGeom prst="rect">
                          <a:avLst/>
                        </a:prstGeom>
                        <a:solidFill>
                          <a:srgbClr val="FFFFFF"/>
                        </a:solidFill>
                        <a:ln w="9525">
                          <a:noFill/>
                          <a:miter lim="800000"/>
                          <a:headEnd/>
                          <a:tailEnd/>
                        </a:ln>
                      </wps:spPr>
                      <wps:txbx>
                        <w:txbxContent>
                          <w:p w:rsidR="000574E1" w:rsidRDefault="000574E1" w:rsidP="007C2E90">
                            <w:pPr>
                              <w:rPr>
                                <w:rFonts w:ascii="Courier New" w:hAnsi="Courier New" w:cs="Courier New"/>
                                <w:color w:val="000000"/>
                                <w:sz w:val="20"/>
                                <w:szCs w:val="20"/>
                              </w:rPr>
                            </w:pPr>
                            <w:proofErr w:type="gramStart"/>
                            <w:r>
                              <w:rPr>
                                <w:rFonts w:ascii="Courier New" w:hAnsi="Courier New" w:cs="Courier New"/>
                                <w:color w:val="000000"/>
                                <w:sz w:val="20"/>
                                <w:szCs w:val="20"/>
                              </w:rPr>
                              <w:t>derive_pg_connection</w:t>
                            </w:r>
                            <w:proofErr w:type="gramEnd"/>
                            <w:r>
                              <w:rPr>
                                <w:rFonts w:ascii="Courier New" w:hAnsi="Courier New" w:cs="Courier New"/>
                                <w:color w:val="000000"/>
                                <w:sz w:val="20"/>
                                <w:szCs w:val="20"/>
                              </w:rPr>
                              <w:t xml:space="preserve"> \</w:t>
                            </w:r>
                            <w:r>
                              <w:rPr>
                                <w:rFonts w:ascii="Courier New" w:hAnsi="Courier New" w:cs="Courier New"/>
                                <w:color w:val="000000"/>
                                <w:sz w:val="20"/>
                                <w:szCs w:val="20"/>
                              </w:rPr>
                              <w:br/>
                            </w:r>
                            <w:r>
                              <w:rPr>
                                <w:rFonts w:ascii="Courier New" w:hAnsi="Courier New" w:cs="Courier New"/>
                                <w:color w:val="804000"/>
                                <w:sz w:val="20"/>
                                <w:szCs w:val="20"/>
                              </w:rPr>
                              <w:t xml:space="preserve">-power_net </w:t>
                            </w:r>
                            <w:r>
                              <w:rPr>
                                <w:rFonts w:ascii="Courier New" w:hAnsi="Courier New" w:cs="Courier New"/>
                                <w:color w:val="000000"/>
                                <w:sz w:val="20"/>
                                <w:szCs w:val="20"/>
                              </w:rPr>
                              <w:t>VDD \</w:t>
                            </w:r>
                            <w:r>
                              <w:rPr>
                                <w:rFonts w:ascii="Courier New" w:hAnsi="Courier New" w:cs="Courier New"/>
                                <w:color w:val="000000"/>
                                <w:sz w:val="20"/>
                                <w:szCs w:val="20"/>
                              </w:rPr>
                              <w:br/>
                            </w:r>
                            <w:r>
                              <w:rPr>
                                <w:rFonts w:ascii="Courier New" w:hAnsi="Courier New" w:cs="Courier New"/>
                                <w:color w:val="804000"/>
                                <w:sz w:val="20"/>
                                <w:szCs w:val="20"/>
                              </w:rPr>
                              <w:t xml:space="preserve">-power_pin </w:t>
                            </w:r>
                            <w:r>
                              <w:rPr>
                                <w:rFonts w:ascii="Courier New" w:hAnsi="Courier New" w:cs="Courier New"/>
                                <w:color w:val="000000"/>
                                <w:sz w:val="20"/>
                                <w:szCs w:val="20"/>
                              </w:rPr>
                              <w:t>VDD \</w:t>
                            </w:r>
                            <w:r>
                              <w:rPr>
                                <w:rFonts w:ascii="Courier New" w:hAnsi="Courier New" w:cs="Courier New"/>
                                <w:color w:val="000000"/>
                                <w:sz w:val="20"/>
                                <w:szCs w:val="20"/>
                              </w:rPr>
                              <w:br/>
                            </w:r>
                            <w:r>
                              <w:rPr>
                                <w:rFonts w:ascii="Courier New" w:hAnsi="Courier New" w:cs="Courier New"/>
                                <w:color w:val="804000"/>
                                <w:sz w:val="20"/>
                                <w:szCs w:val="20"/>
                              </w:rPr>
                              <w:t xml:space="preserve">-ground_net </w:t>
                            </w:r>
                            <w:r>
                              <w:rPr>
                                <w:rFonts w:ascii="Courier New" w:hAnsi="Courier New" w:cs="Courier New"/>
                                <w:color w:val="000000"/>
                                <w:sz w:val="20"/>
                                <w:szCs w:val="20"/>
                              </w:rPr>
                              <w:t>VSS \</w:t>
                            </w:r>
                            <w:r>
                              <w:rPr>
                                <w:rFonts w:ascii="Courier New" w:hAnsi="Courier New" w:cs="Courier New"/>
                                <w:color w:val="000000"/>
                                <w:sz w:val="20"/>
                                <w:szCs w:val="20"/>
                              </w:rPr>
                              <w:br/>
                            </w:r>
                            <w:r>
                              <w:rPr>
                                <w:rFonts w:ascii="Courier New" w:hAnsi="Courier New" w:cs="Courier New"/>
                                <w:color w:val="804000"/>
                                <w:sz w:val="20"/>
                                <w:szCs w:val="20"/>
                              </w:rPr>
                              <w:t xml:space="preserve">-ground_pin </w:t>
                            </w:r>
                            <w:r>
                              <w:rPr>
                                <w:rFonts w:ascii="Courier New" w:hAnsi="Courier New" w:cs="Courier New"/>
                                <w:color w:val="000000"/>
                                <w:sz w:val="20"/>
                                <w:szCs w:val="20"/>
                              </w:rPr>
                              <w:t>VSS</w:t>
                            </w:r>
                          </w:p>
                        </w:txbxContent>
                      </wps:txbx>
                      <wps:bodyPr rot="0" vert="horz" wrap="square" lIns="91440" tIns="45720" rIns="91440" bIns="45720" anchor="t" anchorCtr="0">
                        <a:spAutoFit/>
                      </wps:bodyPr>
                    </wps:wsp>
                  </a:graphicData>
                </a:graphic>
              </wp:inline>
            </w:drawing>
          </mc:Choice>
          <mc:Fallback>
            <w:pict>
              <v:shape id="_x0000_s1221" type="#_x0000_t202" style="width:468pt;height:7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" stroked="f">
                <v:textbox style="mso-fit-shape-to-text:t">
                  <w:txbxContent>
                    <w:p w:rsidR="000574E1" w:rsidRDefault="000574E1" w:rsidP="007C2E90">
                      <w:pPr>
                        <w:rPr>
                          <w:rFonts w:ascii="Courier New" w:hAnsi="Courier New" w:cs="Courier New"/>
                          <w:color w:val="000000"/>
                          <w:sz w:val="20"/>
                          <w:szCs w:val="20"/>
                        </w:rPr>
                      </w:pPr>
                      <w:proofErr w:type="gramStart"/>
                      <w:r>
                        <w:rPr>
                          <w:rFonts w:ascii="Courier New" w:hAnsi="Courier New" w:cs="Courier New"/>
                          <w:color w:val="000000"/>
                          <w:sz w:val="20"/>
                          <w:szCs w:val="20"/>
                        </w:rPr>
                        <w:t>derive_pg_connection</w:t>
                      </w:r>
                      <w:proofErr w:type="gramEnd"/>
                      <w:r>
                        <w:rPr>
                          <w:rFonts w:ascii="Courier New" w:hAnsi="Courier New" w:cs="Courier New"/>
                          <w:color w:val="000000"/>
                          <w:sz w:val="20"/>
                          <w:szCs w:val="20"/>
                        </w:rPr>
                        <w:t xml:space="preserve"> \</w:t>
                      </w:r>
                      <w:r>
                        <w:rPr>
                          <w:rFonts w:ascii="Courier New" w:hAnsi="Courier New" w:cs="Courier New"/>
                          <w:color w:val="000000"/>
                          <w:sz w:val="20"/>
                          <w:szCs w:val="20"/>
                        </w:rPr>
                        <w:br/>
                      </w:r>
                      <w:r>
                        <w:rPr>
                          <w:rFonts w:ascii="Courier New" w:hAnsi="Courier New" w:cs="Courier New"/>
                          <w:color w:val="804000"/>
                          <w:sz w:val="20"/>
                          <w:szCs w:val="20"/>
                        </w:rPr>
                        <w:t xml:space="preserve">-power_net </w:t>
                      </w:r>
                      <w:r>
                        <w:rPr>
                          <w:rFonts w:ascii="Courier New" w:hAnsi="Courier New" w:cs="Courier New"/>
                          <w:color w:val="000000"/>
                          <w:sz w:val="20"/>
                          <w:szCs w:val="20"/>
                        </w:rPr>
                        <w:t>VDD \</w:t>
                      </w:r>
                      <w:r>
                        <w:rPr>
                          <w:rFonts w:ascii="Courier New" w:hAnsi="Courier New" w:cs="Courier New"/>
                          <w:color w:val="000000"/>
                          <w:sz w:val="20"/>
                          <w:szCs w:val="20"/>
                        </w:rPr>
                        <w:br/>
                      </w:r>
                      <w:r>
                        <w:rPr>
                          <w:rFonts w:ascii="Courier New" w:hAnsi="Courier New" w:cs="Courier New"/>
                          <w:color w:val="804000"/>
                          <w:sz w:val="20"/>
                          <w:szCs w:val="20"/>
                        </w:rPr>
                        <w:t xml:space="preserve">-power_pin </w:t>
                      </w:r>
                      <w:r>
                        <w:rPr>
                          <w:rFonts w:ascii="Courier New" w:hAnsi="Courier New" w:cs="Courier New"/>
                          <w:color w:val="000000"/>
                          <w:sz w:val="20"/>
                          <w:szCs w:val="20"/>
                        </w:rPr>
                        <w:t>VDD \</w:t>
                      </w:r>
                      <w:r>
                        <w:rPr>
                          <w:rFonts w:ascii="Courier New" w:hAnsi="Courier New" w:cs="Courier New"/>
                          <w:color w:val="000000"/>
                          <w:sz w:val="20"/>
                          <w:szCs w:val="20"/>
                        </w:rPr>
                        <w:br/>
                      </w:r>
                      <w:r>
                        <w:rPr>
                          <w:rFonts w:ascii="Courier New" w:hAnsi="Courier New" w:cs="Courier New"/>
                          <w:color w:val="804000"/>
                          <w:sz w:val="20"/>
                          <w:szCs w:val="20"/>
                        </w:rPr>
                        <w:t xml:space="preserve">-ground_net </w:t>
                      </w:r>
                      <w:r>
                        <w:rPr>
                          <w:rFonts w:ascii="Courier New" w:hAnsi="Courier New" w:cs="Courier New"/>
                          <w:color w:val="000000"/>
                          <w:sz w:val="20"/>
                          <w:szCs w:val="20"/>
                        </w:rPr>
                        <w:t>VSS \</w:t>
                      </w:r>
                      <w:r>
                        <w:rPr>
                          <w:rFonts w:ascii="Courier New" w:hAnsi="Courier New" w:cs="Courier New"/>
                          <w:color w:val="000000"/>
                          <w:sz w:val="20"/>
                          <w:szCs w:val="20"/>
                        </w:rPr>
                        <w:br/>
                      </w:r>
                      <w:r>
                        <w:rPr>
                          <w:rFonts w:ascii="Courier New" w:hAnsi="Courier New" w:cs="Courier New"/>
                          <w:color w:val="804000"/>
                          <w:sz w:val="20"/>
                          <w:szCs w:val="20"/>
                        </w:rPr>
                        <w:t xml:space="preserve">-ground_pin </w:t>
                      </w:r>
                      <w:r>
                        <w:rPr>
                          <w:rFonts w:ascii="Courier New" w:hAnsi="Courier New" w:cs="Courier New"/>
                          <w:color w:val="000000"/>
                          <w:sz w:val="20"/>
                          <w:szCs w:val="20"/>
                        </w:rPr>
                        <w:t>VSS</w:t>
                      </w:r>
                    </w:p>
                  </w:txbxContent>
                </v:textbox>
                <w10:anchorlock/>
              </v:shape>
            </w:pict>
          </mc:Fallback>
        </mc:AlternateContent>
      </w:r>
    </w:p>
    <w:p w:rsidR="007C2E90" w:rsidRPr="007C2E90" w:rsidRDefault="007C2E90" w:rsidP="007C2E90">
      <w:pPr>
        <w:rPr>
          <w:szCs w:val="26"/>
        </w:rPr>
      </w:pPr>
      <w:r w:rsidRPr="007C2E90">
        <w:rPr>
          <w:szCs w:val="26"/>
        </w:rPr>
        <w:t xml:space="preserve">Sau đó định nghĩa các constraint dùng cho PNS. Các constraint này bao gồm các thông số về độ dày, hướng, khoảng cách, offset và các thông số khác để xây dựng ring và strap cho mạng lưới năng lượng. </w:t>
      </w:r>
    </w:p>
    <w:p w:rsidR="007C2E90" w:rsidRPr="007C2E90" w:rsidRDefault="007C2E90" w:rsidP="007C2E90">
      <w:pPr>
        <w:rPr>
          <w:szCs w:val="26"/>
        </w:rPr>
      </w:pPr>
      <w:r w:rsidRPr="007C2E90">
        <w:rPr>
          <w:szCs w:val="26"/>
        </w:rPr>
        <w:t xml:space="preserve">PNS Constraints cụ thể bao gồm: </w:t>
      </w:r>
    </w:p>
    <w:p w:rsidR="007C2E90" w:rsidRPr="007C2E90" w:rsidRDefault="007C2E90" w:rsidP="007C2E90">
      <w:pPr>
        <w:numPr>
          <w:ilvl w:val="0"/>
          <w:numId w:val="37"/>
        </w:numPr>
        <w:spacing w:before="0" w:after="160" w:line="259" w:lineRule="auto"/>
        <w:contextualSpacing/>
        <w:rPr>
          <w:szCs w:val="26"/>
        </w:rPr>
      </w:pPr>
      <w:r w:rsidRPr="007C2E90">
        <w:rPr>
          <w:szCs w:val="26"/>
        </w:rPr>
        <w:t>Về ring và strap cho mạng lưới năng lượng của Top: tạo ring, chọn layer, định độ dày và khoảng cách cho ring, offset của ring, mở rộng strap</w:t>
      </w:r>
    </w:p>
    <w:p w:rsidR="007C2E90" w:rsidRPr="007C2E90" w:rsidRDefault="007C2E90" w:rsidP="007C2E90">
      <w:pPr>
        <w:numPr>
          <w:ilvl w:val="0"/>
          <w:numId w:val="37"/>
        </w:numPr>
        <w:spacing w:before="0" w:after="160" w:line="259" w:lineRule="auto"/>
        <w:contextualSpacing/>
        <w:rPr>
          <w:szCs w:val="26"/>
        </w:rPr>
      </w:pPr>
      <w:r w:rsidRPr="007C2E90">
        <w:rPr>
          <w:szCs w:val="26"/>
        </w:rPr>
        <w:lastRenderedPageBreak/>
        <w:t>Về ring cho mạng lưới năng lượng của block: cho plan groups, voltage areas, hay hard macros? Chọn layer, chọn khoảng cách</w:t>
      </w:r>
    </w:p>
    <w:p w:rsidR="007C2E90" w:rsidRPr="007C2E90" w:rsidRDefault="007C2E90" w:rsidP="007C2E90">
      <w:pPr>
        <w:numPr>
          <w:ilvl w:val="0"/>
          <w:numId w:val="37"/>
        </w:numPr>
        <w:spacing w:before="0" w:after="160" w:line="259" w:lineRule="auto"/>
        <w:contextualSpacing/>
        <w:rPr>
          <w:szCs w:val="26"/>
        </w:rPr>
      </w:pPr>
      <w:r w:rsidRPr="007C2E90">
        <w:rPr>
          <w:szCs w:val="26"/>
        </w:rPr>
        <w:t>Về mạng lưới năng lượng global: Stacked vias, chọn có đi dây qua macro hay không, tối ưu việc sử dụng track, loại bỏ phần dư thả nổi</w:t>
      </w:r>
    </w:p>
    <w:p w:rsidR="007C2E90" w:rsidRPr="007C2E90" w:rsidRDefault="007C2E90" w:rsidP="007C2E90">
      <w:pPr>
        <w:numPr>
          <w:ilvl w:val="0"/>
          <w:numId w:val="37"/>
        </w:numPr>
        <w:spacing w:before="0" w:after="160" w:line="259" w:lineRule="auto"/>
        <w:contextualSpacing/>
        <w:rPr>
          <w:szCs w:val="26"/>
        </w:rPr>
      </w:pPr>
      <w:r w:rsidRPr="007C2E90">
        <w:rPr>
          <w:szCs w:val="26"/>
        </w:rPr>
        <w:t>Về straps: chọn hướng, mật độ (theo số lượng strap hoặc theo pitch), định độ dày, khoảng cách cho straps</w:t>
      </w:r>
    </w:p>
    <w:p w:rsidR="007C2E90" w:rsidRPr="007C2E90" w:rsidRDefault="007C2E90" w:rsidP="007C2E90">
      <w:pPr>
        <w:rPr>
          <w:szCs w:val="26"/>
        </w:rPr>
      </w:pPr>
      <w:r w:rsidRPr="007C2E90">
        <w:rPr>
          <w:szCs w:val="26"/>
        </w:rPr>
        <w:t>Sau khi đã định nghĩa đầy đủ các constraint mong muốn thì tiến hành chạy PNS. Để chạy PNS cần chỉ định net cho nuồn và đất, nguồn cấp, sụt áp tối đa, PG pad, sau đó chạy PNS đồng thời dùng PNA kiểm tra kết quả coi có thỏa yêu cầu chưa. Dùng IR-Drop Map và ER Map để xem kết quả PNA.</w:t>
      </w:r>
    </w:p>
    <w:p w:rsidR="007C2E90" w:rsidRPr="007C2E90" w:rsidRDefault="007C2E90" w:rsidP="007C2E90">
      <w:pPr>
        <w:keepNext/>
        <w:jc w:val="center"/>
        <w:rPr>
          <w:szCs w:val="26"/>
        </w:rPr>
      </w:pPr>
      <w:r w:rsidRPr="007C2E90">
        <w:rPr>
          <w:noProof/>
          <w:szCs w:val="26"/>
          <w:lang w:val="en-GB" w:eastAsia="en-GB"/>
        </w:rPr>
        <w:drawing>
          <wp:inline distT="0" distB="0" distL="0" distR="0" wp14:anchorId="7DA110AC" wp14:editId="2709903F">
            <wp:extent cx="3200400" cy="2667129"/>
            <wp:effectExtent l="0" t="0" r="0" b="0"/>
            <wp:docPr id="26630" name="Picture 26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200400" cy="2667129"/>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25" w:name="_Toc470252202"/>
      <w:bookmarkStart w:id="126" w:name="_Toc470648616"/>
      <w:r w:rsidRPr="007C2E90">
        <w:rPr>
          <w:bCs/>
          <w:sz w:val="22"/>
          <w:szCs w:val="26"/>
        </w:rPr>
        <w:t>Hình 2-49: PNS</w:t>
      </w:r>
      <w:bookmarkEnd w:id="125"/>
      <w:bookmarkEnd w:id="126"/>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 xml:space="preserve">Sau khi PNS, tiến hành route trước (preroute) cho các PG net. Việc route này sẽ nối các chân VDD VSS của các standards cell và macro cell với net VDD VSS tương ứng, nhưng trước tiên phải dùng </w:t>
      </w:r>
      <w:r w:rsidRPr="007C2E90">
        <w:rPr>
          <w:rFonts w:ascii="Courier New" w:hAnsi="Courier New" w:cs="Courier New"/>
          <w:sz w:val="22"/>
          <w:szCs w:val="22"/>
        </w:rPr>
        <w:t>legalize_placement</w:t>
      </w:r>
      <w:r w:rsidRPr="007C2E90">
        <w:rPr>
          <w:szCs w:val="26"/>
        </w:rPr>
        <w:t xml:space="preserve"> để đảm bảo tất cả các cell đều nằm trong cell row. Việc route PG net được minh họa trong hình.</w:t>
      </w:r>
    </w:p>
    <w:p w:rsidR="007C2E90" w:rsidRPr="007C2E90" w:rsidRDefault="007C2E90" w:rsidP="007C2E90">
      <w:pPr>
        <w:keepNext/>
        <w:jc w:val="center"/>
        <w:rPr>
          <w:szCs w:val="26"/>
        </w:rPr>
      </w:pPr>
      <w:r w:rsidRPr="007C2E90">
        <w:rPr>
          <w:noProof/>
          <w:szCs w:val="26"/>
          <w:lang w:val="en-GB" w:eastAsia="en-GB"/>
        </w:rPr>
        <w:lastRenderedPageBreak/>
        <w:drawing>
          <wp:inline distT="0" distB="0" distL="0" distR="0" wp14:anchorId="34EF7ACF" wp14:editId="62471A55">
            <wp:extent cx="3931920" cy="1486039"/>
            <wp:effectExtent l="0" t="0" r="0" b="0"/>
            <wp:docPr id="26632" name="Picture 26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931920" cy="1486039"/>
                    </a:xfrm>
                    <a:prstGeom prst="rect">
                      <a:avLst/>
                    </a:prstGeom>
                    <a:noFill/>
                  </pic:spPr>
                </pic:pic>
              </a:graphicData>
            </a:graphic>
          </wp:inline>
        </w:drawing>
      </w:r>
      <w:r w:rsidRPr="007C2E90">
        <w:rPr>
          <w:noProof/>
          <w:szCs w:val="26"/>
          <w:lang w:val="en-GB" w:eastAsia="en-GB"/>
        </w:rPr>
        <w:drawing>
          <wp:inline distT="0" distB="0" distL="0" distR="0" wp14:anchorId="5CCA257D" wp14:editId="520D1ADB">
            <wp:extent cx="3931920" cy="1465173"/>
            <wp:effectExtent l="0" t="0" r="0" b="1905"/>
            <wp:docPr id="26633" name="Picture 26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931920" cy="1465173"/>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27" w:name="_Toc470252203"/>
      <w:bookmarkStart w:id="128" w:name="_Toc470648617"/>
      <w:r w:rsidRPr="007C2E90">
        <w:rPr>
          <w:bCs/>
          <w:sz w:val="22"/>
          <w:szCs w:val="26"/>
        </w:rPr>
        <w:t>Hình 2-50: Standard cell PG preroute</w:t>
      </w:r>
      <w:bookmarkEnd w:id="127"/>
      <w:bookmarkEnd w:id="128"/>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Công việc cuối cùng trong bước làm PNS là verify (xác nhận) PG. Bước này kiểm tra lại xem các kết nối nguồn tới standard, macro hay pad cell đã đúng hết chưa.</w:t>
      </w:r>
    </w:p>
    <w:p w:rsidR="007C2E90" w:rsidRPr="007C2E90" w:rsidRDefault="007C2E90" w:rsidP="007C2E90">
      <w:pPr>
        <w:rPr>
          <w:szCs w:val="26"/>
        </w:rPr>
      </w:pPr>
      <w:r w:rsidRPr="007C2E90">
        <w:rPr>
          <w:szCs w:val="26"/>
        </w:rPr>
        <w:t>Ngoài việc sử dụng PNS để tự động làm power, người thiết kế vẫn có thể tự làm power (manual PG) với các lênh hỗ trợ trong IC Compiler. Trình tự thiết kế bao gồm</w:t>
      </w:r>
    </w:p>
    <w:p w:rsidR="007C2E90" w:rsidRPr="007C2E90" w:rsidRDefault="007C2E90" w:rsidP="007C2E90">
      <w:pPr>
        <w:numPr>
          <w:ilvl w:val="0"/>
          <w:numId w:val="39"/>
        </w:numPr>
        <w:spacing w:before="0" w:after="160" w:line="259" w:lineRule="auto"/>
        <w:contextualSpacing/>
        <w:rPr>
          <w:szCs w:val="26"/>
        </w:rPr>
      </w:pPr>
      <w:r w:rsidRPr="007C2E90">
        <w:rPr>
          <w:szCs w:val="26"/>
        </w:rPr>
        <w:t>Tạo kết nối logic cho PG</w:t>
      </w:r>
    </w:p>
    <w:p w:rsidR="007C2E90" w:rsidRPr="007C2E90" w:rsidRDefault="007C2E90" w:rsidP="007C2E90">
      <w:pPr>
        <w:numPr>
          <w:ilvl w:val="0"/>
          <w:numId w:val="39"/>
        </w:numPr>
        <w:spacing w:before="0" w:after="160" w:line="259" w:lineRule="auto"/>
        <w:contextualSpacing/>
        <w:rPr>
          <w:szCs w:val="26"/>
        </w:rPr>
      </w:pPr>
      <w:r w:rsidRPr="007C2E90">
        <w:rPr>
          <w:szCs w:val="26"/>
        </w:rPr>
        <w:t>Tạo core ring</w:t>
      </w:r>
    </w:p>
    <w:p w:rsidR="007C2E90" w:rsidRPr="007C2E90" w:rsidRDefault="007C2E90" w:rsidP="007C2E90">
      <w:pPr>
        <w:numPr>
          <w:ilvl w:val="0"/>
          <w:numId w:val="39"/>
        </w:numPr>
        <w:spacing w:before="0" w:after="160" w:line="259" w:lineRule="auto"/>
        <w:contextualSpacing/>
        <w:rPr>
          <w:szCs w:val="26"/>
        </w:rPr>
      </w:pPr>
      <w:r w:rsidRPr="007C2E90">
        <w:rPr>
          <w:szCs w:val="26"/>
        </w:rPr>
        <w:t>Tạo strap và block ring</w:t>
      </w:r>
    </w:p>
    <w:p w:rsidR="007C2E90" w:rsidRPr="007C2E90" w:rsidRDefault="007C2E90" w:rsidP="007C2E90">
      <w:pPr>
        <w:numPr>
          <w:ilvl w:val="0"/>
          <w:numId w:val="39"/>
        </w:numPr>
        <w:spacing w:before="0" w:after="160" w:line="259" w:lineRule="auto"/>
        <w:contextualSpacing/>
        <w:rPr>
          <w:szCs w:val="26"/>
        </w:rPr>
      </w:pPr>
      <w:r w:rsidRPr="007C2E90">
        <w:rPr>
          <w:szCs w:val="26"/>
        </w:rPr>
        <w:t>Preroute cho standard cell mà macro cell</w:t>
      </w:r>
    </w:p>
    <w:p w:rsidR="007C2E90" w:rsidRPr="007C2E90" w:rsidRDefault="007C2E90" w:rsidP="007C2E90">
      <w:pPr>
        <w:numPr>
          <w:ilvl w:val="0"/>
          <w:numId w:val="39"/>
        </w:numPr>
        <w:spacing w:before="0" w:after="160" w:line="259" w:lineRule="auto"/>
        <w:contextualSpacing/>
        <w:rPr>
          <w:szCs w:val="26"/>
        </w:rPr>
      </w:pPr>
      <w:r w:rsidRPr="007C2E90">
        <w:rPr>
          <w:szCs w:val="26"/>
        </w:rPr>
        <w:t>Verify cho kết nối PG net</w:t>
      </w:r>
    </w:p>
    <w:p w:rsidR="007C2E90" w:rsidRPr="007C2E90" w:rsidRDefault="007C2E90" w:rsidP="007C2E90">
      <w:pPr>
        <w:rPr>
          <w:szCs w:val="26"/>
        </w:rPr>
      </w:pPr>
      <w:r w:rsidRPr="007C2E90">
        <w:rPr>
          <w:szCs w:val="26"/>
        </w:rPr>
        <w:t>Power Network Analysis dùng 2 phương pháp chính để đánh giá PG là EM (electromigration) và IR Drop (sụt áp). Đánh giá EM dựa trên mật độ dòng điện đi qua các phần tử power, nếu mật độ dòng quá cao có thể dẫn đến hư hỏng các kết nối bên trong các phần tử của chip (interconnect), làm giảm tuổi thọ chip và ảnh hưởng đến độ tin cậy. Đánh giá IR Drop dựa trên rơi áp trên từng node trong mạng lưới năng lượng, áp rơi quá thấp sẽ làm tăng delay và gây ra các lỗi về timing khác.</w:t>
      </w:r>
    </w:p>
    <w:p w:rsidR="007C2E90" w:rsidRPr="007C2E90" w:rsidRDefault="007C2E90" w:rsidP="007C2E90">
      <w:pPr>
        <w:keepNext/>
        <w:keepLines/>
        <w:numPr>
          <w:ilvl w:val="1"/>
          <w:numId w:val="27"/>
        </w:numPr>
        <w:spacing w:before="280" w:after="240" w:line="259" w:lineRule="auto"/>
        <w:outlineLvl w:val="1"/>
        <w:rPr>
          <w:rFonts w:asciiTheme="majorHAnsi" w:eastAsiaTheme="majorEastAsia" w:hAnsiTheme="majorHAnsi" w:cstheme="majorBidi"/>
          <w:b/>
          <w:bCs/>
          <w:color w:val="4F81BD" w:themeColor="accent1"/>
          <w:sz w:val="26"/>
          <w:szCs w:val="26"/>
        </w:rPr>
      </w:pPr>
      <w:bookmarkStart w:id="129" w:name="_Toc470252147"/>
      <w:bookmarkStart w:id="130" w:name="_Toc470648504"/>
      <w:r w:rsidRPr="007C2E90">
        <w:rPr>
          <w:rFonts w:asciiTheme="majorHAnsi" w:eastAsiaTheme="majorEastAsia" w:hAnsiTheme="majorHAnsi" w:cstheme="majorBidi"/>
          <w:b/>
          <w:bCs/>
          <w:color w:val="4F81BD" w:themeColor="accent1"/>
          <w:sz w:val="26"/>
          <w:szCs w:val="26"/>
        </w:rPr>
        <w:lastRenderedPageBreak/>
        <w:t>Placement</w:t>
      </w:r>
      <w:bookmarkEnd w:id="129"/>
      <w:bookmarkEnd w:id="130"/>
    </w:p>
    <w:p w:rsidR="007C2E90" w:rsidRPr="007C2E90" w:rsidRDefault="007C2E90" w:rsidP="007C2E90">
      <w:pPr>
        <w:keepNext/>
        <w:jc w:val="center"/>
        <w:rPr>
          <w:szCs w:val="26"/>
        </w:rPr>
      </w:pPr>
      <w:r w:rsidRPr="007C2E90">
        <w:rPr>
          <w:noProof/>
          <w:szCs w:val="26"/>
          <w:lang w:val="en-GB" w:eastAsia="en-GB"/>
        </w:rPr>
        <w:drawing>
          <wp:inline distT="0" distB="0" distL="0" distR="0" wp14:anchorId="5BCC135B" wp14:editId="3F0F750E">
            <wp:extent cx="4572000" cy="1442850"/>
            <wp:effectExtent l="0" t="0" r="0" b="0"/>
            <wp:docPr id="30138" name="Picture 30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572000" cy="1442850"/>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31" w:name="_Toc470252204"/>
      <w:bookmarkStart w:id="132" w:name="_Toc470648618"/>
      <w:r w:rsidRPr="007C2E90">
        <w:rPr>
          <w:bCs/>
          <w:sz w:val="22"/>
          <w:szCs w:val="26"/>
        </w:rPr>
        <w:t>Hình 2-51: Bước Placement</w:t>
      </w:r>
      <w:bookmarkEnd w:id="131"/>
      <w:bookmarkEnd w:id="132"/>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Placement là bước quyết định vị trí đặt và hướng chính xác cho từng phần tử cell của thiết kế trong core. Mục tiêu của placement là đạt tối thiểu chiều dài dây dẫn và các cost do interconnect gây ra, hay còn gọi là các phần tử kí sinh trong mạch. Chất lượng của các bước sau và khả năng routing chịu ảnh hưởng trực tiếp và rất nhiều từ bước placement.</w:t>
      </w:r>
    </w:p>
    <w:p w:rsidR="007C2E90" w:rsidRPr="007C2E90" w:rsidRDefault="007C2E90" w:rsidP="007C2E90">
      <w:pPr>
        <w:rPr>
          <w:szCs w:val="26"/>
        </w:rPr>
      </w:pPr>
      <w:r w:rsidRPr="007C2E90">
        <w:rPr>
          <w:szCs w:val="26"/>
        </w:rPr>
        <w:t>Tool placement đặt cell dựa trên thông tin từ bước floorplan và từ netlist. Bước placement đòi hỏi nhiều ràng buộc hơn bước floorplan. Các ràng buộc này bao gồm kích thước chip, chiều dài dây dẫn, tránh overlap các phần tử, timing, congestion, năng lượng. Bởi vì các ràng buộc này có thể xung đột nhau nên phải thực hiện trade-off giữa các ràng buộc. Mặc định thì tool placement sẽ chọn làm tối thiểu chiều dài dây dẫn rồi xét song song với các ràng buộc còn lại.</w:t>
      </w:r>
    </w:p>
    <w:p w:rsidR="007C2E90" w:rsidRPr="007C2E90" w:rsidRDefault="007C2E90" w:rsidP="007C2E90">
      <w:pPr>
        <w:rPr>
          <w:szCs w:val="26"/>
        </w:rPr>
      </w:pPr>
      <w:r w:rsidRPr="007C2E90">
        <w:rPr>
          <w:szCs w:val="26"/>
        </w:rPr>
        <w:t>Thường thì việc giải quyết các xung đột do các ràng buộc làm cho thời gian chạy lệnh kéo dài đồng thời cũng làm tốn bộ nhớ máy. Cách giải quyết là chạy nhiều vòng lặp lệnh placement và mỗi lần chỉ xét một vài ràng buộc để tìm giải pháp tốt nhất cho thiết kế, tránh chạy một lần quá nhiều ràng buộc. Hơn nữa, nếu bước floorplan làm tốt thì số vòng lặp chạy lệnh cũng được giảm đáng kể khi placement. Vì kết quả của bước trước là nền tảng cho bước sau nên làm tốt từ những bước ban đầu là quan trọng hơn cả.</w:t>
      </w:r>
    </w:p>
    <w:p w:rsidR="007C2E90" w:rsidRPr="007C2E90" w:rsidRDefault="007C2E90" w:rsidP="007C2E90">
      <w:pPr>
        <w:rPr>
          <w:szCs w:val="26"/>
        </w:rPr>
      </w:pPr>
      <w:r w:rsidRPr="007C2E90">
        <w:rPr>
          <w:szCs w:val="26"/>
        </w:rPr>
        <w:t>Đối với mỗi ràng buộc đều có hướng làm placement riêng để giải quyết. Placement kiểu truyền thống, nghĩa là không thêm option nào, sẽ tối ưu nhất cho kích thước chip, chiều dài dây dẫn, và tránh overlap các phần tử. Với timing hay congestion thì có timing-driven placement và congestion-driven placement tương ứng. Với năng lượng thì có thể dùng multi-voltage, nhiều nguồn trong thiết kế, hoặc dùng clock gating để điều khiển năng lượng dynamic, dùng thư viện multi-V</w:t>
      </w:r>
      <w:r w:rsidRPr="007C2E90">
        <w:rPr>
          <w:szCs w:val="26"/>
          <w:vertAlign w:val="subscript"/>
        </w:rPr>
        <w:t>TH</w:t>
      </w:r>
      <w:r w:rsidRPr="007C2E90">
        <w:rPr>
          <w:szCs w:val="26"/>
        </w:rPr>
        <w:t xml:space="preserve"> để giảm năng lượng leakage. </w:t>
      </w:r>
    </w:p>
    <w:p w:rsidR="007C2E90" w:rsidRPr="007C2E90" w:rsidRDefault="007C2E90" w:rsidP="007C2E90">
      <w:pPr>
        <w:rPr>
          <w:szCs w:val="26"/>
        </w:rPr>
      </w:pPr>
      <w:r w:rsidRPr="007C2E90">
        <w:rPr>
          <w:szCs w:val="26"/>
        </w:rPr>
        <w:lastRenderedPageBreak/>
        <w:t>Placement bao gồm Global Placement, Detailed Placement rồi đến Placement Optimization. Global và detailed placement được minh họa trong hình sau.</w:t>
      </w:r>
    </w:p>
    <w:p w:rsidR="007C2E90" w:rsidRPr="007C2E90" w:rsidRDefault="007C2E90" w:rsidP="007C2E90">
      <w:pPr>
        <w:keepNext/>
        <w:jc w:val="center"/>
        <w:rPr>
          <w:szCs w:val="26"/>
        </w:rPr>
      </w:pPr>
      <w:r w:rsidRPr="007C2E90">
        <w:rPr>
          <w:noProof/>
          <w:szCs w:val="26"/>
          <w:lang w:val="en-GB" w:eastAsia="en-GB"/>
        </w:rPr>
        <w:drawing>
          <wp:inline distT="0" distB="0" distL="0" distR="0" wp14:anchorId="4F0A829C" wp14:editId="6141836B">
            <wp:extent cx="3657600" cy="2234399"/>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657600" cy="2234399"/>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33" w:name="_Toc470252205"/>
      <w:bookmarkStart w:id="134" w:name="_Toc470648619"/>
      <w:r w:rsidRPr="007C2E90">
        <w:rPr>
          <w:bCs/>
          <w:sz w:val="22"/>
          <w:szCs w:val="26"/>
        </w:rPr>
        <w:t>Hình 2-52: Global và detailed placement</w:t>
      </w:r>
      <w:bookmarkEnd w:id="133"/>
      <w:bookmarkEnd w:id="134"/>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keepNext/>
        <w:jc w:val="center"/>
        <w:rPr>
          <w:szCs w:val="26"/>
        </w:rPr>
      </w:pPr>
      <w:r w:rsidRPr="007C2E90">
        <w:rPr>
          <w:noProof/>
          <w:szCs w:val="26"/>
          <w:lang w:val="en-GB" w:eastAsia="en-GB"/>
        </w:rPr>
        <w:drawing>
          <wp:inline distT="0" distB="0" distL="0" distR="0" wp14:anchorId="295B9D87" wp14:editId="3AB70EF9">
            <wp:extent cx="4114800" cy="2630498"/>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114800" cy="2630498"/>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35" w:name="_Toc470252206"/>
      <w:bookmarkStart w:id="136" w:name="_Toc470648620"/>
      <w:r w:rsidRPr="007C2E90">
        <w:rPr>
          <w:bCs/>
          <w:sz w:val="22"/>
          <w:szCs w:val="26"/>
        </w:rPr>
        <w:t>Hình 2-53: Minh họa global placement và detailed placement</w:t>
      </w:r>
      <w:bookmarkEnd w:id="135"/>
      <w:bookmarkEnd w:id="136"/>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 xml:space="preserve">Trong bước global placement, standard cell được chia nhóm sao cho kết nối giữa các nhóm là tối thiểu. Thuật toán chia nhóm được ứng dụng để giải quyết vấn đề này. Detailed placement bao gồm Coarse Placement (placement thô) và Legalization. </w:t>
      </w:r>
    </w:p>
    <w:p w:rsidR="007C2E90" w:rsidRPr="007C2E90" w:rsidRDefault="007C2E90" w:rsidP="007C2E90">
      <w:pPr>
        <w:rPr>
          <w:szCs w:val="26"/>
        </w:rPr>
      </w:pPr>
      <w:r w:rsidRPr="007C2E90">
        <w:rPr>
          <w:szCs w:val="26"/>
        </w:rPr>
        <w:t xml:space="preserve">Thực hiện coarse placement thì nhanh hơn việc chạy lệnh </w:t>
      </w:r>
      <w:r w:rsidRPr="007C2E90">
        <w:rPr>
          <w:rFonts w:ascii="Courier New" w:hAnsi="Courier New" w:cs="Courier New"/>
          <w:sz w:val="22"/>
          <w:szCs w:val="22"/>
        </w:rPr>
        <w:t>place_opt</w:t>
      </w:r>
      <w:r w:rsidRPr="007C2E90">
        <w:rPr>
          <w:szCs w:val="26"/>
        </w:rPr>
        <w:t>, và do đó có thể chạy nhiều lần để quan sát kết quả khi thay đổi các tùy chỉnh lúc chạy.</w:t>
      </w:r>
    </w:p>
    <w:p w:rsidR="007C2E90" w:rsidRPr="007C2E90" w:rsidRDefault="007C2E90" w:rsidP="007C2E90">
      <w:pPr>
        <w:rPr>
          <w:szCs w:val="26"/>
        </w:rPr>
      </w:pPr>
      <w:r w:rsidRPr="007C2E90">
        <w:rPr>
          <w:szCs w:val="26"/>
        </w:rPr>
        <w:t xml:space="preserve">Để thực hiện coarse placement, dùng lệnh </w:t>
      </w:r>
      <w:r w:rsidRPr="007C2E90">
        <w:rPr>
          <w:rFonts w:ascii="Courier New" w:hAnsi="Courier New" w:cs="Courier New"/>
          <w:sz w:val="22"/>
          <w:szCs w:val="22"/>
        </w:rPr>
        <w:t>create_placement</w:t>
      </w:r>
    </w:p>
    <w:p w:rsidR="007C2E90" w:rsidRPr="007C2E90" w:rsidRDefault="007C2E90" w:rsidP="007C2E90">
      <w:pPr>
        <w:spacing w:before="0" w:after="160" w:line="259" w:lineRule="auto"/>
        <w:rPr>
          <w:rFonts w:ascii="Courier New" w:hAnsi="Courier New" w:cs="Courier New"/>
          <w:sz w:val="22"/>
          <w:szCs w:val="26"/>
        </w:rPr>
      </w:pPr>
      <w:r w:rsidRPr="007C2E90">
        <w:rPr>
          <w:rFonts w:ascii="Courier New" w:hAnsi="Courier New" w:cs="Courier New"/>
          <w:sz w:val="22"/>
        </w:rPr>
        <w:lastRenderedPageBreak/>
        <w:t>create_</w:t>
      </w:r>
      <w:proofErr w:type="gramStart"/>
      <w:r w:rsidRPr="007C2E90">
        <w:rPr>
          <w:rFonts w:ascii="Courier New" w:hAnsi="Courier New" w:cs="Courier New"/>
          <w:sz w:val="22"/>
        </w:rPr>
        <w:t>placement</w:t>
      </w:r>
      <w:proofErr w:type="gramEnd"/>
      <w:r w:rsidRPr="007C2E90">
        <w:rPr>
          <w:rFonts w:ascii="Courier New" w:hAnsi="Courier New" w:cs="Courier New"/>
          <w:sz w:val="22"/>
        </w:rPr>
        <w:br/>
        <w:t>[</w:t>
      </w:r>
      <w:r w:rsidRPr="007C2E90">
        <w:rPr>
          <w:rFonts w:ascii="Courier New" w:hAnsi="Courier New" w:cs="Courier New"/>
          <w:color w:val="804000"/>
          <w:sz w:val="22"/>
          <w:szCs w:val="26"/>
        </w:rPr>
        <w:t>-effort</w:t>
      </w:r>
      <w:r w:rsidRPr="007C2E90">
        <w:rPr>
          <w:rFonts w:ascii="Courier New" w:hAnsi="Courier New" w:cs="Courier New"/>
          <w:sz w:val="22"/>
        </w:rPr>
        <w:t xml:space="preserve"> low|medium|high</w:t>
      </w:r>
      <w:r w:rsidRPr="007C2E90">
        <w:rPr>
          <w:rFonts w:ascii="Courier New" w:hAnsi="Courier New" w:cs="Courier New"/>
          <w:sz w:val="22"/>
          <w:szCs w:val="26"/>
        </w:rPr>
        <w:t>]</w:t>
      </w:r>
      <w:r w:rsidRPr="007C2E90">
        <w:rPr>
          <w:rFonts w:ascii="Courier New" w:hAnsi="Courier New" w:cs="Courier New"/>
          <w:sz w:val="22"/>
          <w:szCs w:val="26"/>
        </w:rPr>
        <w:br/>
        <w:t>[</w:t>
      </w:r>
      <w:r w:rsidRPr="007C2E90">
        <w:rPr>
          <w:rFonts w:ascii="Courier New" w:hAnsi="Courier New" w:cs="Courier New"/>
          <w:color w:val="804000"/>
          <w:sz w:val="22"/>
          <w:szCs w:val="26"/>
        </w:rPr>
        <w:t>-quick</w:t>
      </w:r>
      <w:r w:rsidRPr="007C2E90">
        <w:rPr>
          <w:rFonts w:ascii="Courier New" w:hAnsi="Courier New" w:cs="Courier New"/>
          <w:sz w:val="22"/>
          <w:szCs w:val="26"/>
        </w:rPr>
        <w:t>]</w:t>
      </w:r>
      <w:r w:rsidRPr="007C2E90">
        <w:rPr>
          <w:rFonts w:ascii="Courier New" w:hAnsi="Courier New" w:cs="Courier New"/>
          <w:sz w:val="22"/>
        </w:rPr>
        <w:br/>
        <w:t>[-</w:t>
      </w:r>
      <w:r w:rsidRPr="007C2E90">
        <w:rPr>
          <w:rFonts w:ascii="Courier New" w:hAnsi="Courier New" w:cs="Courier New"/>
          <w:color w:val="804000"/>
          <w:sz w:val="22"/>
          <w:szCs w:val="26"/>
        </w:rPr>
        <w:t>timing_driven</w:t>
      </w:r>
      <w:r w:rsidRPr="007C2E90">
        <w:rPr>
          <w:rFonts w:ascii="Courier New" w:hAnsi="Courier New" w:cs="Courier New"/>
          <w:sz w:val="22"/>
        </w:rPr>
        <w:t>]</w:t>
      </w:r>
      <w:r w:rsidRPr="007C2E90">
        <w:rPr>
          <w:rFonts w:ascii="Courier New" w:hAnsi="Courier New" w:cs="Courier New"/>
          <w:sz w:val="22"/>
        </w:rPr>
        <w:br/>
        <w:t>[-</w:t>
      </w:r>
      <w:r w:rsidRPr="007C2E90">
        <w:rPr>
          <w:rFonts w:ascii="Courier New" w:hAnsi="Courier New" w:cs="Courier New"/>
          <w:color w:val="804000"/>
          <w:sz w:val="22"/>
          <w:szCs w:val="26"/>
        </w:rPr>
        <w:t>congestion</w:t>
      </w:r>
      <w:r w:rsidRPr="007C2E90">
        <w:rPr>
          <w:rFonts w:ascii="Courier New" w:hAnsi="Courier New" w:cs="Courier New"/>
          <w:sz w:val="22"/>
        </w:rPr>
        <w:t xml:space="preserve"> [-</w:t>
      </w:r>
      <w:r w:rsidRPr="007C2E90">
        <w:rPr>
          <w:rFonts w:ascii="Courier New" w:hAnsi="Courier New" w:cs="Courier New"/>
          <w:color w:val="804000"/>
          <w:sz w:val="22"/>
          <w:szCs w:val="26"/>
        </w:rPr>
        <w:t>congestion_effort</w:t>
      </w:r>
      <w:r w:rsidRPr="007C2E90">
        <w:rPr>
          <w:rFonts w:ascii="Courier New" w:hAnsi="Courier New" w:cs="Courier New"/>
          <w:sz w:val="22"/>
        </w:rPr>
        <w:t xml:space="preserve"> low|medium|high</w:t>
      </w:r>
      <w:r w:rsidRPr="007C2E90">
        <w:rPr>
          <w:rFonts w:ascii="Courier New" w:hAnsi="Courier New" w:cs="Courier New"/>
          <w:sz w:val="22"/>
          <w:szCs w:val="26"/>
        </w:rPr>
        <w:t>]]</w:t>
      </w:r>
      <w:r w:rsidRPr="007C2E90">
        <w:rPr>
          <w:rFonts w:ascii="Courier New" w:hAnsi="Courier New" w:cs="Courier New"/>
          <w:sz w:val="22"/>
          <w:szCs w:val="26"/>
        </w:rPr>
        <w:br/>
        <w:t>[-</w:t>
      </w:r>
      <w:r w:rsidRPr="007C2E90">
        <w:rPr>
          <w:rFonts w:ascii="Courier New" w:hAnsi="Courier New" w:cs="Courier New"/>
          <w:color w:val="804000"/>
          <w:sz w:val="22"/>
          <w:szCs w:val="26"/>
        </w:rPr>
        <w:t>continue_on_missing_scandef</w:t>
      </w:r>
      <w:r w:rsidRPr="007C2E90">
        <w:rPr>
          <w:rFonts w:ascii="Courier New" w:hAnsi="Courier New" w:cs="Courier New"/>
          <w:sz w:val="22"/>
          <w:szCs w:val="26"/>
        </w:rPr>
        <w:t>]</w:t>
      </w:r>
    </w:p>
    <w:p w:rsidR="007C2E90" w:rsidRPr="007C2E90" w:rsidRDefault="007C2E90" w:rsidP="007C2E90">
      <w:pPr>
        <w:rPr>
          <w:szCs w:val="26"/>
        </w:rPr>
      </w:pPr>
      <w:r w:rsidRPr="007C2E90">
        <w:rPr>
          <w:szCs w:val="26"/>
        </w:rPr>
        <w:t xml:space="preserve">Nếu chạy mặc định, không chỉnh thêm option nào thì lệnh này chỉ xét tối ưu việc tối thiểu hóa chiều dài dây dẫn. Kinh nghiệm cho thấy, ban đầu nên chạy lệnh bật thêm option </w:t>
      </w:r>
      <w:r w:rsidRPr="007C2E90">
        <w:rPr>
          <w:rFonts w:ascii="Courier New" w:hAnsi="Courier New" w:cs="Courier New"/>
          <w:color w:val="804000"/>
          <w:sz w:val="22"/>
          <w:szCs w:val="26"/>
        </w:rPr>
        <w:t>–timing_driven</w:t>
      </w:r>
      <w:r w:rsidRPr="007C2E90">
        <w:rPr>
          <w:szCs w:val="26"/>
        </w:rPr>
        <w:t xml:space="preserve"> để xét thêm về timing. Sau đó dùng thêm các option khác nếu cần thiết. Chỉ dùng option </w:t>
      </w:r>
      <w:r w:rsidRPr="007C2E90">
        <w:rPr>
          <w:rFonts w:ascii="Courier New" w:hAnsi="Courier New" w:cs="Courier New"/>
          <w:color w:val="804000"/>
          <w:sz w:val="22"/>
          <w:szCs w:val="26"/>
        </w:rPr>
        <w:t xml:space="preserve">–congestion </w:t>
      </w:r>
      <w:r w:rsidRPr="007C2E90">
        <w:rPr>
          <w:szCs w:val="26"/>
        </w:rPr>
        <w:t>để chạy nếu thật sự có congestion trong thiết kế vì chạy option này làm tốn thời gian chạy lệnh. Coarse placement đặt cell vào những nơi được ước lượng nhưng cell được đặt chưa một cách không hợp lệ, nghĩa là cell không nằm đúng vào grid và các cell chồng lắp lẫn nhau.</w:t>
      </w:r>
    </w:p>
    <w:p w:rsidR="007C2E90" w:rsidRPr="007C2E90" w:rsidRDefault="007C2E90" w:rsidP="007C2E90">
      <w:pPr>
        <w:keepNext/>
        <w:jc w:val="center"/>
        <w:rPr>
          <w:szCs w:val="26"/>
        </w:rPr>
      </w:pPr>
      <w:r w:rsidRPr="007C2E90">
        <w:rPr>
          <w:noProof/>
          <w:szCs w:val="26"/>
          <w:lang w:val="en-GB" w:eastAsia="en-GB"/>
        </w:rPr>
        <w:drawing>
          <wp:inline distT="0" distB="0" distL="0" distR="0" wp14:anchorId="1BC63283" wp14:editId="1D8C8D14">
            <wp:extent cx="2377440" cy="1536743"/>
            <wp:effectExtent l="0" t="0" r="3810" b="6350"/>
            <wp:docPr id="29905" name="Picture 29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377440" cy="1536743"/>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37" w:name="_Toc470252207"/>
      <w:bookmarkStart w:id="138" w:name="_Toc470648621"/>
      <w:r w:rsidRPr="007C2E90">
        <w:rPr>
          <w:bCs/>
          <w:sz w:val="22"/>
          <w:szCs w:val="26"/>
        </w:rPr>
        <w:t>Hình 2-54: Sau khi chạy coarse placement, cell được đặt nhưng chưa hợp lệ</w:t>
      </w:r>
      <w:bookmarkEnd w:id="137"/>
      <w:bookmarkEnd w:id="138"/>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noProof/>
          <w:szCs w:val="26"/>
        </w:rPr>
      </w:pPr>
      <w:r w:rsidRPr="007C2E90">
        <w:rPr>
          <w:szCs w:val="26"/>
        </w:rPr>
        <w:t xml:space="preserve">Sau khi đã hài làng với kết quả của coarse placement, dùng lệnh </w:t>
      </w:r>
      <w:r w:rsidRPr="007C2E90">
        <w:rPr>
          <w:rFonts w:ascii="Courier New" w:hAnsi="Courier New" w:cs="Courier New"/>
          <w:sz w:val="22"/>
          <w:szCs w:val="22"/>
        </w:rPr>
        <w:t>legalize_placement</w:t>
      </w:r>
      <w:r w:rsidRPr="007C2E90">
        <w:rPr>
          <w:szCs w:val="26"/>
        </w:rPr>
        <w:t xml:space="preserve"> tđể hợp lệ hóa vị trí đặt cell. Tool sẽ di chuyển mỗi cell không hợp lệ sao cho vị trí cell đó hợp lệ và độ dịch chuyển là ngắn nhất có </w:t>
      </w:r>
    </w:p>
    <w:p w:rsidR="007C2E90" w:rsidRPr="007C2E90" w:rsidRDefault="007C2E90" w:rsidP="007C2E90">
      <w:pPr>
        <w:keepNext/>
        <w:jc w:val="center"/>
        <w:rPr>
          <w:szCs w:val="26"/>
        </w:rPr>
      </w:pPr>
      <w:r w:rsidRPr="007C2E90">
        <w:rPr>
          <w:noProof/>
          <w:szCs w:val="26"/>
          <w:lang w:val="en-GB" w:eastAsia="en-GB"/>
        </w:rPr>
        <w:drawing>
          <wp:inline distT="0" distB="0" distL="0" distR="0" wp14:anchorId="340D08AA" wp14:editId="731237C6">
            <wp:extent cx="2194560" cy="1565148"/>
            <wp:effectExtent l="0" t="0" r="0" b="0"/>
            <wp:docPr id="30008" name="Picture 30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194560" cy="1565148"/>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39" w:name="_Toc470252208"/>
      <w:bookmarkStart w:id="140" w:name="_Toc470648622"/>
      <w:r w:rsidRPr="007C2E90">
        <w:rPr>
          <w:bCs/>
          <w:sz w:val="22"/>
          <w:szCs w:val="26"/>
        </w:rPr>
        <w:t>Hình 2-55: Sau khi chạy legalize_placement, vị trí cell được hợp lệ hóa</w:t>
      </w:r>
      <w:bookmarkEnd w:id="139"/>
      <w:bookmarkEnd w:id="140"/>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lastRenderedPageBreak/>
        <w:t>Hướng placement được chia ra làm 2 loại chính là timing-driven placement và congestion-driven placement. Tùy vào mỗi thiết kế mà linh hoạt chọn và kết hợp 2 hướng này để kết quả là tốt nhất.</w:t>
      </w:r>
    </w:p>
    <w:p w:rsidR="007C2E90" w:rsidRPr="007C2E90" w:rsidRDefault="007C2E90" w:rsidP="007C2E90">
      <w:pPr>
        <w:keepNext/>
        <w:keepLines/>
        <w:numPr>
          <w:ilvl w:val="2"/>
          <w:numId w:val="27"/>
        </w:numPr>
        <w:spacing w:before="160" w:after="120" w:line="259" w:lineRule="auto"/>
        <w:outlineLvl w:val="2"/>
        <w:rPr>
          <w:rFonts w:asciiTheme="majorHAnsi" w:eastAsiaTheme="majorEastAsia" w:hAnsiTheme="majorHAnsi" w:cstheme="majorBidi"/>
          <w:color w:val="243F60" w:themeColor="accent1" w:themeShade="7F"/>
          <w:sz w:val="26"/>
          <w:szCs w:val="26"/>
        </w:rPr>
      </w:pPr>
      <w:bookmarkStart w:id="141" w:name="_Toc470648505"/>
      <w:r w:rsidRPr="007C2E90">
        <w:rPr>
          <w:rFonts w:asciiTheme="majorHAnsi" w:eastAsiaTheme="majorEastAsia" w:hAnsiTheme="majorHAnsi" w:cstheme="majorBidi"/>
          <w:color w:val="243F60" w:themeColor="accent1" w:themeShade="7F"/>
          <w:sz w:val="26"/>
          <w:szCs w:val="26"/>
        </w:rPr>
        <w:t>Timing-driven placement</w:t>
      </w:r>
      <w:bookmarkEnd w:id="141"/>
    </w:p>
    <w:p w:rsidR="007C2E90" w:rsidRPr="007C2E90" w:rsidRDefault="007C2E90" w:rsidP="007C2E90">
      <w:pPr>
        <w:rPr>
          <w:szCs w:val="26"/>
        </w:rPr>
      </w:pPr>
      <w:r w:rsidRPr="007C2E90">
        <w:rPr>
          <w:szCs w:val="26"/>
        </w:rPr>
        <w:t xml:space="preserve">Timing-driven placement sẽ cố gắng đặt các cell trong cùng những critical path gần nhau hơn để giảm được interconnection, hay kí sinh trở tụ RCs của net, đồng thời giảm các delay nhằm thỏa mãn được setup timing. Bởi vì trong bước này thiết kế vẫn chưa được route nên RCs của net được tính dựa trên ước lượng từ Virtual Routing (VR). Virtual Routing là đường đi dây ngắn nhất giữa các pin. VR không quan tâm đến congestion, nghĩa là không quan tâm có đủ tài nguyên routing (cụ thể là track) để có thể thật sự route </w:t>
      </w:r>
      <w:proofErr w:type="gramStart"/>
      <w:r w:rsidRPr="007C2E90">
        <w:rPr>
          <w:szCs w:val="26"/>
        </w:rPr>
        <w:t>theo</w:t>
      </w:r>
      <w:proofErr w:type="gramEnd"/>
      <w:r w:rsidRPr="007C2E90">
        <w:rPr>
          <w:szCs w:val="26"/>
        </w:rPr>
        <w:t xml:space="preserve"> đường đó hay không.</w:t>
      </w:r>
    </w:p>
    <w:p w:rsidR="007C2E90" w:rsidRPr="007C2E90" w:rsidRDefault="007C2E90" w:rsidP="007C2E90">
      <w:pPr>
        <w:keepNext/>
        <w:jc w:val="center"/>
        <w:rPr>
          <w:szCs w:val="26"/>
        </w:rPr>
      </w:pPr>
      <w:r w:rsidRPr="007C2E90">
        <w:rPr>
          <w:noProof/>
          <w:szCs w:val="26"/>
          <w:lang w:val="en-GB" w:eastAsia="en-GB"/>
        </w:rPr>
        <w:drawing>
          <wp:inline distT="0" distB="0" distL="0" distR="0" wp14:anchorId="1CF294DA" wp14:editId="214534A8">
            <wp:extent cx="2513965" cy="254260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70">
                      <a:extLst>
                        <a:ext uri="{28A0092B-C50C-407E-A947-70E740481C1C}">
                          <a14:useLocalDpi xmlns:a14="http://schemas.microsoft.com/office/drawing/2010/main" val="0"/>
                        </a:ext>
                      </a:extLst>
                    </a:blip>
                    <a:srcRect l="8336" b="7570"/>
                    <a:stretch/>
                  </pic:blipFill>
                  <pic:spPr bwMode="auto">
                    <a:xfrm>
                      <a:off x="0" y="0"/>
                      <a:ext cx="2513965" cy="2542606"/>
                    </a:xfrm>
                    <a:prstGeom prst="rect">
                      <a:avLst/>
                    </a:prstGeom>
                    <a:noFill/>
                    <a:ln>
                      <a:noFill/>
                    </a:ln>
                    <a:extLst>
                      <a:ext uri="{53640926-AAD7-44D8-BBD7-CCE9431645EC}">
                        <a14:shadowObscured xmlns:a14="http://schemas.microsoft.com/office/drawing/2010/main"/>
                      </a:ext>
                    </a:extLst>
                  </pic:spPr>
                </pic:pic>
              </a:graphicData>
            </a:graphic>
          </wp:inline>
        </w:drawing>
      </w:r>
      <w:r w:rsidRPr="007C2E90">
        <w:rPr>
          <w:noProof/>
          <w:szCs w:val="26"/>
          <w:lang w:val="en-GB" w:eastAsia="en-GB"/>
        </w:rPr>
        <w:drawing>
          <wp:inline distT="0" distB="0" distL="0" distR="0" wp14:anchorId="7701D31D" wp14:editId="1C0D07AF">
            <wp:extent cx="2286000" cy="257780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286000" cy="2577802"/>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42" w:name="_Toc470252209"/>
      <w:bookmarkStart w:id="143" w:name="_Toc470648623"/>
      <w:r w:rsidRPr="007C2E90">
        <w:rPr>
          <w:bCs/>
          <w:sz w:val="22"/>
          <w:szCs w:val="26"/>
        </w:rPr>
        <w:t>Hình 2-56: Virtual route &amp; timing-driven placement</w:t>
      </w:r>
      <w:bookmarkEnd w:id="142"/>
      <w:bookmarkEnd w:id="143"/>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keepNext/>
        <w:keepLines/>
        <w:numPr>
          <w:ilvl w:val="2"/>
          <w:numId w:val="27"/>
        </w:numPr>
        <w:spacing w:before="160" w:after="120" w:line="259" w:lineRule="auto"/>
        <w:outlineLvl w:val="2"/>
        <w:rPr>
          <w:rFonts w:asciiTheme="majorHAnsi" w:eastAsiaTheme="majorEastAsia" w:hAnsiTheme="majorHAnsi" w:cstheme="majorBidi"/>
          <w:color w:val="243F60" w:themeColor="accent1" w:themeShade="7F"/>
          <w:sz w:val="26"/>
          <w:szCs w:val="26"/>
        </w:rPr>
      </w:pPr>
      <w:bookmarkStart w:id="144" w:name="_Toc470648506"/>
      <w:r w:rsidRPr="007C2E90">
        <w:rPr>
          <w:rFonts w:asciiTheme="majorHAnsi" w:eastAsiaTheme="majorEastAsia" w:hAnsiTheme="majorHAnsi" w:cstheme="majorBidi"/>
          <w:color w:val="243F60" w:themeColor="accent1" w:themeShade="7F"/>
          <w:sz w:val="26"/>
          <w:szCs w:val="26"/>
        </w:rPr>
        <w:t>Congestion-driven placement</w:t>
      </w:r>
      <w:bookmarkEnd w:id="144"/>
    </w:p>
    <w:p w:rsidR="007C2E90" w:rsidRPr="007C2E90" w:rsidRDefault="007C2E90" w:rsidP="007C2E90">
      <w:pPr>
        <w:rPr>
          <w:szCs w:val="26"/>
        </w:rPr>
      </w:pPr>
      <w:r w:rsidRPr="007C2E90">
        <w:rPr>
          <w:szCs w:val="26"/>
        </w:rPr>
        <w:t xml:space="preserve">Congestion xảy ra khi số lượng dây dẫn đi qua một khu vực vượt quá sức chứa của khu vực ấy. Trạng thái này được kiểm tra bằng công cụ là Global Routing. Công cụ global routing có nhiệm vụ gắn net vào một layer nhất định và cụ thể hơn là vào 1 Global Routing Cell (GRC). Global routing dựng nên hệ thống mảng 3 chiều các GRCs nằm sát nhau bao phủ toàn bộ core, mỗi cell này hình vuông và có chiều dài bằng với độ cao (height) của standard cell, rồi từ hệ thống này kiểm tra số lượng dây dẫn có thể đi qua mỗi cạnh của GRCs, từ đó nhận biết được congestion xảy ra nếu như số lượng dây dẫn yêu cầu vượt quá số lượng có thể cho phép. Hình sau mô tả về cách tính congestion </w:t>
      </w:r>
      <w:proofErr w:type="gramStart"/>
      <w:r w:rsidRPr="007C2E90">
        <w:rPr>
          <w:szCs w:val="26"/>
        </w:rPr>
        <w:t>theo</w:t>
      </w:r>
      <w:proofErr w:type="gramEnd"/>
      <w:r w:rsidRPr="007C2E90">
        <w:rPr>
          <w:szCs w:val="26"/>
        </w:rPr>
        <w:t xml:space="preserve"> GRCs.</w:t>
      </w:r>
    </w:p>
    <w:p w:rsidR="007C2E90" w:rsidRPr="007C2E90" w:rsidRDefault="007C2E90" w:rsidP="007C2E90">
      <w:pPr>
        <w:keepNext/>
        <w:jc w:val="center"/>
        <w:rPr>
          <w:szCs w:val="26"/>
        </w:rPr>
      </w:pPr>
      <w:r w:rsidRPr="007C2E90">
        <w:rPr>
          <w:noProof/>
          <w:szCs w:val="26"/>
          <w:lang w:val="en-GB" w:eastAsia="en-GB"/>
        </w:rPr>
        <w:lastRenderedPageBreak/>
        <w:drawing>
          <wp:inline distT="0" distB="0" distL="0" distR="0" wp14:anchorId="3AEC79B3" wp14:editId="1D05998D">
            <wp:extent cx="4114800" cy="1967383"/>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114800" cy="1967383"/>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45" w:name="_Toc470252210"/>
      <w:bookmarkStart w:id="146" w:name="_Toc470648624"/>
      <w:r w:rsidRPr="007C2E90">
        <w:rPr>
          <w:bCs/>
          <w:sz w:val="22"/>
          <w:szCs w:val="26"/>
        </w:rPr>
        <w:t>Hình 2-57: Cách tính congestion</w:t>
      </w:r>
      <w:bookmarkEnd w:id="145"/>
      <w:bookmarkEnd w:id="146"/>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keepNext/>
        <w:jc w:val="center"/>
        <w:rPr>
          <w:szCs w:val="26"/>
        </w:rPr>
      </w:pPr>
      <w:r w:rsidRPr="007C2E90">
        <w:rPr>
          <w:noProof/>
          <w:szCs w:val="26"/>
          <w:lang w:val="en-GB" w:eastAsia="en-GB"/>
        </w:rPr>
        <w:drawing>
          <wp:inline distT="0" distB="0" distL="0" distR="0" wp14:anchorId="7AE081AC" wp14:editId="11DBA051">
            <wp:extent cx="5029200" cy="2394117"/>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029200" cy="2394117"/>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47" w:name="_Toc470252211"/>
      <w:bookmarkStart w:id="148" w:name="_Toc470648625"/>
      <w:r w:rsidRPr="007C2E90">
        <w:rPr>
          <w:bCs/>
          <w:sz w:val="22"/>
          <w:szCs w:val="26"/>
        </w:rPr>
        <w:t>Hình 2-58: Congestion</w:t>
      </w:r>
      <w:bookmarkEnd w:id="147"/>
      <w:bookmarkEnd w:id="148"/>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Congestion xảy ra ở mức độ nghiêm trọng có thể làm cho thiết kế vào bước routing không thể route được, trong trường hợp congestion không quá nhiều congestion xảy ra, khi route, tool sẽ cho dây detour, nghĩa là cho dây đi qua vùng có congestion. Detour được minh họa ở hình sau.</w:t>
      </w:r>
    </w:p>
    <w:p w:rsidR="007C2E90" w:rsidRPr="007C2E90" w:rsidRDefault="007C2E90" w:rsidP="007C2E90">
      <w:pPr>
        <w:keepNext/>
        <w:jc w:val="center"/>
        <w:rPr>
          <w:szCs w:val="26"/>
        </w:rPr>
      </w:pPr>
      <w:r w:rsidRPr="007C2E90">
        <w:rPr>
          <w:noProof/>
          <w:szCs w:val="26"/>
          <w:lang w:val="en-GB" w:eastAsia="en-GB"/>
        </w:rPr>
        <w:lastRenderedPageBreak/>
        <w:drawing>
          <wp:inline distT="0" distB="0" distL="0" distR="0" wp14:anchorId="31A20E94" wp14:editId="311624B9">
            <wp:extent cx="2102862" cy="193357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137715" cy="1965622"/>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49" w:name="_Toc470252212"/>
      <w:bookmarkStart w:id="150" w:name="_Toc470648626"/>
      <w:r w:rsidRPr="007C2E90">
        <w:rPr>
          <w:bCs/>
          <w:sz w:val="22"/>
          <w:szCs w:val="26"/>
        </w:rPr>
        <w:t>Hình 2-59: Detour và Global route vs Virtual route</w:t>
      </w:r>
      <w:bookmarkEnd w:id="149"/>
      <w:bookmarkEnd w:id="150"/>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Như có thể thấy trong hình, đường dây do global route detour dài hơn đường dây đã ước lượng qua virtual routing, từ đây gây nảy sinh vấn đề về timing do lúc này ước lượng về delay đã bị sai (optimistic estimation). Vì thế, việc tối thiểu hóa hoặc tốt nhất là loại bỏ hết congestion trước khi tiếp tục các bước sau là quan trọng. Nếu đến bước routing mà không route được thì bắt buộc phải quay lại bước này và tốn rất nhiều thời gian quay lại TAT (turn around time).</w:t>
      </w:r>
    </w:p>
    <w:p w:rsidR="007C2E90" w:rsidRPr="007C2E90" w:rsidRDefault="007C2E90" w:rsidP="007C2E90">
      <w:pPr>
        <w:rPr>
          <w:szCs w:val="26"/>
        </w:rPr>
      </w:pPr>
      <w:r w:rsidRPr="007C2E90">
        <w:rPr>
          <w:szCs w:val="26"/>
        </w:rPr>
        <w:t>IC Compiler hỗ trợ Global Routing Congestion Map là chế độ xem GRCs để biết được tình trạng congestion của thiết kế. Dùng GUI Layout View để xem công cụ này. Hình ảnh sau minh họa cho Global Route Congestion Map.</w:t>
      </w:r>
    </w:p>
    <w:p w:rsidR="007C2E90" w:rsidRPr="007C2E90" w:rsidRDefault="007C2E90" w:rsidP="007C2E90">
      <w:pPr>
        <w:keepNext/>
        <w:jc w:val="center"/>
        <w:rPr>
          <w:szCs w:val="26"/>
        </w:rPr>
      </w:pPr>
      <w:r w:rsidRPr="007C2E90">
        <w:rPr>
          <w:noProof/>
          <w:szCs w:val="26"/>
          <w:lang w:val="en-GB" w:eastAsia="en-GB"/>
        </w:rPr>
        <w:drawing>
          <wp:inline distT="0" distB="0" distL="0" distR="0" wp14:anchorId="398BA8B2" wp14:editId="3DD38630">
            <wp:extent cx="4572000" cy="1796116"/>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72000" cy="1796116"/>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51" w:name="_Toc470252213"/>
      <w:bookmarkStart w:id="152" w:name="_Toc470648627"/>
      <w:r w:rsidRPr="007C2E90">
        <w:rPr>
          <w:bCs/>
          <w:sz w:val="22"/>
          <w:szCs w:val="26"/>
        </w:rPr>
        <w:t>Hình 2-60: Global Route Congestion Map</w:t>
      </w:r>
      <w:bookmarkEnd w:id="151"/>
      <w:bookmarkEnd w:id="152"/>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Congestion-driven placement giải quyết congeston bằng cách chuyển vị trí cell sao cho tránh được congestion đồng thời giải quyết congestion đã xảy ra. Hình sau minh họa cho việc chuyển cell để tránh được congestion.</w:t>
      </w:r>
    </w:p>
    <w:p w:rsidR="007C2E90" w:rsidRPr="007C2E90" w:rsidRDefault="007C2E90" w:rsidP="007C2E90">
      <w:pPr>
        <w:keepNext/>
        <w:jc w:val="center"/>
        <w:rPr>
          <w:szCs w:val="26"/>
        </w:rPr>
      </w:pPr>
      <w:r w:rsidRPr="007C2E90">
        <w:rPr>
          <w:noProof/>
          <w:szCs w:val="26"/>
          <w:lang w:val="en-GB" w:eastAsia="en-GB"/>
        </w:rPr>
        <w:lastRenderedPageBreak/>
        <w:drawing>
          <wp:inline distT="0" distB="0" distL="0" distR="0" wp14:anchorId="76CFAAE3" wp14:editId="17DBC34C">
            <wp:extent cx="4572000" cy="2637211"/>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572000" cy="2637211"/>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53" w:name="_Toc470252214"/>
      <w:bookmarkStart w:id="154" w:name="_Toc470648628"/>
      <w:r w:rsidRPr="007C2E90">
        <w:rPr>
          <w:bCs/>
          <w:sz w:val="22"/>
          <w:szCs w:val="26"/>
        </w:rPr>
        <w:t>Hình 2-61: Giải quyết congestion bằng cách chuyển vị trí cell</w:t>
      </w:r>
      <w:bookmarkEnd w:id="153"/>
      <w:bookmarkEnd w:id="154"/>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Ở hình trên, màu vàng là các cell trước khi chuyển vị trí, congestion xảy ra chỗ khoanh tròn, giải quyết congestion bằng cách chuyển vị trí cell D và cell A, lúc này congestion đã mất, tuy nhiên giá phải trả là chiều dài dây dẫn đã tăng, điều này có thể ảnh hưởng đến timing nếu như đường net bị chuyển thuộc critical path.</w:t>
      </w:r>
    </w:p>
    <w:p w:rsidR="007C2E90" w:rsidRPr="007C2E90" w:rsidRDefault="007C2E90" w:rsidP="007C2E90">
      <w:pPr>
        <w:rPr>
          <w:szCs w:val="26"/>
        </w:rPr>
      </w:pPr>
      <w:r w:rsidRPr="007C2E90">
        <w:rPr>
          <w:szCs w:val="26"/>
        </w:rPr>
        <w:t xml:space="preserve">Như vậy timing-driven placement và congestion-driven placement có thể xung đột lẫn nhau. Vì nếu có congestion xuất hiện ở critical path, cell trong critical path sẽ bị chuyển ra xa nhau, điều này có thể gây nên lỗi về timing. Tuy nhiên do các lỗi timing có thể được giải quyết ở các bước sau bằng cách tối ưu hóa về logic, nên thường ưu tiên giải quyết congestion nếu congestion tồn tại trong thiết kế. </w:t>
      </w:r>
    </w:p>
    <w:p w:rsidR="007C2E90" w:rsidRPr="007C2E90" w:rsidRDefault="007C2E90" w:rsidP="007C2E90">
      <w:pPr>
        <w:rPr>
          <w:szCs w:val="26"/>
        </w:rPr>
      </w:pPr>
      <w:r w:rsidRPr="007C2E90">
        <w:rPr>
          <w:szCs w:val="26"/>
        </w:rPr>
        <w:t xml:space="preserve">Để chạy congestion-driven placement thêm vào option </w:t>
      </w:r>
      <w:r w:rsidRPr="007C2E90">
        <w:rPr>
          <w:rFonts w:ascii="Courier New" w:hAnsi="Courier New" w:cs="Courier New"/>
          <w:color w:val="804000"/>
          <w:sz w:val="22"/>
          <w:szCs w:val="26"/>
        </w:rPr>
        <w:t>–congestion</w:t>
      </w:r>
      <w:r w:rsidRPr="007C2E90">
        <w:rPr>
          <w:szCs w:val="26"/>
        </w:rPr>
        <w:t xml:space="preserve"> đồng thời chọn luôn effort cho lệnh bằng option </w:t>
      </w:r>
      <w:r w:rsidRPr="007C2E90">
        <w:rPr>
          <w:rFonts w:ascii="Courier New" w:hAnsi="Courier New" w:cs="Courier New"/>
          <w:color w:val="804000"/>
          <w:sz w:val="22"/>
          <w:szCs w:val="26"/>
        </w:rPr>
        <w:t>-congestion_effort</w:t>
      </w:r>
      <w:r w:rsidRPr="007C2E90">
        <w:rPr>
          <w:szCs w:val="26"/>
        </w:rPr>
        <w:t>. Có thể chọn effort là low, medium hay high tùy thuộc vào độ nghiêm trọng của lỗi congestion, effort càng cao thì càng loại được nhiều congestion nhưng giá phải trả là thời gian chạy càng lâu.</w:t>
      </w:r>
    </w:p>
    <w:p w:rsidR="007C2E90" w:rsidRPr="007C2E90" w:rsidRDefault="007C2E90" w:rsidP="007C2E90">
      <w:pPr>
        <w:rPr>
          <w:szCs w:val="26"/>
        </w:rPr>
      </w:pPr>
      <w:r w:rsidRPr="007C2E90">
        <w:rPr>
          <w:szCs w:val="26"/>
        </w:rPr>
        <w:t xml:space="preserve">Nếu sau khi chạy congestion-driven placement mà congestion vẫn tồn tại mà không quá nghiêm trọng, có thể dùng các cách tinh chỉnh như điều chỉnh mật độ cell (cell density) ở khu vực có congestion, hoặc thêm placement blockage vào khu vực đó để giảm số cell, từ đó giảm congestion tại khu vực đó. Tuy nhiên nếu lỗi congestion vẫn nghiêm trọng thì phải quay lại điều chỉnh từ floorplan với thay đổi về chỗ đặt macro, kích thước hay hình dạng core, đổi chỗ các pin/pad tùy </w:t>
      </w:r>
      <w:proofErr w:type="gramStart"/>
      <w:r w:rsidRPr="007C2E90">
        <w:rPr>
          <w:szCs w:val="26"/>
        </w:rPr>
        <w:t>theo</w:t>
      </w:r>
      <w:proofErr w:type="gramEnd"/>
      <w:r w:rsidRPr="007C2E90">
        <w:rPr>
          <w:szCs w:val="26"/>
        </w:rPr>
        <w:t xml:space="preserve"> lỗi congestion xảy ra ở đâu.</w:t>
      </w:r>
    </w:p>
    <w:p w:rsidR="007C2E90" w:rsidRPr="007C2E90" w:rsidRDefault="007C2E90" w:rsidP="007C2E90">
      <w:pPr>
        <w:rPr>
          <w:rFonts w:ascii="Courier New" w:hAnsi="Courier New" w:cs="Courier New"/>
          <w:sz w:val="22"/>
          <w:szCs w:val="22"/>
        </w:rPr>
      </w:pPr>
      <w:r w:rsidRPr="007C2E90">
        <w:rPr>
          <w:szCs w:val="26"/>
        </w:rPr>
        <w:lastRenderedPageBreak/>
        <w:t xml:space="preserve">Nếu thiết kế không có thông tin về SCANDEF thì thêm vào option </w:t>
      </w:r>
      <w:r w:rsidRPr="007C2E90">
        <w:rPr>
          <w:rFonts w:ascii="Courier New" w:hAnsi="Courier New" w:cs="Courier New"/>
          <w:sz w:val="22"/>
          <w:szCs w:val="22"/>
        </w:rPr>
        <w:t>-continue_on_missing_scandef</w:t>
      </w:r>
    </w:p>
    <w:p w:rsidR="007C2E90" w:rsidRPr="007C2E90" w:rsidRDefault="007C2E90" w:rsidP="007C2E90">
      <w:pPr>
        <w:keepNext/>
        <w:keepLines/>
        <w:numPr>
          <w:ilvl w:val="1"/>
          <w:numId w:val="27"/>
        </w:numPr>
        <w:spacing w:before="280" w:after="240" w:line="259" w:lineRule="auto"/>
        <w:outlineLvl w:val="1"/>
        <w:rPr>
          <w:rFonts w:asciiTheme="majorHAnsi" w:eastAsiaTheme="majorEastAsia" w:hAnsiTheme="majorHAnsi" w:cstheme="majorBidi"/>
          <w:b/>
          <w:bCs/>
          <w:color w:val="4F81BD" w:themeColor="accent1"/>
          <w:sz w:val="26"/>
          <w:szCs w:val="26"/>
        </w:rPr>
      </w:pPr>
      <w:bookmarkStart w:id="155" w:name="_Toc470252148"/>
      <w:bookmarkStart w:id="156" w:name="_Toc470648507"/>
      <w:r w:rsidRPr="007C2E90">
        <w:rPr>
          <w:rFonts w:asciiTheme="majorHAnsi" w:eastAsiaTheme="majorEastAsia" w:hAnsiTheme="majorHAnsi" w:cstheme="majorBidi"/>
          <w:b/>
          <w:bCs/>
          <w:color w:val="4F81BD" w:themeColor="accent1"/>
          <w:sz w:val="26"/>
          <w:szCs w:val="26"/>
        </w:rPr>
        <w:t>Clock Tree Synthesis</w:t>
      </w:r>
      <w:bookmarkEnd w:id="155"/>
      <w:bookmarkEnd w:id="156"/>
    </w:p>
    <w:p w:rsidR="007C2E90" w:rsidRPr="007C2E90" w:rsidRDefault="007C2E90" w:rsidP="007C2E90">
      <w:pPr>
        <w:rPr>
          <w:szCs w:val="26"/>
        </w:rPr>
      </w:pPr>
      <w:r w:rsidRPr="007C2E90">
        <w:rPr>
          <w:szCs w:val="26"/>
        </w:rPr>
        <w:t>Clock Tree Synthesis (CTS) là quá trình phân bố clock từ nguồn cấp clock đến tất cả các chân clock của cell trong thiết kế. Mục tiêu của bước CTS là làm cho thiết kế thỏa mãn các DRCs (Design Rule Constraints) và đồng thời làm tối thiểu skew và delay của thiết kế, khái niệm về skew sẽ được trình bày tiếp theo. CTS thực hiện mục tiêu này bằng cách thêm vào các buffer vào các đường clock path trong thiết kế. Quá trình làm CTS được minh họa trong các hình sau.</w:t>
      </w:r>
    </w:p>
    <w:p w:rsidR="007C2E90" w:rsidRPr="007C2E90" w:rsidRDefault="007C2E90" w:rsidP="007C2E90">
      <w:pPr>
        <w:rPr>
          <w:szCs w:val="26"/>
        </w:rPr>
      </w:pPr>
      <w:r w:rsidRPr="007C2E90">
        <w:rPr>
          <w:szCs w:val="26"/>
        </w:rPr>
        <w:t>Trước khi làm CTS, tất cả các clock pin được lái bởi một nguồn clock cấp bên ngoài.</w:t>
      </w:r>
    </w:p>
    <w:p w:rsidR="007C2E90" w:rsidRPr="007C2E90" w:rsidRDefault="007C2E90" w:rsidP="007C2E90">
      <w:pPr>
        <w:keepNext/>
        <w:jc w:val="center"/>
        <w:rPr>
          <w:szCs w:val="26"/>
        </w:rPr>
      </w:pPr>
      <w:r w:rsidRPr="007C2E90">
        <w:rPr>
          <w:noProof/>
          <w:szCs w:val="26"/>
          <w:lang w:val="en-GB" w:eastAsia="en-GB"/>
        </w:rPr>
        <w:drawing>
          <wp:inline distT="0" distB="0" distL="0" distR="0" wp14:anchorId="64E005C3" wp14:editId="0149EACD">
            <wp:extent cx="3200400" cy="2258256"/>
            <wp:effectExtent l="0" t="0" r="0" b="8890"/>
            <wp:docPr id="30141" name="Picture 30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200400" cy="2258256"/>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57" w:name="_Toc470252215"/>
      <w:bookmarkStart w:id="158" w:name="_Toc470648629"/>
      <w:r w:rsidRPr="007C2E90">
        <w:rPr>
          <w:bCs/>
          <w:sz w:val="22"/>
          <w:szCs w:val="26"/>
        </w:rPr>
        <w:t>Hình 2-62: Trước khi làm CTS (Pre-CTS)</w:t>
      </w:r>
      <w:bookmarkEnd w:id="157"/>
      <w:bookmarkEnd w:id="158"/>
      <w:r w:rsidRPr="007C2E90">
        <w:rPr>
          <w:bCs/>
          <w:sz w:val="22"/>
          <w:szCs w:val="26"/>
        </w:rPr>
        <w:t xml:space="preserve"> </w:t>
      </w:r>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CTS xây dựng một hệ thống cây buffer để cân bằng các tải clock đồng thời làm giảm các delay của thiết kế.</w:t>
      </w:r>
    </w:p>
    <w:p w:rsidR="007C2E90" w:rsidRPr="007C2E90" w:rsidRDefault="007C2E90" w:rsidP="007C2E90">
      <w:pPr>
        <w:keepNext/>
        <w:jc w:val="center"/>
        <w:rPr>
          <w:szCs w:val="26"/>
        </w:rPr>
      </w:pPr>
      <w:r w:rsidRPr="007C2E90">
        <w:rPr>
          <w:noProof/>
          <w:szCs w:val="26"/>
          <w:lang w:val="en-GB" w:eastAsia="en-GB"/>
        </w:rPr>
        <w:lastRenderedPageBreak/>
        <w:drawing>
          <wp:inline distT="0" distB="0" distL="0" distR="0" wp14:anchorId="0BC16F9A" wp14:editId="16E3121C">
            <wp:extent cx="3200400" cy="2307155"/>
            <wp:effectExtent l="0" t="0" r="0" b="0"/>
            <wp:docPr id="30140" name="Picture 30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200400" cy="2307155"/>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59" w:name="_Toc470252216"/>
      <w:bookmarkStart w:id="160" w:name="_Toc470648630"/>
      <w:r w:rsidRPr="007C2E90">
        <w:rPr>
          <w:bCs/>
          <w:sz w:val="22"/>
          <w:szCs w:val="26"/>
        </w:rPr>
        <w:t>Hình 2-63: Sau khi làm CTS (Post-CTS)</w:t>
      </w:r>
      <w:bookmarkEnd w:id="159"/>
      <w:bookmarkEnd w:id="160"/>
      <w:r w:rsidRPr="007C2E90">
        <w:rPr>
          <w:bCs/>
          <w:sz w:val="22"/>
          <w:szCs w:val="26"/>
        </w:rPr>
        <w:t xml:space="preserve"> </w:t>
      </w:r>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Để hiểu rõ về CTS thì trước hết phải đề cập đến vấn đề về timing, và khi nhắc đến timing thì phải nói đến các ràng buộc trong thiết kế</w:t>
      </w:r>
    </w:p>
    <w:p w:rsidR="007C2E90" w:rsidRPr="007C2E90" w:rsidRDefault="007C2E90" w:rsidP="007C2E90">
      <w:pPr>
        <w:keepNext/>
        <w:keepLines/>
        <w:numPr>
          <w:ilvl w:val="2"/>
          <w:numId w:val="27"/>
        </w:numPr>
        <w:spacing w:before="160" w:after="120" w:line="259" w:lineRule="auto"/>
        <w:outlineLvl w:val="2"/>
        <w:rPr>
          <w:rFonts w:asciiTheme="majorHAnsi" w:eastAsiaTheme="majorEastAsia" w:hAnsiTheme="majorHAnsi" w:cstheme="majorBidi"/>
          <w:color w:val="243F60" w:themeColor="accent1" w:themeShade="7F"/>
          <w:sz w:val="26"/>
          <w:szCs w:val="26"/>
        </w:rPr>
      </w:pPr>
      <w:bookmarkStart w:id="161" w:name="_Toc470648508"/>
      <w:r w:rsidRPr="007C2E90">
        <w:rPr>
          <w:rFonts w:asciiTheme="majorHAnsi" w:eastAsiaTheme="majorEastAsia" w:hAnsiTheme="majorHAnsi" w:cstheme="majorBidi"/>
          <w:color w:val="243F60" w:themeColor="accent1" w:themeShade="7F"/>
          <w:sz w:val="26"/>
          <w:szCs w:val="26"/>
        </w:rPr>
        <w:t>Các ràng buộc trong thiết kế (Design Constraint)</w:t>
      </w:r>
      <w:bookmarkEnd w:id="161"/>
    </w:p>
    <w:p w:rsidR="007C2E90" w:rsidRPr="007C2E90" w:rsidRDefault="007C2E90" w:rsidP="007C2E90">
      <w:pPr>
        <w:rPr>
          <w:szCs w:val="26"/>
        </w:rPr>
      </w:pPr>
      <w:r w:rsidRPr="007C2E90">
        <w:rPr>
          <w:szCs w:val="26"/>
        </w:rPr>
        <w:t>Như đã đề cập, quá trình thiết kế là quá trình liên tục trade-off giữa timing, năng lượng và diện tích chip; với các mục tiêu tương ứng là delay nhỏ, tiêu thụ công suất thấp và diện tích nhỏ. Các tiêu chí trên được đưa vào quá trình thiết kế thông qua các ràng buộc (Design Constraint). Các ràng buộc này thường được đưa vào thiết kế bằng tool Design Compiler ở bước Logic Synthesis để tổng hợp netlist cho thiết kế vật lý.</w:t>
      </w:r>
    </w:p>
    <w:p w:rsidR="007C2E90" w:rsidRPr="007C2E90" w:rsidRDefault="007C2E90" w:rsidP="007C2E90">
      <w:pPr>
        <w:rPr>
          <w:szCs w:val="26"/>
        </w:rPr>
      </w:pPr>
      <w:r w:rsidRPr="007C2E90">
        <w:rPr>
          <w:szCs w:val="26"/>
        </w:rPr>
        <w:t>Thiết kế phải được làm tối ưu về tất cả các ràng buộc trên nhưng timing luôn có ưu tiên cao nhất vì timing quyết định đến độ chính xác và tốc độ tối đa của thiết kế. Nếu lấy timing làm chuẩn để trade-off với diện tích thì ta có sơ đồ như sau.</w:t>
      </w:r>
    </w:p>
    <w:p w:rsidR="007C2E90" w:rsidRPr="007C2E90" w:rsidRDefault="007C2E90" w:rsidP="007C2E90">
      <w:pPr>
        <w:keepNext/>
        <w:jc w:val="center"/>
        <w:rPr>
          <w:szCs w:val="26"/>
        </w:rPr>
      </w:pPr>
      <w:r w:rsidRPr="007C2E90">
        <w:rPr>
          <w:noProof/>
          <w:szCs w:val="26"/>
          <w:lang w:val="en-GB" w:eastAsia="en-GB"/>
        </w:rPr>
        <w:drawing>
          <wp:inline distT="0" distB="0" distL="0" distR="0" wp14:anchorId="203A6CC4" wp14:editId="7C6B59F4">
            <wp:extent cx="3200400" cy="1877700"/>
            <wp:effectExtent l="0" t="0" r="0" b="8255"/>
            <wp:docPr id="30082" name="Picture 30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200400" cy="1877700"/>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62" w:name="_Toc470252217"/>
      <w:bookmarkStart w:id="163" w:name="_Toc470648631"/>
      <w:r w:rsidRPr="007C2E90">
        <w:rPr>
          <w:bCs/>
          <w:sz w:val="22"/>
          <w:szCs w:val="26"/>
        </w:rPr>
        <w:t>Hình 2-64: Trade-off timing và kích thước</w:t>
      </w:r>
      <w:bookmarkEnd w:id="162"/>
      <w:bookmarkEnd w:id="163"/>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lastRenderedPageBreak/>
        <w:t>Ràng buộc về diện tích là con số giới hạn diện tích tối đa cho thiết kế, maximum area, thường tính bằng um</w:t>
      </w:r>
      <w:r w:rsidRPr="007C2E90">
        <w:rPr>
          <w:szCs w:val="26"/>
          <w:vertAlign w:val="superscript"/>
        </w:rPr>
        <w:t>2</w:t>
      </w:r>
      <w:r w:rsidRPr="007C2E90">
        <w:rPr>
          <w:szCs w:val="26"/>
        </w:rPr>
        <w:t>. Vì timing có ưu tiên cao hơn diện tích nên thường đặt ràng buộc này về 0, tool DC sẽ hiểu là tối ưu sao cho diện tích nhỏ nhất có thể mà vẫn thỏa mãn các ràng buộc timing. Để đặt ràng buộc dùng dòng lệnh sau.</w:t>
      </w:r>
    </w:p>
    <w:p w:rsidR="007C2E90" w:rsidRPr="007C2E90" w:rsidRDefault="007C2E90" w:rsidP="007C2E90">
      <w:pPr>
        <w:spacing w:before="0" w:after="160" w:line="259" w:lineRule="auto"/>
        <w:rPr>
          <w:rFonts w:ascii="Courier New" w:hAnsi="Courier New" w:cs="Courier New"/>
          <w:sz w:val="22"/>
        </w:rPr>
      </w:pPr>
      <w:r w:rsidRPr="007C2E90">
        <w:rPr>
          <w:rFonts w:ascii="Courier New" w:hAnsi="Courier New" w:cs="Courier New"/>
          <w:sz w:val="22"/>
        </w:rPr>
        <w:t>set_max_area 0</w:t>
      </w:r>
    </w:p>
    <w:p w:rsidR="007C2E90" w:rsidRPr="007C2E90" w:rsidRDefault="007C2E90" w:rsidP="007C2E90">
      <w:pPr>
        <w:keepNext/>
        <w:keepLines/>
        <w:numPr>
          <w:ilvl w:val="2"/>
          <w:numId w:val="27"/>
        </w:numPr>
        <w:spacing w:before="160" w:after="120" w:line="259" w:lineRule="auto"/>
        <w:outlineLvl w:val="2"/>
        <w:rPr>
          <w:rFonts w:asciiTheme="majorHAnsi" w:eastAsiaTheme="majorEastAsia" w:hAnsiTheme="majorHAnsi" w:cstheme="majorBidi"/>
          <w:color w:val="243F60" w:themeColor="accent1" w:themeShade="7F"/>
          <w:sz w:val="26"/>
          <w:szCs w:val="26"/>
        </w:rPr>
      </w:pPr>
      <w:bookmarkStart w:id="164" w:name="_Toc470648509"/>
      <w:r w:rsidRPr="007C2E90">
        <w:rPr>
          <w:rFonts w:asciiTheme="majorHAnsi" w:eastAsiaTheme="majorEastAsia" w:hAnsiTheme="majorHAnsi" w:cstheme="majorBidi"/>
          <w:color w:val="243F60" w:themeColor="accent1" w:themeShade="7F"/>
          <w:sz w:val="26"/>
          <w:szCs w:val="26"/>
        </w:rPr>
        <w:t>Timing Constraint</w:t>
      </w:r>
      <w:bookmarkEnd w:id="164"/>
    </w:p>
    <w:p w:rsidR="007C2E90" w:rsidRPr="007C2E90" w:rsidRDefault="007C2E90" w:rsidP="007C2E90">
      <w:pPr>
        <w:rPr>
          <w:szCs w:val="26"/>
        </w:rPr>
      </w:pPr>
      <w:r w:rsidRPr="007C2E90">
        <w:rPr>
          <w:szCs w:val="26"/>
        </w:rPr>
        <w:t xml:space="preserve">Timing là rất quan trọng trong quá trình thiết kế IC, vì timing quyết định trực tiếp tốc độ chạy của con chip, tốc độ giao tiếp với các thành phần khác hay với các con chip khác, tốc độ để một đường dữ liệu đi từ input ra </w:t>
      </w:r>
      <w:proofErr w:type="gramStart"/>
      <w:r w:rsidRPr="007C2E90">
        <w:rPr>
          <w:szCs w:val="26"/>
        </w:rPr>
        <w:t>output, …</w:t>
      </w:r>
      <w:proofErr w:type="gramEnd"/>
    </w:p>
    <w:p w:rsidR="007C2E90" w:rsidRPr="007C2E90" w:rsidRDefault="007C2E90" w:rsidP="007C2E90">
      <w:pPr>
        <w:rPr>
          <w:szCs w:val="26"/>
        </w:rPr>
      </w:pPr>
      <w:r w:rsidRPr="007C2E90">
        <w:rPr>
          <w:szCs w:val="26"/>
        </w:rPr>
        <w:t xml:space="preserve">Các phần tử trong một thiết kế cơ bản chia ra làm combonational logic là phần tử chủ yếu thực hiện hàm (AND, </w:t>
      </w:r>
      <w:proofErr w:type="gramStart"/>
      <w:r w:rsidRPr="007C2E90">
        <w:rPr>
          <w:szCs w:val="26"/>
        </w:rPr>
        <w:t>OR, …)</w:t>
      </w:r>
      <w:proofErr w:type="gramEnd"/>
      <w:r w:rsidRPr="007C2E90">
        <w:rPr>
          <w:szCs w:val="26"/>
        </w:rPr>
        <w:t xml:space="preserve"> và sequential logic là phần tử hoạt động theo xung Clock (Flip-Flop, Latch, …). Các phần tử sequential hầu như quyết định toàn bộ đến timing.</w:t>
      </w:r>
    </w:p>
    <w:p w:rsidR="007C2E90" w:rsidRPr="007C2E90" w:rsidRDefault="007C2E90" w:rsidP="007C2E90">
      <w:pPr>
        <w:rPr>
          <w:szCs w:val="26"/>
        </w:rPr>
      </w:pPr>
      <w:r w:rsidRPr="007C2E90">
        <w:rPr>
          <w:szCs w:val="26"/>
        </w:rPr>
        <w:t>Để giới thiêu các khái niệm cơ bản về timing đối với các phần tử combinational logic, bài sẽ lấy sơ đồ tín hiệu đáp ứng timing của một mạch inverter kinh điển như hình sau.</w:t>
      </w:r>
    </w:p>
    <w:p w:rsidR="007C2E90" w:rsidRPr="007C2E90" w:rsidRDefault="007C2E90" w:rsidP="007C2E90">
      <w:pPr>
        <w:keepNext/>
        <w:jc w:val="center"/>
        <w:rPr>
          <w:szCs w:val="26"/>
        </w:rPr>
      </w:pPr>
      <w:r w:rsidRPr="007C2E90">
        <w:rPr>
          <w:noProof/>
          <w:szCs w:val="26"/>
          <w:lang w:val="en-GB" w:eastAsia="en-GB"/>
        </w:rPr>
        <w:drawing>
          <wp:inline distT="0" distB="0" distL="0" distR="0" wp14:anchorId="3D66D76B" wp14:editId="2D630A26">
            <wp:extent cx="3200400" cy="2210684"/>
            <wp:effectExtent l="0" t="0" r="0" b="0"/>
            <wp:docPr id="29746" name="Picture 29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200400" cy="2210684"/>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65" w:name="_Toc470252218"/>
      <w:bookmarkStart w:id="166" w:name="_Toc470648632"/>
      <w:r w:rsidRPr="007C2E90">
        <w:rPr>
          <w:bCs/>
          <w:sz w:val="22"/>
          <w:szCs w:val="26"/>
        </w:rPr>
        <w:t>Hình 2-65: Đáp ứng timing của một Inverter</w:t>
      </w:r>
      <w:bookmarkEnd w:id="165"/>
      <w:bookmarkEnd w:id="166"/>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 xml:space="preserve">Transition Time: Khoảng thời gian để một tín hiệu chuyển từ mức logic này sang mức logic khác. Bao gồm rise time </w:t>
      </w:r>
      <w:proofErr w:type="gramStart"/>
      <w:r w:rsidRPr="007C2E90">
        <w:rPr>
          <w:szCs w:val="26"/>
        </w:rPr>
        <w:t>t</w:t>
      </w:r>
      <w:r w:rsidRPr="007C2E90">
        <w:rPr>
          <w:szCs w:val="26"/>
          <w:vertAlign w:val="subscript"/>
        </w:rPr>
        <w:t>r</w:t>
      </w:r>
      <w:r w:rsidRPr="007C2E90">
        <w:rPr>
          <w:szCs w:val="26"/>
        </w:rPr>
        <w:t xml:space="preserve"> ,</w:t>
      </w:r>
      <w:proofErr w:type="gramEnd"/>
      <w:r w:rsidRPr="007C2E90">
        <w:rPr>
          <w:szCs w:val="26"/>
        </w:rPr>
        <w:t xml:space="preserve"> khoảng thời gian tín hiệu chuyển từ logic thấp lên logic cao, và fall time t</w:t>
      </w:r>
      <w:r w:rsidRPr="007C2E90">
        <w:rPr>
          <w:szCs w:val="26"/>
          <w:vertAlign w:val="subscript"/>
        </w:rPr>
        <w:t>f</w:t>
      </w:r>
      <w:r w:rsidRPr="007C2E90">
        <w:rPr>
          <w:szCs w:val="26"/>
        </w:rPr>
        <w:t>, khoảng thời gian tín hiệu chuyển từ logic thấp lên logic cao.</w:t>
      </w:r>
    </w:p>
    <w:p w:rsidR="007C2E90" w:rsidRPr="007C2E90" w:rsidRDefault="007C2E90" w:rsidP="007C2E90">
      <w:pPr>
        <w:rPr>
          <w:szCs w:val="26"/>
        </w:rPr>
      </w:pPr>
      <w:r w:rsidRPr="007C2E90">
        <w:rPr>
          <w:szCs w:val="26"/>
        </w:rPr>
        <w:t>Propagation Delay: Độ trễ (delay) của tín hiệu truyền từ input đến output. Trong ví dụ inverter ở trên có 2 loại propagation delay là high-to-low propagation delay t</w:t>
      </w:r>
      <w:r w:rsidRPr="007C2E90">
        <w:rPr>
          <w:szCs w:val="26"/>
          <w:vertAlign w:val="subscript"/>
        </w:rPr>
        <w:t>pHL</w:t>
      </w:r>
      <w:r w:rsidRPr="007C2E90">
        <w:rPr>
          <w:szCs w:val="26"/>
        </w:rPr>
        <w:t xml:space="preserve"> và low-to-high propagation delay t</w:t>
      </w:r>
      <w:r w:rsidRPr="007C2E90">
        <w:rPr>
          <w:szCs w:val="26"/>
          <w:vertAlign w:val="subscript"/>
        </w:rPr>
        <w:t>pLH</w:t>
      </w:r>
      <w:r w:rsidRPr="007C2E90">
        <w:rPr>
          <w:szCs w:val="26"/>
        </w:rPr>
        <w:t>.</w:t>
      </w:r>
    </w:p>
    <w:p w:rsidR="007C2E90" w:rsidRPr="007C2E90" w:rsidRDefault="007C2E90" w:rsidP="007C2E90">
      <w:pPr>
        <w:rPr>
          <w:szCs w:val="26"/>
        </w:rPr>
      </w:pPr>
      <w:r w:rsidRPr="007C2E90">
        <w:rPr>
          <w:szCs w:val="26"/>
        </w:rPr>
        <w:lastRenderedPageBreak/>
        <w:t xml:space="preserve">Để mạch hoạt động được cần phải đưa tín hiệu clock vào các phần tử sequential. Tín hiệu clock là tín hiệu liên tục có </w:t>
      </w:r>
      <w:proofErr w:type="gramStart"/>
      <w:r w:rsidRPr="007C2E90">
        <w:rPr>
          <w:szCs w:val="26"/>
        </w:rPr>
        <w:t>chu</w:t>
      </w:r>
      <w:proofErr w:type="gramEnd"/>
      <w:r w:rsidRPr="007C2E90">
        <w:rPr>
          <w:szCs w:val="26"/>
        </w:rPr>
        <w:t xml:space="preserve"> kỳ và chính tín hiệu này quyết định tốc độ hoạt động của thiết kế. Các khái niệm timing cơ bản của các phần tử sequential logic sẽ được minh họa bằng đáp ứng timing của một D-FF kinh điển như hình sau.</w:t>
      </w:r>
    </w:p>
    <w:p w:rsidR="007C2E90" w:rsidRPr="007C2E90" w:rsidRDefault="007C2E90" w:rsidP="007C2E90">
      <w:pPr>
        <w:keepNext/>
        <w:jc w:val="center"/>
        <w:rPr>
          <w:szCs w:val="26"/>
        </w:rPr>
      </w:pPr>
      <w:r w:rsidRPr="007C2E90">
        <w:rPr>
          <w:noProof/>
          <w:szCs w:val="26"/>
          <w:lang w:val="en-GB" w:eastAsia="en-GB"/>
        </w:rPr>
        <w:drawing>
          <wp:inline distT="0" distB="0" distL="0" distR="0" wp14:anchorId="4B892B52" wp14:editId="684FC89F">
            <wp:extent cx="4572000" cy="2282466"/>
            <wp:effectExtent l="0" t="0" r="0" b="3810"/>
            <wp:docPr id="29747" name="Picture 29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572000" cy="2282466"/>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67" w:name="_Toc470252219"/>
      <w:bookmarkStart w:id="168" w:name="_Toc470648633"/>
      <w:r w:rsidRPr="007C2E90">
        <w:rPr>
          <w:bCs/>
          <w:sz w:val="22"/>
          <w:szCs w:val="26"/>
        </w:rPr>
        <w:t>Hình 2-66: Đáp ứng timing của Sequential Logic, cụ thể là D-FF</w:t>
      </w:r>
      <w:bookmarkEnd w:id="167"/>
      <w:bookmarkEnd w:id="168"/>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Insertion Delay: độ trễ (delay) mà tín hiệu đi từ nguồn clock đến chân clock của các phần tử sequential trong mạch (Flip Flop, Latch</w:t>
      </w:r>
      <w:proofErr w:type="gramStart"/>
      <w:r w:rsidRPr="007C2E90">
        <w:rPr>
          <w:szCs w:val="26"/>
        </w:rPr>
        <w:t>,…</w:t>
      </w:r>
      <w:proofErr w:type="gramEnd"/>
      <w:r w:rsidRPr="007C2E90">
        <w:rPr>
          <w:szCs w:val="26"/>
        </w:rPr>
        <w:t>)</w:t>
      </w:r>
    </w:p>
    <w:p w:rsidR="007C2E90" w:rsidRPr="007C2E90" w:rsidRDefault="007C2E90" w:rsidP="007C2E90">
      <w:pPr>
        <w:rPr>
          <w:szCs w:val="26"/>
        </w:rPr>
      </w:pPr>
      <w:r w:rsidRPr="007C2E90">
        <w:rPr>
          <w:szCs w:val="26"/>
        </w:rPr>
        <w:t>Clock Skew: đây cũng là một thông số timing quan trọng trong thiết kế IC. Clock skew được định nghĩa là sự khác biệt tối đa giữa thời gian 1 xung clock đi đến chân clock của các Flip Flop trong mạch, nói cách khác là hiệu số giữa insertion delay lớn nhất và insertion delay nhỏ nhất trong toàn mạch. Nguyên nhân gây ra clock skew là vì tất cả các phần tử trong mạch đều được cấp clock từ cùng một nguồn, nhưng vị trí của các phần tử gần xa so với nguồn không giống nhau, dẫn đến delay không giống nhau. Lý tưởng là làm skew về 0 nghĩa là tất cả đường clock đều đồng bộ cách hoàn hảo, tuy nhiên điều này trong thực tế là không thể. Nhiệm vụ của người thiết kế là làm skew nhỏ nhất có thể.</w:t>
      </w:r>
    </w:p>
    <w:p w:rsidR="007C2E90" w:rsidRPr="007C2E90" w:rsidRDefault="007C2E90" w:rsidP="007C2E90">
      <w:pPr>
        <w:rPr>
          <w:szCs w:val="26"/>
        </w:rPr>
      </w:pPr>
      <w:r w:rsidRPr="007C2E90">
        <w:rPr>
          <w:szCs w:val="26"/>
        </w:rPr>
        <w:t>Mục tiêu của việc làm timing trong thiết kế là để tránh hai lỗi cơ bản nhất về timing, hai lỗi đó là setup timing violation và hold timing violation.</w:t>
      </w:r>
    </w:p>
    <w:p w:rsidR="007C2E90" w:rsidRPr="007C2E90" w:rsidRDefault="007C2E90" w:rsidP="007C2E90">
      <w:pPr>
        <w:rPr>
          <w:szCs w:val="26"/>
        </w:rPr>
      </w:pPr>
      <w:r w:rsidRPr="007C2E90">
        <w:rPr>
          <w:szCs w:val="26"/>
        </w:rPr>
        <w:t xml:space="preserve">Setup Time: Đây là khoảng thời gian trước cạnh tích cực của xung clock mà data phải có, nghĩa là đường data cần phải ổn định trong khoảng thời gian này, bất cứ sự thay đổi nào xảy ra sẽ gây ra setup violation. </w:t>
      </w:r>
    </w:p>
    <w:p w:rsidR="007C2E90" w:rsidRPr="007C2E90" w:rsidRDefault="007C2E90" w:rsidP="007C2E90">
      <w:pPr>
        <w:rPr>
          <w:szCs w:val="26"/>
        </w:rPr>
      </w:pPr>
      <w:r w:rsidRPr="007C2E90">
        <w:rPr>
          <w:szCs w:val="26"/>
        </w:rPr>
        <w:lastRenderedPageBreak/>
        <w:t>Hold Time: Đây là khoảng thời gian sau cạnh tích cực của xung clock mà data phải giữ nguyên, nghĩa là đường data cần phải ổn định trong khoảng thời gian này, bất cứ sự thay đổi nào xảy ra sẽ gây ra hold violation.</w:t>
      </w:r>
    </w:p>
    <w:p w:rsidR="007C2E90" w:rsidRPr="007C2E90" w:rsidRDefault="007C2E90" w:rsidP="007C2E90">
      <w:pPr>
        <w:rPr>
          <w:szCs w:val="26"/>
        </w:rPr>
      </w:pPr>
      <w:r w:rsidRPr="007C2E90">
        <w:rPr>
          <w:szCs w:val="26"/>
        </w:rPr>
        <w:t>Nói cách khác, setup violation xảy ra do delay quá dài làm cho flip flop không đọc được data chính xác, còn hold violation ngược lại xảy ra do delay quá ngắn để flip flop có thể kịp ghi lại data chính xác.</w:t>
      </w:r>
    </w:p>
    <w:p w:rsidR="007C2E90" w:rsidRPr="007C2E90" w:rsidRDefault="007C2E90" w:rsidP="007C2E90">
      <w:pPr>
        <w:rPr>
          <w:szCs w:val="26"/>
        </w:rPr>
      </w:pPr>
      <w:r w:rsidRPr="007C2E90">
        <w:rPr>
          <w:szCs w:val="26"/>
        </w:rPr>
        <w:t xml:space="preserve">Để kiểm soát timing, phương pháp Timing Analysis được sử dụng, phương pháp này kiểm tra hoạt động timing của thiết kế bằng các kiểm tra tất cả các lỗi có thể xảy ra xét trên từng timing path. Việc kiểm tra này đòi hỏi phải định nghĩa các ràng buộc trên từng timing path nhằm thỏa mãn các yêu cầu về setup/hold, chu kỳ, </w:t>
      </w:r>
      <w:proofErr w:type="gramStart"/>
      <w:r w:rsidRPr="007C2E90">
        <w:rPr>
          <w:szCs w:val="26"/>
        </w:rPr>
        <w:t>transition, …</w:t>
      </w:r>
      <w:proofErr w:type="gramEnd"/>
    </w:p>
    <w:p w:rsidR="007C2E90" w:rsidRPr="007C2E90" w:rsidRDefault="007C2E90" w:rsidP="007C2E90">
      <w:pPr>
        <w:rPr>
          <w:szCs w:val="26"/>
        </w:rPr>
      </w:pPr>
      <w:r w:rsidRPr="007C2E90">
        <w:rPr>
          <w:szCs w:val="26"/>
        </w:rPr>
        <w:t>Có 4 loại timing path trong một mạch đồng bộ:</w:t>
      </w:r>
    </w:p>
    <w:p w:rsidR="007C2E90" w:rsidRPr="007C2E90" w:rsidRDefault="007C2E90" w:rsidP="007C2E90">
      <w:pPr>
        <w:numPr>
          <w:ilvl w:val="0"/>
          <w:numId w:val="33"/>
        </w:numPr>
        <w:spacing w:before="0" w:after="160" w:line="259" w:lineRule="auto"/>
        <w:contextualSpacing/>
        <w:rPr>
          <w:szCs w:val="26"/>
        </w:rPr>
      </w:pPr>
      <w:r w:rsidRPr="007C2E90">
        <w:rPr>
          <w:szCs w:val="26"/>
        </w:rPr>
        <w:t xml:space="preserve">Input pin/port </w:t>
      </w:r>
      <w:r w:rsidRPr="007C2E90">
        <w:rPr>
          <w:rFonts w:cstheme="minorHAnsi"/>
          <w:szCs w:val="26"/>
        </w:rPr>
        <w:t>→</w:t>
      </w:r>
      <w:r w:rsidRPr="007C2E90">
        <w:rPr>
          <w:szCs w:val="26"/>
        </w:rPr>
        <w:t xml:space="preserve"> Register (in-to-reg, IN2REG)</w:t>
      </w:r>
    </w:p>
    <w:p w:rsidR="007C2E90" w:rsidRPr="007C2E90" w:rsidRDefault="007C2E90" w:rsidP="007C2E90">
      <w:pPr>
        <w:numPr>
          <w:ilvl w:val="0"/>
          <w:numId w:val="33"/>
        </w:numPr>
        <w:spacing w:before="0" w:after="160" w:line="259" w:lineRule="auto"/>
        <w:contextualSpacing/>
        <w:rPr>
          <w:szCs w:val="26"/>
        </w:rPr>
      </w:pPr>
      <w:r w:rsidRPr="007C2E90">
        <w:rPr>
          <w:szCs w:val="26"/>
        </w:rPr>
        <w:t>Register</w:t>
      </w:r>
      <w:r w:rsidRPr="007C2E90">
        <w:rPr>
          <w:rFonts w:cstheme="minorHAnsi"/>
          <w:szCs w:val="26"/>
        </w:rPr>
        <w:t>→</w:t>
      </w:r>
      <w:r w:rsidRPr="007C2E90">
        <w:rPr>
          <w:szCs w:val="26"/>
        </w:rPr>
        <w:t xml:space="preserve"> Register (reg-to-reg, REG2REG)</w:t>
      </w:r>
    </w:p>
    <w:p w:rsidR="007C2E90" w:rsidRPr="007C2E90" w:rsidRDefault="007C2E90" w:rsidP="007C2E90">
      <w:pPr>
        <w:numPr>
          <w:ilvl w:val="0"/>
          <w:numId w:val="33"/>
        </w:numPr>
        <w:spacing w:before="0" w:after="160" w:line="259" w:lineRule="auto"/>
        <w:contextualSpacing/>
        <w:rPr>
          <w:szCs w:val="26"/>
        </w:rPr>
      </w:pPr>
      <w:r w:rsidRPr="007C2E90">
        <w:rPr>
          <w:szCs w:val="26"/>
        </w:rPr>
        <w:t>Register</w:t>
      </w:r>
      <w:r w:rsidRPr="007C2E90">
        <w:rPr>
          <w:rFonts w:cstheme="minorHAnsi"/>
          <w:szCs w:val="26"/>
        </w:rPr>
        <w:t>→</w:t>
      </w:r>
      <w:r w:rsidRPr="007C2E90">
        <w:rPr>
          <w:szCs w:val="26"/>
        </w:rPr>
        <w:t xml:space="preserve"> Output pin/port (reg-to-out, REG2OUT)</w:t>
      </w:r>
    </w:p>
    <w:p w:rsidR="007C2E90" w:rsidRPr="007C2E90" w:rsidRDefault="007C2E90" w:rsidP="007C2E90">
      <w:pPr>
        <w:numPr>
          <w:ilvl w:val="0"/>
          <w:numId w:val="33"/>
        </w:numPr>
        <w:spacing w:before="0" w:after="160" w:line="259" w:lineRule="auto"/>
        <w:contextualSpacing/>
        <w:rPr>
          <w:szCs w:val="26"/>
        </w:rPr>
      </w:pPr>
      <w:r w:rsidRPr="007C2E90">
        <w:rPr>
          <w:szCs w:val="26"/>
        </w:rPr>
        <w:t xml:space="preserve">Input pin/port </w:t>
      </w:r>
      <w:r w:rsidRPr="007C2E90">
        <w:rPr>
          <w:rFonts w:cstheme="minorHAnsi"/>
          <w:szCs w:val="26"/>
        </w:rPr>
        <w:t>→</w:t>
      </w:r>
      <w:r w:rsidRPr="007C2E90">
        <w:rPr>
          <w:szCs w:val="26"/>
        </w:rPr>
        <w:t xml:space="preserve"> Output pin/port (in-to-out, IN2OUT)</w:t>
      </w:r>
    </w:p>
    <w:p w:rsidR="007C2E90" w:rsidRPr="007C2E90" w:rsidRDefault="007C2E90" w:rsidP="007C2E90">
      <w:pPr>
        <w:keepNext/>
        <w:jc w:val="center"/>
        <w:rPr>
          <w:szCs w:val="26"/>
        </w:rPr>
      </w:pPr>
      <w:r w:rsidRPr="007C2E90">
        <w:rPr>
          <w:noProof/>
          <w:szCs w:val="26"/>
          <w:lang w:val="en-GB" w:eastAsia="en-GB"/>
        </w:rPr>
        <w:drawing>
          <wp:inline distT="0" distB="0" distL="0" distR="0" wp14:anchorId="57D061D0" wp14:editId="70455189">
            <wp:extent cx="5029200" cy="2420021"/>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029200" cy="2420021"/>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69" w:name="_Toc470252220"/>
      <w:bookmarkStart w:id="170" w:name="_Toc470648634"/>
      <w:r w:rsidRPr="007C2E90">
        <w:rPr>
          <w:bCs/>
          <w:sz w:val="22"/>
          <w:szCs w:val="26"/>
        </w:rPr>
        <w:t>Hình 2-67: Các timing path</w:t>
      </w:r>
      <w:bookmarkEnd w:id="169"/>
      <w:bookmarkEnd w:id="170"/>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 xml:space="preserve">Mỗi timing path đều có điểm bắt đầu và điểm kết thúc, gọi là startpoint và endpoint. Startpoint là nơi data được đẩy đi (launch) bởi cạnh clock, nó có thể là chân clock của D-FF hoặc input port. Data được đẩy đi </w:t>
      </w:r>
      <w:proofErr w:type="gramStart"/>
      <w:r w:rsidRPr="007C2E90">
        <w:rPr>
          <w:szCs w:val="26"/>
        </w:rPr>
        <w:t>theo</w:t>
      </w:r>
      <w:proofErr w:type="gramEnd"/>
      <w:r w:rsidRPr="007C2E90">
        <w:rPr>
          <w:szCs w:val="26"/>
        </w:rPr>
        <w:t xml:space="preserve"> các timing path và được lấy (capture) bởi endpoint cũng bởi cạnh clock, endpoint có thể là chân data input của D-FF hoặc output port của thiết kế.</w:t>
      </w:r>
    </w:p>
    <w:p w:rsidR="007C2E90" w:rsidRPr="007C2E90" w:rsidRDefault="007C2E90" w:rsidP="007C2E90">
      <w:pPr>
        <w:rPr>
          <w:szCs w:val="26"/>
        </w:rPr>
      </w:pPr>
      <w:r w:rsidRPr="007C2E90">
        <w:rPr>
          <w:szCs w:val="26"/>
        </w:rPr>
        <w:lastRenderedPageBreak/>
        <w:t>Các ràng buộc (constraint) cho clock chỉ được đặt vào cho các path reg-to-reg mà thôi. Đối với các path còn lại liên quan đến I/O hay còn gọi là path biên (boundary) thì cần phải có thêm dữ liệu timing mới đầy đủ. Đối với các path input thì thời gian tới của data chưa biết, còn đối với các path output thì delay của các phần tử ngoại biên (external) chưa biết. Để đánh giá đúng timing thì cần phải thêm vào các ràng buộc timing đặc biệt cho các path in-to-reg và reg-to-out (path in-to-out chỉ có combinational logic thì timing không quan trọng bằng sequential logic).</w:t>
      </w:r>
    </w:p>
    <w:p w:rsidR="007C2E90" w:rsidRPr="007C2E90" w:rsidRDefault="007C2E90" w:rsidP="007C2E90">
      <w:pPr>
        <w:rPr>
          <w:szCs w:val="26"/>
        </w:rPr>
      </w:pPr>
      <w:r w:rsidRPr="007C2E90">
        <w:rPr>
          <w:szCs w:val="26"/>
        </w:rPr>
        <w:t xml:space="preserve">Một cách đặt ràng buộc cho các path biên là đưa vào input delay và output delay. Tương ứng việc dùng lệnh </w:t>
      </w:r>
      <w:r w:rsidRPr="007C2E90">
        <w:rPr>
          <w:rFonts w:ascii="Courier New" w:hAnsi="Courier New" w:cs="Courier New"/>
          <w:sz w:val="22"/>
          <w:szCs w:val="22"/>
        </w:rPr>
        <w:t>set_input_delay</w:t>
      </w:r>
      <w:r w:rsidRPr="007C2E90">
        <w:rPr>
          <w:szCs w:val="26"/>
        </w:rPr>
        <w:t xml:space="preserve"> và </w:t>
      </w:r>
      <w:r w:rsidRPr="007C2E90">
        <w:rPr>
          <w:rFonts w:ascii="Courier New" w:hAnsi="Courier New" w:cs="Courier New"/>
          <w:sz w:val="22"/>
          <w:szCs w:val="22"/>
        </w:rPr>
        <w:t>set_output_delay</w:t>
      </w:r>
      <w:r w:rsidRPr="007C2E90">
        <w:rPr>
          <w:szCs w:val="26"/>
        </w:rPr>
        <w:t xml:space="preserve">. </w:t>
      </w:r>
    </w:p>
    <w:p w:rsidR="007C2E90" w:rsidRPr="007C2E90" w:rsidRDefault="007C2E90" w:rsidP="007C2E90">
      <w:pPr>
        <w:rPr>
          <w:szCs w:val="26"/>
        </w:rPr>
      </w:pPr>
      <w:r w:rsidRPr="007C2E90">
        <w:rPr>
          <w:szCs w:val="26"/>
        </w:rPr>
        <w:t>Input delay là delay thêm vào do mạch phía trước input. Để thêm vào input delay như hình dưới dùng lệnh sau</w:t>
      </w:r>
    </w:p>
    <w:p w:rsidR="007C2E90" w:rsidRPr="007C2E90" w:rsidRDefault="007C2E90" w:rsidP="007C2E90">
      <w:pPr>
        <w:rPr>
          <w:sz w:val="22"/>
          <w:szCs w:val="22"/>
        </w:rPr>
      </w:pPr>
      <w:r w:rsidRPr="007C2E90">
        <w:rPr>
          <w:rFonts w:ascii="Courier New" w:hAnsi="Courier New" w:cs="Courier New"/>
          <w:sz w:val="22"/>
          <w:szCs w:val="22"/>
        </w:rPr>
        <w:t>set_input_delay 0.8 –clock [get_clocks CLK] {IN}</w:t>
      </w:r>
    </w:p>
    <w:p w:rsidR="007C2E90" w:rsidRPr="007C2E90" w:rsidRDefault="007C2E90" w:rsidP="007C2E90">
      <w:pPr>
        <w:keepNext/>
        <w:jc w:val="center"/>
        <w:rPr>
          <w:szCs w:val="26"/>
        </w:rPr>
      </w:pPr>
      <w:r w:rsidRPr="007C2E90">
        <w:rPr>
          <w:szCs w:val="26"/>
        </w:rPr>
        <w:t xml:space="preserve"> </w:t>
      </w:r>
      <w:r w:rsidRPr="007C2E90">
        <w:rPr>
          <w:noProof/>
          <w:szCs w:val="26"/>
          <w:lang w:val="en-GB" w:eastAsia="en-GB"/>
        </w:rPr>
        <w:drawing>
          <wp:inline distT="0" distB="0" distL="0" distR="0" wp14:anchorId="2E55E0F8" wp14:editId="2FA448A9">
            <wp:extent cx="4114800" cy="1659087"/>
            <wp:effectExtent l="0" t="0" r="0" b="0"/>
            <wp:docPr id="30132" name="Picture 30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114800" cy="1659087"/>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71" w:name="_Toc470252221"/>
      <w:bookmarkStart w:id="172" w:name="_Toc470648635"/>
      <w:r w:rsidRPr="007C2E90">
        <w:rPr>
          <w:bCs/>
          <w:sz w:val="22"/>
          <w:szCs w:val="26"/>
        </w:rPr>
        <w:t>Hình 2-68: Input Delay</w:t>
      </w:r>
      <w:bookmarkEnd w:id="171"/>
      <w:bookmarkEnd w:id="172"/>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Output delay là delay giữa output và D-FF bên ngoài kê tiếp, có xét luôn logic ở giữa</w:t>
      </w:r>
      <w:r w:rsidRPr="007C2E90">
        <w:rPr>
          <w:szCs w:val="26"/>
        </w:rPr>
        <w:br/>
        <w:t>Output delay = T</w:t>
      </w:r>
      <w:r w:rsidRPr="007C2E90">
        <w:rPr>
          <w:szCs w:val="26"/>
          <w:vertAlign w:val="subscript"/>
        </w:rPr>
        <w:t>logic</w:t>
      </w:r>
      <w:r w:rsidRPr="007C2E90">
        <w:rPr>
          <w:szCs w:val="26"/>
        </w:rPr>
        <w:t xml:space="preserve"> + T</w:t>
      </w:r>
      <w:r w:rsidRPr="007C2E90">
        <w:rPr>
          <w:szCs w:val="26"/>
          <w:vertAlign w:val="subscript"/>
        </w:rPr>
        <w:t>setup</w:t>
      </w:r>
      <w:r w:rsidRPr="007C2E90">
        <w:rPr>
          <w:szCs w:val="26"/>
          <w:vertAlign w:val="subscript"/>
        </w:rPr>
        <w:br/>
      </w:r>
      <w:r w:rsidRPr="007C2E90">
        <w:rPr>
          <w:szCs w:val="26"/>
        </w:rPr>
        <w:t>Để thêm output delay như hình dưới dùng lệnh</w:t>
      </w:r>
    </w:p>
    <w:p w:rsidR="007C2E90" w:rsidRPr="007C2E90" w:rsidRDefault="007C2E90" w:rsidP="007C2E90">
      <w:pPr>
        <w:rPr>
          <w:sz w:val="22"/>
          <w:szCs w:val="22"/>
        </w:rPr>
      </w:pPr>
      <w:r w:rsidRPr="007C2E90">
        <w:rPr>
          <w:rFonts w:ascii="Courier New" w:hAnsi="Courier New" w:cs="Courier New"/>
          <w:sz w:val="22"/>
          <w:szCs w:val="22"/>
        </w:rPr>
        <w:t>set_input_delay 1.1 –clock [get_clocks CLK] {OUT}</w:t>
      </w:r>
    </w:p>
    <w:p w:rsidR="007C2E90" w:rsidRPr="007C2E90" w:rsidRDefault="007C2E90" w:rsidP="007C2E90">
      <w:pPr>
        <w:keepNext/>
        <w:ind w:left="360"/>
        <w:jc w:val="center"/>
        <w:rPr>
          <w:szCs w:val="26"/>
        </w:rPr>
      </w:pPr>
      <w:r w:rsidRPr="007C2E90">
        <w:rPr>
          <w:noProof/>
          <w:szCs w:val="26"/>
          <w:lang w:val="en-GB" w:eastAsia="en-GB"/>
        </w:rPr>
        <w:lastRenderedPageBreak/>
        <w:drawing>
          <wp:inline distT="0" distB="0" distL="0" distR="0" wp14:anchorId="4C844892" wp14:editId="09E0E654">
            <wp:extent cx="4114800" cy="1415751"/>
            <wp:effectExtent l="0" t="0" r="0" b="0"/>
            <wp:docPr id="30134" name="Picture 30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114800" cy="1415751"/>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73" w:name="_Toc470252222"/>
      <w:bookmarkStart w:id="174" w:name="_Toc470648636"/>
      <w:r w:rsidRPr="007C2E90">
        <w:rPr>
          <w:bCs/>
          <w:sz w:val="22"/>
          <w:szCs w:val="26"/>
        </w:rPr>
        <w:t>Hình 2-69: Output Delay</w:t>
      </w:r>
      <w:bookmarkEnd w:id="173"/>
      <w:bookmarkEnd w:id="174"/>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 xml:space="preserve">Ngoài cách đặt hằng số làm delay cho input và output, một cách đặt ràng buộc path biên chính xác và thông dụng hơn là đại diện input bằng lái (drive) và output bằng tải (load). Dùng các lệnh tương ứng </w:t>
      </w:r>
      <w:r w:rsidRPr="007C2E90">
        <w:rPr>
          <w:rFonts w:ascii="Courier New" w:hAnsi="Courier New" w:cs="Courier New"/>
          <w:sz w:val="22"/>
          <w:szCs w:val="22"/>
        </w:rPr>
        <w:t>set_drive</w:t>
      </w:r>
      <w:r w:rsidRPr="007C2E90">
        <w:rPr>
          <w:szCs w:val="26"/>
        </w:rPr>
        <w:t xml:space="preserve"> và </w:t>
      </w:r>
      <w:r w:rsidRPr="007C2E90">
        <w:rPr>
          <w:rFonts w:ascii="Courier New" w:hAnsi="Courier New" w:cs="Courier New"/>
          <w:sz w:val="22"/>
          <w:szCs w:val="22"/>
        </w:rPr>
        <w:t>set_load</w:t>
      </w:r>
      <w:r w:rsidRPr="007C2E90">
        <w:rPr>
          <w:szCs w:val="26"/>
        </w:rPr>
        <w:t xml:space="preserve"> để định nghĩa cho ràng buộc.</w:t>
      </w:r>
    </w:p>
    <w:p w:rsidR="007C2E90" w:rsidRPr="007C2E90" w:rsidRDefault="007C2E90" w:rsidP="007C2E90">
      <w:pPr>
        <w:rPr>
          <w:szCs w:val="26"/>
        </w:rPr>
      </w:pPr>
      <w:r w:rsidRPr="007C2E90">
        <w:rPr>
          <w:szCs w:val="26"/>
        </w:rPr>
        <w:t>Thông số lái drive nói về sức lái ở input port. Thông số này được định nghĩa là một giá trị điện trở, giá trị điện trở này điều khiển lượng dòng mà một driver có thể source được. Driver càng lớn, nghĩa là trở càng nhỏ, tốc độ của path đó sẽ càng nhanh, nhưng vì driver lớn nên diện tích chiếm của nó cũng lớn hơn, cần xem xét trade-off.</w:t>
      </w:r>
    </w:p>
    <w:p w:rsidR="007C2E90" w:rsidRPr="007C2E90" w:rsidRDefault="007C2E90" w:rsidP="007C2E90">
      <w:pPr>
        <w:rPr>
          <w:szCs w:val="26"/>
        </w:rPr>
      </w:pPr>
      <w:r w:rsidRPr="007C2E90">
        <w:rPr>
          <w:szCs w:val="26"/>
        </w:rPr>
        <w:t>Thông số load nói về sức tải ở output port. Thông số này được định nghĩa là một giá trị tụ điện, giá trị tụ này nói lên số lượng tải có thể được lái trong một khoảng thời gian nhất định. Giá trị tải càng lớn nghĩa là delay của phần tử ngoài output càng lớn.</w:t>
      </w:r>
    </w:p>
    <w:p w:rsidR="007C2E90" w:rsidRPr="007C2E90" w:rsidRDefault="007C2E90" w:rsidP="007C2E90">
      <w:pPr>
        <w:keepNext/>
        <w:keepLines/>
        <w:numPr>
          <w:ilvl w:val="2"/>
          <w:numId w:val="27"/>
        </w:numPr>
        <w:spacing w:before="160" w:after="120" w:line="259" w:lineRule="auto"/>
        <w:outlineLvl w:val="2"/>
        <w:rPr>
          <w:rFonts w:asciiTheme="majorHAnsi" w:eastAsiaTheme="majorEastAsia" w:hAnsiTheme="majorHAnsi" w:cstheme="majorBidi"/>
          <w:color w:val="243F60" w:themeColor="accent1" w:themeShade="7F"/>
          <w:sz w:val="26"/>
          <w:szCs w:val="26"/>
        </w:rPr>
      </w:pPr>
      <w:bookmarkStart w:id="175" w:name="_Toc470648510"/>
      <w:r w:rsidRPr="007C2E90">
        <w:rPr>
          <w:rFonts w:asciiTheme="majorHAnsi" w:eastAsiaTheme="majorEastAsia" w:hAnsiTheme="majorHAnsi" w:cstheme="majorBidi"/>
          <w:color w:val="243F60" w:themeColor="accent1" w:themeShade="7F"/>
          <w:sz w:val="26"/>
          <w:szCs w:val="26"/>
        </w:rPr>
        <w:t>Clock skew</w:t>
      </w:r>
      <w:bookmarkEnd w:id="175"/>
    </w:p>
    <w:p w:rsidR="007C2E90" w:rsidRPr="007C2E90" w:rsidRDefault="007C2E90" w:rsidP="007C2E90">
      <w:pPr>
        <w:rPr>
          <w:szCs w:val="26"/>
        </w:rPr>
      </w:pPr>
      <w:r w:rsidRPr="007C2E90">
        <w:rPr>
          <w:szCs w:val="26"/>
        </w:rPr>
        <w:t>Khái niệm skew đã đề cập ở trên. Nhiệm vụ của CTS là làm sao cho skew nhỏ nhất có thể, vì nếu lý tưởng thì tín hiệu clock phải đến chân các D-FF vào cùng một thời điểm, đồng nghĩa với skew = 0. Nhưng thực tế skew không lý tưởng nên người thiết kế cần cân bằng skew tốt nhất có thể. Có 3 loại skew: global skew, local skew và useful skew.</w:t>
      </w:r>
    </w:p>
    <w:p w:rsidR="007C2E90" w:rsidRPr="007C2E90" w:rsidRDefault="007C2E90" w:rsidP="007C2E90">
      <w:pPr>
        <w:rPr>
          <w:szCs w:val="26"/>
        </w:rPr>
      </w:pPr>
      <w:r w:rsidRPr="007C2E90">
        <w:rPr>
          <w:szCs w:val="26"/>
        </w:rPr>
        <w:t>Global Skew nghĩa là skew được cân bằng toàn cục, nghĩa là tất cả các skew đều được cân bằng với nhau. Hình sau minh họa cho global skew.</w:t>
      </w:r>
    </w:p>
    <w:p w:rsidR="007C2E90" w:rsidRPr="007C2E90" w:rsidRDefault="007C2E90" w:rsidP="007C2E90">
      <w:pPr>
        <w:keepNext/>
        <w:jc w:val="center"/>
        <w:rPr>
          <w:szCs w:val="26"/>
        </w:rPr>
      </w:pPr>
      <w:r w:rsidRPr="007C2E90">
        <w:rPr>
          <w:noProof/>
          <w:szCs w:val="26"/>
          <w:lang w:val="en-GB" w:eastAsia="en-GB"/>
        </w:rPr>
        <w:lastRenderedPageBreak/>
        <w:drawing>
          <wp:inline distT="0" distB="0" distL="0" distR="0" wp14:anchorId="13F0DD77" wp14:editId="1A6CD382">
            <wp:extent cx="4114800" cy="1976722"/>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114800" cy="1976722"/>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76" w:name="_Toc470252223"/>
      <w:bookmarkStart w:id="177" w:name="_Toc470648637"/>
      <w:r w:rsidRPr="007C2E90">
        <w:rPr>
          <w:bCs/>
          <w:sz w:val="22"/>
          <w:szCs w:val="26"/>
        </w:rPr>
        <w:t>Hình 2-70: Global Skew</w:t>
      </w:r>
      <w:bookmarkEnd w:id="176"/>
      <w:bookmarkEnd w:id="177"/>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Local Skew nghĩa là chỉ những đường path có liên quan đến nhau mới cần xét cân bằng với nhau. Xét cùng mạch của hình trên, ta thấy FF1 và FF2 có quan hệ với nhau vì có đường path chứa combination logic B ở giữa, nên khi làm local skew chỉ skew của FF1 và FF2 được cân bằng. Kết quả local skew được minh họa ở hình sau.</w:t>
      </w:r>
    </w:p>
    <w:p w:rsidR="007C2E90" w:rsidRPr="007C2E90" w:rsidRDefault="007C2E90" w:rsidP="007C2E90">
      <w:pPr>
        <w:keepNext/>
        <w:jc w:val="center"/>
        <w:rPr>
          <w:szCs w:val="26"/>
        </w:rPr>
      </w:pPr>
      <w:r w:rsidRPr="007C2E90">
        <w:rPr>
          <w:noProof/>
          <w:szCs w:val="26"/>
          <w:lang w:val="en-GB" w:eastAsia="en-GB"/>
        </w:rPr>
        <w:drawing>
          <wp:inline distT="0" distB="0" distL="0" distR="0" wp14:anchorId="5BFADB52" wp14:editId="41BCC25D">
            <wp:extent cx="4114800" cy="1874684"/>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114800" cy="1874684"/>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78" w:name="_Toc470252224"/>
      <w:bookmarkStart w:id="179" w:name="_Toc470648638"/>
      <w:r w:rsidRPr="007C2E90">
        <w:rPr>
          <w:bCs/>
          <w:sz w:val="22"/>
          <w:szCs w:val="26"/>
        </w:rPr>
        <w:t>Hình 2-71: Local Skew</w:t>
      </w:r>
      <w:bookmarkEnd w:id="178"/>
      <w:bookmarkEnd w:id="179"/>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Một loại skew đặc biệt là useful skew, nghĩa là lợi dụng những path đã thỏa mãn timing chia bớt qua những path chưa thỏa mãn, kĩ thuật này còn được gọi là timing budget. Khi xét kĩ về mạch trên, FF1 là launch FF còn FF2 là capture FF của path combination logic B, theo đúng nguyên lý timing thì delay của FF2 phải lớn hơn thì hoạt động mới chính xác, useful skew sẽ lấy bớt delay của FF1 để thêm vào FF2, minh họa ở hình sau.</w:t>
      </w:r>
    </w:p>
    <w:p w:rsidR="007C2E90" w:rsidRPr="007C2E90" w:rsidRDefault="007C2E90" w:rsidP="007C2E90">
      <w:pPr>
        <w:keepNext/>
        <w:jc w:val="center"/>
        <w:rPr>
          <w:szCs w:val="26"/>
        </w:rPr>
      </w:pPr>
      <w:r w:rsidRPr="007C2E90">
        <w:rPr>
          <w:noProof/>
          <w:szCs w:val="26"/>
          <w:lang w:val="en-GB" w:eastAsia="en-GB"/>
        </w:rPr>
        <w:lastRenderedPageBreak/>
        <w:drawing>
          <wp:inline distT="0" distB="0" distL="0" distR="0" wp14:anchorId="01794101" wp14:editId="23BF8753">
            <wp:extent cx="4114800" cy="2013316"/>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114800" cy="2013316"/>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80" w:name="_Toc470252225"/>
      <w:bookmarkStart w:id="181" w:name="_Toc470648639"/>
      <w:r w:rsidRPr="007C2E90">
        <w:rPr>
          <w:bCs/>
          <w:sz w:val="22"/>
          <w:szCs w:val="26"/>
        </w:rPr>
        <w:t>Hình 2-72: Useful Skew</w:t>
      </w:r>
      <w:bookmarkEnd w:id="180"/>
      <w:bookmarkEnd w:id="181"/>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keepNext/>
        <w:keepLines/>
        <w:numPr>
          <w:ilvl w:val="2"/>
          <w:numId w:val="27"/>
        </w:numPr>
        <w:spacing w:before="160" w:after="120" w:line="259" w:lineRule="auto"/>
        <w:outlineLvl w:val="2"/>
        <w:rPr>
          <w:rFonts w:asciiTheme="majorHAnsi" w:eastAsiaTheme="majorEastAsia" w:hAnsiTheme="majorHAnsi" w:cstheme="majorBidi"/>
          <w:color w:val="243F60" w:themeColor="accent1" w:themeShade="7F"/>
          <w:sz w:val="26"/>
          <w:szCs w:val="26"/>
        </w:rPr>
      </w:pPr>
      <w:bookmarkStart w:id="182" w:name="_Toc470648511"/>
      <w:r w:rsidRPr="007C2E90">
        <w:rPr>
          <w:rFonts w:asciiTheme="majorHAnsi" w:eastAsiaTheme="majorEastAsia" w:hAnsiTheme="majorHAnsi" w:cstheme="majorBidi"/>
          <w:color w:val="243F60" w:themeColor="accent1" w:themeShade="7F"/>
          <w:sz w:val="26"/>
          <w:szCs w:val="26"/>
        </w:rPr>
        <w:t>Thực hiện CTS</w:t>
      </w:r>
      <w:bookmarkEnd w:id="182"/>
    </w:p>
    <w:p w:rsidR="007C2E90" w:rsidRPr="007C2E90" w:rsidRDefault="007C2E90" w:rsidP="007C2E90">
      <w:pPr>
        <w:rPr>
          <w:szCs w:val="26"/>
        </w:rPr>
      </w:pPr>
      <w:r w:rsidRPr="007C2E90">
        <w:rPr>
          <w:szCs w:val="26"/>
        </w:rPr>
        <w:t xml:space="preserve">IC Compiler hỗ trợ thực hiện CTS bằng lệnh </w:t>
      </w:r>
      <w:r w:rsidRPr="007C2E90">
        <w:rPr>
          <w:rFonts w:ascii="Courier New" w:hAnsi="Courier New" w:cs="Courier New"/>
          <w:sz w:val="22"/>
          <w:szCs w:val="22"/>
        </w:rPr>
        <w:t>clock_opt</w:t>
      </w:r>
      <w:r w:rsidRPr="007C2E90">
        <w:rPr>
          <w:szCs w:val="26"/>
        </w:rPr>
        <w:t>, lệnh này thực hiện tự động việc tổng hợp các clock tree, tối ưu các clock tree, cân bằng delay giữa các clock, thực hiện routing các clock net, lúc này timing trên clock net được tính chính xác hơn vì đã thật sự có đường routing, đồng thời lệnh này cũng thực hiện tối ưu placement và timing.</w:t>
      </w:r>
    </w:p>
    <w:p w:rsidR="007C2E90" w:rsidRPr="007C2E90" w:rsidRDefault="007C2E90" w:rsidP="007C2E90">
      <w:pPr>
        <w:rPr>
          <w:szCs w:val="26"/>
        </w:rPr>
      </w:pPr>
      <w:r w:rsidRPr="007C2E90">
        <w:rPr>
          <w:szCs w:val="26"/>
        </w:rPr>
        <w:t>Kiểu phân bố clock tree trong CTS thường sử dụng kiểu phân bố chữ H.</w:t>
      </w:r>
    </w:p>
    <w:p w:rsidR="007C2E90" w:rsidRPr="007C2E90" w:rsidRDefault="007C2E90" w:rsidP="007C2E90">
      <w:pPr>
        <w:keepNext/>
        <w:jc w:val="center"/>
        <w:rPr>
          <w:szCs w:val="26"/>
        </w:rPr>
      </w:pPr>
      <w:r w:rsidRPr="007C2E90">
        <w:rPr>
          <w:noProof/>
          <w:szCs w:val="26"/>
          <w:lang w:val="en-GB" w:eastAsia="en-GB"/>
        </w:rPr>
        <w:drawing>
          <wp:inline distT="0" distB="0" distL="0" distR="0" wp14:anchorId="05B74B55" wp14:editId="63D1A221">
            <wp:extent cx="1371600" cy="1366823"/>
            <wp:effectExtent l="0" t="0" r="0" b="5080"/>
            <wp:docPr id="29751" name="Picture 29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371600" cy="1366823"/>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83" w:name="_Toc470252226"/>
      <w:bookmarkStart w:id="184" w:name="_Toc470648640"/>
      <w:r w:rsidRPr="007C2E90">
        <w:rPr>
          <w:bCs/>
          <w:sz w:val="22"/>
          <w:szCs w:val="26"/>
        </w:rPr>
        <w:t>Hình 2-73: Phân bố clock tree kiểu chữ H</w:t>
      </w:r>
      <w:bookmarkEnd w:id="183"/>
      <w:bookmarkEnd w:id="184"/>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 xml:space="preserve">Đánh giá chất lượng CTS qua các report dùng lệnh </w:t>
      </w:r>
      <w:r w:rsidRPr="007C2E90">
        <w:rPr>
          <w:rFonts w:ascii="Courier New" w:hAnsi="Courier New" w:cs="Courier New"/>
          <w:sz w:val="22"/>
          <w:szCs w:val="22"/>
        </w:rPr>
        <w:t>report_clock_tree</w:t>
      </w:r>
      <w:r w:rsidRPr="007C2E90">
        <w:rPr>
          <w:szCs w:val="26"/>
        </w:rPr>
        <w:t xml:space="preserve"> và </w:t>
      </w:r>
      <w:r w:rsidRPr="007C2E90">
        <w:rPr>
          <w:rFonts w:ascii="Courier New" w:hAnsi="Courier New" w:cs="Courier New"/>
          <w:sz w:val="22"/>
          <w:szCs w:val="22"/>
        </w:rPr>
        <w:t>report_clock_timing</w:t>
      </w:r>
      <w:r w:rsidRPr="007C2E90">
        <w:rPr>
          <w:szCs w:val="26"/>
        </w:rPr>
        <w:t xml:space="preserve">. Hoặc có thể dùng GUI để đánh giá kết quả hay chỉnh sửa CTS trên GUI. </w:t>
      </w:r>
    </w:p>
    <w:p w:rsidR="007C2E90" w:rsidRPr="007C2E90" w:rsidRDefault="007C2E90" w:rsidP="007C2E90">
      <w:pPr>
        <w:rPr>
          <w:szCs w:val="26"/>
        </w:rPr>
      </w:pPr>
      <w:r w:rsidRPr="007C2E90">
        <w:rPr>
          <w:szCs w:val="26"/>
        </w:rPr>
        <w:t>Kết quả CTS trong ICC được minh họa trong hình sau.</w:t>
      </w:r>
    </w:p>
    <w:p w:rsidR="007C2E90" w:rsidRPr="007C2E90" w:rsidRDefault="007C2E90" w:rsidP="007C2E90">
      <w:pPr>
        <w:keepNext/>
        <w:jc w:val="center"/>
        <w:rPr>
          <w:szCs w:val="26"/>
        </w:rPr>
      </w:pPr>
      <w:r w:rsidRPr="007C2E90">
        <w:rPr>
          <w:noProof/>
          <w:szCs w:val="26"/>
          <w:lang w:val="en-GB" w:eastAsia="en-GB"/>
        </w:rPr>
        <w:lastRenderedPageBreak/>
        <w:drawing>
          <wp:inline distT="0" distB="0" distL="0" distR="0" wp14:anchorId="7C45AE8E" wp14:editId="18466896">
            <wp:extent cx="2468880" cy="2468880"/>
            <wp:effectExtent l="0" t="0" r="7620"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468880" cy="2468880"/>
                    </a:xfrm>
                    <a:prstGeom prst="rect">
                      <a:avLst/>
                    </a:prstGeom>
                    <a:noFill/>
                  </pic:spPr>
                </pic:pic>
              </a:graphicData>
            </a:graphic>
          </wp:inline>
        </w:drawing>
      </w:r>
    </w:p>
    <w:p w:rsidR="007C2E90" w:rsidRPr="007C2E90" w:rsidRDefault="007C2E90" w:rsidP="007C2E90">
      <w:pPr>
        <w:spacing w:before="0" w:line="240" w:lineRule="auto"/>
        <w:jc w:val="center"/>
        <w:rPr>
          <w:bCs/>
          <w:sz w:val="22"/>
          <w:szCs w:val="26"/>
        </w:rPr>
      </w:pPr>
      <w:bookmarkStart w:id="185" w:name="_Toc470252227"/>
      <w:bookmarkStart w:id="186" w:name="_Toc470648641"/>
      <w:r w:rsidRPr="007C2E90">
        <w:rPr>
          <w:bCs/>
          <w:sz w:val="22"/>
          <w:szCs w:val="26"/>
        </w:rPr>
        <w:t>Hình 2-74: Sau khi chạy CTS trong ICC</w:t>
      </w:r>
      <w:bookmarkEnd w:id="185"/>
      <w:bookmarkEnd w:id="186"/>
    </w:p>
    <w:p w:rsidR="007C2E90" w:rsidRPr="007C2E90" w:rsidRDefault="007C2E90" w:rsidP="007C2E90">
      <w:pPr>
        <w:keepNext/>
        <w:keepLines/>
        <w:numPr>
          <w:ilvl w:val="1"/>
          <w:numId w:val="27"/>
        </w:numPr>
        <w:spacing w:before="280" w:after="240" w:line="259" w:lineRule="auto"/>
        <w:outlineLvl w:val="1"/>
        <w:rPr>
          <w:rFonts w:asciiTheme="majorHAnsi" w:eastAsiaTheme="majorEastAsia" w:hAnsiTheme="majorHAnsi" w:cstheme="majorBidi"/>
          <w:b/>
          <w:bCs/>
          <w:color w:val="4F81BD" w:themeColor="accent1"/>
          <w:sz w:val="26"/>
          <w:szCs w:val="26"/>
        </w:rPr>
      </w:pPr>
      <w:bookmarkStart w:id="187" w:name="_Toc470252149"/>
      <w:bookmarkStart w:id="188" w:name="_Toc470648512"/>
      <w:r w:rsidRPr="007C2E90">
        <w:rPr>
          <w:rFonts w:asciiTheme="majorHAnsi" w:eastAsiaTheme="majorEastAsia" w:hAnsiTheme="majorHAnsi" w:cstheme="majorBidi"/>
          <w:b/>
          <w:bCs/>
          <w:color w:val="4F81BD" w:themeColor="accent1"/>
          <w:sz w:val="26"/>
          <w:szCs w:val="26"/>
        </w:rPr>
        <w:t>Routing</w:t>
      </w:r>
      <w:bookmarkEnd w:id="187"/>
      <w:bookmarkEnd w:id="188"/>
    </w:p>
    <w:p w:rsidR="007C2E90" w:rsidRPr="007C2E90" w:rsidRDefault="007C2E90" w:rsidP="007C2E90">
      <w:pPr>
        <w:keepNext/>
        <w:jc w:val="center"/>
        <w:rPr>
          <w:szCs w:val="26"/>
        </w:rPr>
      </w:pPr>
      <w:r w:rsidRPr="007C2E90">
        <w:rPr>
          <w:noProof/>
          <w:szCs w:val="26"/>
          <w:lang w:val="en-GB" w:eastAsia="en-GB"/>
        </w:rPr>
        <w:drawing>
          <wp:inline distT="0" distB="0" distL="0" distR="0" wp14:anchorId="602704A7" wp14:editId="53EA636B">
            <wp:extent cx="1737360" cy="267074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737360" cy="2670745"/>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89" w:name="_Toc470252228"/>
      <w:bookmarkStart w:id="190" w:name="_Toc470648642"/>
      <w:r w:rsidRPr="007C2E90">
        <w:rPr>
          <w:bCs/>
          <w:sz w:val="22"/>
          <w:szCs w:val="26"/>
        </w:rPr>
        <w:t>Hình 2-75: Bước Routing</w:t>
      </w:r>
      <w:bookmarkEnd w:id="189"/>
      <w:bookmarkEnd w:id="190"/>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 xml:space="preserve">Routing là bước kết nối các cell đã đặt </w:t>
      </w:r>
      <w:proofErr w:type="gramStart"/>
      <w:r w:rsidRPr="007C2E90">
        <w:rPr>
          <w:szCs w:val="26"/>
        </w:rPr>
        <w:t>theo</w:t>
      </w:r>
      <w:proofErr w:type="gramEnd"/>
      <w:r w:rsidRPr="007C2E90">
        <w:rPr>
          <w:szCs w:val="26"/>
        </w:rPr>
        <w:t xml:space="preserve"> thông tin trong schematic. Để kết nối các cell, routing đi dây giữa các cell, loại đi dây có thể là </w:t>
      </w:r>
      <w:proofErr w:type="gramStart"/>
      <w:r w:rsidRPr="007C2E90">
        <w:rPr>
          <w:szCs w:val="26"/>
        </w:rPr>
        <w:t>kim</w:t>
      </w:r>
      <w:proofErr w:type="gramEnd"/>
      <w:r w:rsidRPr="007C2E90">
        <w:rPr>
          <w:szCs w:val="26"/>
        </w:rPr>
        <w:t xml:space="preserve"> loại hoặc vật liệu dẫn điện khác. Routing có thể được thực hiện xung quanh core, xung quanh các khối cell hoặc giữa các cell row. </w:t>
      </w:r>
    </w:p>
    <w:p w:rsidR="007C2E90" w:rsidRPr="007C2E90" w:rsidRDefault="007C2E90" w:rsidP="007C2E90">
      <w:pPr>
        <w:rPr>
          <w:szCs w:val="26"/>
        </w:rPr>
      </w:pPr>
      <w:r w:rsidRPr="007C2E90">
        <w:rPr>
          <w:szCs w:val="26"/>
        </w:rPr>
        <w:t xml:space="preserve">Mục tiêu của tool khi routing là tối thiểu chiều dài dây dẫn, tối thiểu số via sử dụng, phân bố đều kết nối để tránh congestion, đồng thời phải thỏa mãn các ràng buộc timing. Quy ước là các path đã được route thì phải thỏa mãn điều kiện timing bao gồm setup/hold, max cap, max </w:t>
      </w:r>
      <w:r w:rsidRPr="007C2E90">
        <w:rPr>
          <w:szCs w:val="26"/>
        </w:rPr>
        <w:lastRenderedPageBreak/>
        <w:t>trans và điều kiện clock skew, còn về vật lý thì các kim loại đặt vào phải thỏa DRC (Design Rule Constraint).</w:t>
      </w:r>
    </w:p>
    <w:p w:rsidR="007C2E90" w:rsidRPr="007C2E90" w:rsidRDefault="007C2E90" w:rsidP="007C2E90">
      <w:pPr>
        <w:rPr>
          <w:szCs w:val="26"/>
        </w:rPr>
      </w:pPr>
      <w:r w:rsidRPr="007C2E90">
        <w:rPr>
          <w:szCs w:val="26"/>
        </w:rPr>
        <w:t>Bước routing chạy rất lâu và rất nặng vì khối lượng công việc trong bước này rất nhiều, lượng data cần xử lý rất lớn, đồng thời tool phải thử rất nhiều option khác nhau và tradeoff khác nhau để tối ưu hóa. Nếu các bước trước (Floorplan, Placement và CTS) đều có kết quả tối ưu thì sẽ giảm rất nhiều khối lượng công việc cho bước routing, ngược lại nếu các bước trên không tốt có thể ảnh hưởng rất nặng cho bước routing. Vì thế, để giảm chi phí và thời gian chạy, cần làm kĩ các bước trước.</w:t>
      </w:r>
    </w:p>
    <w:p w:rsidR="007C2E90" w:rsidRPr="007C2E90" w:rsidRDefault="007C2E90" w:rsidP="007C2E90">
      <w:pPr>
        <w:keepNext/>
        <w:keepLines/>
        <w:numPr>
          <w:ilvl w:val="2"/>
          <w:numId w:val="27"/>
        </w:numPr>
        <w:spacing w:before="160" w:after="120" w:line="259" w:lineRule="auto"/>
        <w:outlineLvl w:val="2"/>
        <w:rPr>
          <w:rFonts w:asciiTheme="majorHAnsi" w:eastAsiaTheme="majorEastAsia" w:hAnsiTheme="majorHAnsi" w:cstheme="majorBidi"/>
          <w:color w:val="243F60" w:themeColor="accent1" w:themeShade="7F"/>
          <w:sz w:val="26"/>
          <w:szCs w:val="26"/>
        </w:rPr>
      </w:pPr>
      <w:bookmarkStart w:id="191" w:name="_Toc470648513"/>
      <w:r w:rsidRPr="007C2E90">
        <w:rPr>
          <w:rFonts w:asciiTheme="majorHAnsi" w:eastAsiaTheme="majorEastAsia" w:hAnsiTheme="majorHAnsi" w:cstheme="majorBidi"/>
          <w:color w:val="243F60" w:themeColor="accent1" w:themeShade="7F"/>
          <w:sz w:val="26"/>
          <w:szCs w:val="26"/>
        </w:rPr>
        <w:t>Cơ chế routing</w:t>
      </w:r>
      <w:bookmarkEnd w:id="191"/>
    </w:p>
    <w:p w:rsidR="007C2E90" w:rsidRPr="007C2E90" w:rsidRDefault="007C2E90" w:rsidP="007C2E90">
      <w:pPr>
        <w:rPr>
          <w:szCs w:val="26"/>
        </w:rPr>
      </w:pPr>
      <w:r w:rsidRPr="007C2E90">
        <w:rPr>
          <w:szCs w:val="26"/>
        </w:rPr>
        <w:t>Routing được thực hiện trên các routing layer, các routing layer thường nằm trên các layer đặt cell, người thiết kế có thể quy định routing layer từ bước setup. Vật liệu cách điện được dùng để phân cách các layer này với nhau. Khi routing, tool sẽ đặt các via, có thể xem như các đường dây đi dọc (so với đi dây trên layer), để có thể kết nối routing giữa routing layer với layer đặt cell và giữa các routing layer với nhau.</w:t>
      </w:r>
    </w:p>
    <w:p w:rsidR="007C2E90" w:rsidRPr="007C2E90" w:rsidRDefault="007C2E90" w:rsidP="007C2E90">
      <w:pPr>
        <w:rPr>
          <w:szCs w:val="26"/>
        </w:rPr>
      </w:pPr>
      <w:r w:rsidRPr="007C2E90">
        <w:rPr>
          <w:szCs w:val="26"/>
        </w:rPr>
        <w:t>Như đã đề cập ở mục Physical Library ở phần Design Setup, dây sẽ được đặt theo track, track được dựng nên từ thông tin trong cell unit tile, mỗi layer có track riêng và thường có hướng đan xen ngang dọc. Preferred routing direction được minh họa trong các hình sau.</w:t>
      </w:r>
    </w:p>
    <w:p w:rsidR="007C2E90" w:rsidRPr="007C2E90" w:rsidRDefault="007C2E90" w:rsidP="007C2E90">
      <w:pPr>
        <w:keepNext/>
        <w:rPr>
          <w:szCs w:val="26"/>
        </w:rPr>
      </w:pPr>
      <w:r w:rsidRPr="007C2E90">
        <w:rPr>
          <w:noProof/>
          <w:szCs w:val="26"/>
          <w:lang w:val="en-GB" w:eastAsia="en-GB"/>
        </w:rPr>
        <w:lastRenderedPageBreak/>
        <w:drawing>
          <wp:inline distT="0" distB="0" distL="0" distR="0" wp14:anchorId="61F4D729" wp14:editId="08EF3131">
            <wp:extent cx="2834640" cy="1406417"/>
            <wp:effectExtent l="0" t="0" r="381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834640" cy="1406417"/>
                    </a:xfrm>
                    <a:prstGeom prst="rect">
                      <a:avLst/>
                    </a:prstGeom>
                  </pic:spPr>
                </pic:pic>
              </a:graphicData>
            </a:graphic>
          </wp:inline>
        </w:drawing>
      </w:r>
      <w:r w:rsidRPr="007C2E90">
        <w:rPr>
          <w:noProof/>
          <w:szCs w:val="26"/>
        </w:rPr>
        <w:t xml:space="preserve"> </w:t>
      </w:r>
      <w:r w:rsidRPr="007C2E90">
        <w:rPr>
          <w:noProof/>
          <w:szCs w:val="26"/>
          <w:lang w:val="en-GB" w:eastAsia="en-GB"/>
        </w:rPr>
        <w:drawing>
          <wp:inline distT="0" distB="0" distL="0" distR="0" wp14:anchorId="5B3ECA7D" wp14:editId="12EB0544">
            <wp:extent cx="2834640" cy="1441245"/>
            <wp:effectExtent l="0" t="0" r="3810" b="698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834640" cy="1441245"/>
                    </a:xfrm>
                    <a:prstGeom prst="rect">
                      <a:avLst/>
                    </a:prstGeom>
                  </pic:spPr>
                </pic:pic>
              </a:graphicData>
            </a:graphic>
          </wp:inline>
        </w:drawing>
      </w:r>
      <w:r w:rsidRPr="007C2E90">
        <w:rPr>
          <w:noProof/>
          <w:szCs w:val="26"/>
        </w:rPr>
        <w:t xml:space="preserve"> </w:t>
      </w:r>
      <w:r w:rsidRPr="007C2E90">
        <w:rPr>
          <w:noProof/>
          <w:szCs w:val="26"/>
          <w:lang w:val="en-GB" w:eastAsia="en-GB"/>
        </w:rPr>
        <w:drawing>
          <wp:inline distT="0" distB="0" distL="0" distR="0" wp14:anchorId="5D35ABBD" wp14:editId="6F0A47AD">
            <wp:extent cx="2834640" cy="1422165"/>
            <wp:effectExtent l="0" t="0" r="3810" b="698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834640" cy="1422165"/>
                    </a:xfrm>
                    <a:prstGeom prst="rect">
                      <a:avLst/>
                    </a:prstGeom>
                  </pic:spPr>
                </pic:pic>
              </a:graphicData>
            </a:graphic>
          </wp:inline>
        </w:drawing>
      </w:r>
      <w:r w:rsidRPr="007C2E90">
        <w:rPr>
          <w:noProof/>
          <w:szCs w:val="26"/>
        </w:rPr>
        <w:t xml:space="preserve"> </w:t>
      </w:r>
      <w:r w:rsidRPr="007C2E90">
        <w:rPr>
          <w:noProof/>
          <w:szCs w:val="26"/>
          <w:lang w:val="en-GB" w:eastAsia="en-GB"/>
        </w:rPr>
        <w:drawing>
          <wp:inline distT="0" distB="0" distL="0" distR="0" wp14:anchorId="786CA5C4" wp14:editId="7B203C06">
            <wp:extent cx="2834640" cy="1431554"/>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834640" cy="1431554"/>
                    </a:xfrm>
                    <a:prstGeom prst="rect">
                      <a:avLst/>
                    </a:prstGeom>
                  </pic:spPr>
                </pic:pic>
              </a:graphicData>
            </a:graphic>
          </wp:inline>
        </w:drawing>
      </w:r>
      <w:r w:rsidRPr="007C2E90">
        <w:rPr>
          <w:noProof/>
          <w:szCs w:val="26"/>
        </w:rPr>
        <w:t xml:space="preserve"> </w:t>
      </w:r>
      <w:r w:rsidRPr="007C2E90">
        <w:rPr>
          <w:noProof/>
          <w:szCs w:val="26"/>
          <w:lang w:val="en-GB" w:eastAsia="en-GB"/>
        </w:rPr>
        <w:drawing>
          <wp:inline distT="0" distB="0" distL="0" distR="0" wp14:anchorId="1EAB9AB5" wp14:editId="385AD437">
            <wp:extent cx="2834640" cy="1434885"/>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834640" cy="1434885"/>
                    </a:xfrm>
                    <a:prstGeom prst="rect">
                      <a:avLst/>
                    </a:prstGeom>
                  </pic:spPr>
                </pic:pic>
              </a:graphicData>
            </a:graphic>
          </wp:inline>
        </w:drawing>
      </w:r>
      <w:r w:rsidRPr="007C2E90">
        <w:rPr>
          <w:noProof/>
          <w:szCs w:val="26"/>
        </w:rPr>
        <w:t xml:space="preserve"> </w:t>
      </w:r>
      <w:r w:rsidRPr="007C2E90">
        <w:rPr>
          <w:noProof/>
          <w:szCs w:val="26"/>
          <w:lang w:val="en-GB" w:eastAsia="en-GB"/>
        </w:rPr>
        <w:drawing>
          <wp:inline distT="0" distB="0" distL="0" distR="0" wp14:anchorId="0F8C203E" wp14:editId="0DBDB156">
            <wp:extent cx="2834640" cy="14173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834640" cy="1417320"/>
                    </a:xfrm>
                    <a:prstGeom prst="rect">
                      <a:avLst/>
                    </a:prstGeom>
                  </pic:spPr>
                </pic:pic>
              </a:graphicData>
            </a:graphic>
          </wp:inline>
        </w:drawing>
      </w:r>
    </w:p>
    <w:p w:rsidR="007C2E90" w:rsidRPr="007C2E90" w:rsidRDefault="007C2E90" w:rsidP="007C2E90">
      <w:pPr>
        <w:spacing w:before="200" w:after="0" w:line="259" w:lineRule="auto"/>
        <w:ind w:left="864" w:right="864"/>
        <w:jc w:val="center"/>
        <w:rPr>
          <w:i/>
          <w:iCs/>
          <w:color w:val="404040" w:themeColor="text1" w:themeTint="BF"/>
          <w:sz w:val="26"/>
          <w:szCs w:val="26"/>
        </w:rPr>
      </w:pPr>
      <w:bookmarkStart w:id="192" w:name="_Toc470252229"/>
      <w:bookmarkStart w:id="193" w:name="_Toc470648643"/>
      <w:r w:rsidRPr="007C2E90">
        <w:rPr>
          <w:i/>
          <w:iCs/>
          <w:color w:val="404040" w:themeColor="text1" w:themeTint="BF"/>
          <w:sz w:val="26"/>
          <w:szCs w:val="26"/>
        </w:rPr>
        <w:t>Hình 2-76: Preferred routing direction của 6 layer</w:t>
      </w:r>
      <w:bookmarkEnd w:id="192"/>
      <w:bookmarkEnd w:id="193"/>
    </w:p>
    <w:p w:rsidR="007C2E90" w:rsidRPr="007C2E90" w:rsidRDefault="007C2E90" w:rsidP="007C2E90">
      <w:pPr>
        <w:spacing w:before="0" w:line="240" w:lineRule="auto"/>
        <w:jc w:val="center"/>
        <w:rPr>
          <w:bCs/>
          <w:sz w:val="22"/>
          <w:szCs w:val="26"/>
        </w:rPr>
      </w:pPr>
      <w:r w:rsidRPr="007C2E90">
        <w:rPr>
          <w:bCs/>
          <w:sz w:val="22"/>
          <w:szCs w:val="26"/>
        </w:rPr>
        <w:t>(Bên trái: M1, M3, M5: chiều ngang; Bên phải: M2, M4, M6: chiều dọc)</w:t>
      </w:r>
    </w:p>
    <w:p w:rsidR="007C2E90" w:rsidRPr="007C2E90" w:rsidRDefault="007C2E90" w:rsidP="007C2E90">
      <w:pPr>
        <w:rPr>
          <w:szCs w:val="26"/>
        </w:rPr>
      </w:pPr>
      <w:r w:rsidRPr="007C2E90">
        <w:rPr>
          <w:szCs w:val="26"/>
        </w:rPr>
        <w:t>Hầu hết các tool routing đều hỗ trợ cơ chế routing over-the-cell, nghĩa là khi gặp vật cản (cell hoặc blockage) trên đường đi dây, dây sẽ được đổi qua layer khác để tránh và quay lại layer cũ khi đã đi qua vật cản đó. Ngoài ra một số library còn hỗ trợ các cell đặc biệt cho routing đi dây xuyên qua mà không cần đổi layer, các cell này gọi là pass-through cell.</w:t>
      </w:r>
    </w:p>
    <w:p w:rsidR="007C2E90" w:rsidRPr="007C2E90" w:rsidRDefault="007C2E90" w:rsidP="007C2E90">
      <w:pPr>
        <w:keepNext/>
        <w:keepLines/>
        <w:numPr>
          <w:ilvl w:val="2"/>
          <w:numId w:val="27"/>
        </w:numPr>
        <w:spacing w:before="160" w:after="120" w:line="259" w:lineRule="auto"/>
        <w:outlineLvl w:val="2"/>
        <w:rPr>
          <w:rFonts w:asciiTheme="majorHAnsi" w:eastAsiaTheme="majorEastAsia" w:hAnsiTheme="majorHAnsi" w:cstheme="majorBidi"/>
          <w:color w:val="243F60" w:themeColor="accent1" w:themeShade="7F"/>
          <w:sz w:val="26"/>
          <w:szCs w:val="26"/>
        </w:rPr>
      </w:pPr>
      <w:bookmarkStart w:id="194" w:name="_Toc470648514"/>
      <w:r w:rsidRPr="007C2E90">
        <w:rPr>
          <w:rFonts w:asciiTheme="majorHAnsi" w:eastAsiaTheme="majorEastAsia" w:hAnsiTheme="majorHAnsi" w:cstheme="majorBidi"/>
          <w:color w:val="243F60" w:themeColor="accent1" w:themeShade="7F"/>
          <w:sz w:val="26"/>
          <w:szCs w:val="26"/>
        </w:rPr>
        <w:t>Routing Rule</w:t>
      </w:r>
      <w:bookmarkEnd w:id="194"/>
    </w:p>
    <w:p w:rsidR="007C2E90" w:rsidRPr="007C2E90" w:rsidRDefault="007C2E90" w:rsidP="007C2E90">
      <w:pPr>
        <w:rPr>
          <w:szCs w:val="26"/>
        </w:rPr>
      </w:pPr>
      <w:r w:rsidRPr="007C2E90">
        <w:rPr>
          <w:szCs w:val="26"/>
        </w:rPr>
        <w:t xml:space="preserve">Routing rule chủ yếu quy định về độ dày tối thiểu (minimum width) của đường dây </w:t>
      </w:r>
      <w:proofErr w:type="gramStart"/>
      <w:r w:rsidRPr="007C2E90">
        <w:rPr>
          <w:szCs w:val="26"/>
        </w:rPr>
        <w:t>kim</w:t>
      </w:r>
      <w:proofErr w:type="gramEnd"/>
      <w:r w:rsidRPr="007C2E90">
        <w:rPr>
          <w:szCs w:val="26"/>
        </w:rPr>
        <w:t xml:space="preserve"> loại và khoảng cách tối thiểu giữa chúng (minimum spacing) nhằm tránh xảy ra lỗi open hay short trong mạch. Hình sau minh họa một số routing rule căn bản.</w:t>
      </w:r>
    </w:p>
    <w:p w:rsidR="007C2E90" w:rsidRPr="007C2E90" w:rsidRDefault="007C2E90" w:rsidP="007C2E90">
      <w:pPr>
        <w:keepNext/>
        <w:jc w:val="center"/>
        <w:rPr>
          <w:szCs w:val="26"/>
        </w:rPr>
      </w:pPr>
      <w:r w:rsidRPr="007C2E90">
        <w:rPr>
          <w:noProof/>
          <w:szCs w:val="26"/>
          <w:lang w:val="en-GB" w:eastAsia="en-GB"/>
        </w:rPr>
        <w:lastRenderedPageBreak/>
        <w:drawing>
          <wp:inline distT="0" distB="0" distL="0" distR="0" wp14:anchorId="4148D64E" wp14:editId="225252AB">
            <wp:extent cx="3200400" cy="2169094"/>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200400" cy="2169094"/>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95" w:name="_Toc470252230"/>
      <w:bookmarkStart w:id="196" w:name="_Toc470648644"/>
      <w:r w:rsidRPr="007C2E90">
        <w:rPr>
          <w:bCs/>
          <w:sz w:val="22"/>
          <w:szCs w:val="26"/>
        </w:rPr>
        <w:t>Hình 2-77: Routing rule cho width và spacing</w:t>
      </w:r>
      <w:bookmarkEnd w:id="195"/>
      <w:bookmarkEnd w:id="196"/>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 xml:space="preserve">Ngoài ra còn có các rule cho việc đặt via, cho việc routing ngược hướng preferred routing direction, rule về việc đặt các pin và via đúng ngay mắt lưới của các routing track,… </w:t>
      </w:r>
      <w:proofErr w:type="gramStart"/>
      <w:r w:rsidRPr="007C2E90">
        <w:rPr>
          <w:szCs w:val="26"/>
        </w:rPr>
        <w:t>Vi</w:t>
      </w:r>
      <w:proofErr w:type="gramEnd"/>
      <w:r w:rsidRPr="007C2E90">
        <w:rPr>
          <w:szCs w:val="26"/>
        </w:rPr>
        <w:t xml:space="preserve"> phạm các rule này gây ra DRC (Design Rule Constraint) violation. Nhiệm vụ của routing là làm sao cho thỏa hết DRC. Minh họa về việc sửa lỗi DRC violation trong hình sau.</w:t>
      </w:r>
    </w:p>
    <w:p w:rsidR="007C2E90" w:rsidRPr="007C2E90" w:rsidRDefault="007C2E90" w:rsidP="007C2E90">
      <w:pPr>
        <w:keepNext/>
        <w:jc w:val="center"/>
        <w:rPr>
          <w:szCs w:val="26"/>
        </w:rPr>
      </w:pPr>
      <w:r w:rsidRPr="007C2E90">
        <w:rPr>
          <w:noProof/>
          <w:szCs w:val="26"/>
          <w:lang w:val="en-GB" w:eastAsia="en-GB"/>
        </w:rPr>
        <w:drawing>
          <wp:inline distT="0" distB="0" distL="0" distR="0" wp14:anchorId="4B3A25EA" wp14:editId="10CD59E7">
            <wp:extent cx="2560320" cy="2590787"/>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560320" cy="2590787"/>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197" w:name="_Toc470252231"/>
      <w:bookmarkStart w:id="198" w:name="_Toc470648645"/>
      <w:r w:rsidRPr="007C2E90">
        <w:rPr>
          <w:bCs/>
          <w:sz w:val="22"/>
          <w:szCs w:val="26"/>
        </w:rPr>
        <w:t>Hình 2-78: Sửa các lỗi DRC trong routing</w:t>
      </w:r>
      <w:bookmarkEnd w:id="197"/>
      <w:bookmarkEnd w:id="198"/>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keepNext/>
        <w:keepLines/>
        <w:numPr>
          <w:ilvl w:val="2"/>
          <w:numId w:val="27"/>
        </w:numPr>
        <w:spacing w:before="160" w:after="120" w:line="259" w:lineRule="auto"/>
        <w:outlineLvl w:val="2"/>
        <w:rPr>
          <w:rFonts w:asciiTheme="majorHAnsi" w:eastAsiaTheme="majorEastAsia" w:hAnsiTheme="majorHAnsi" w:cstheme="majorBidi"/>
          <w:color w:val="243F60" w:themeColor="accent1" w:themeShade="7F"/>
          <w:sz w:val="26"/>
          <w:szCs w:val="26"/>
        </w:rPr>
      </w:pPr>
      <w:bookmarkStart w:id="199" w:name="_Toc470648515"/>
      <w:r w:rsidRPr="007C2E90">
        <w:rPr>
          <w:rFonts w:asciiTheme="majorHAnsi" w:eastAsiaTheme="majorEastAsia" w:hAnsiTheme="majorHAnsi" w:cstheme="majorBidi"/>
          <w:color w:val="243F60" w:themeColor="accent1" w:themeShade="7F"/>
          <w:sz w:val="26"/>
          <w:szCs w:val="26"/>
        </w:rPr>
        <w:t>Các thuật toán Routing</w:t>
      </w:r>
      <w:bookmarkEnd w:id="199"/>
    </w:p>
    <w:p w:rsidR="007C2E90" w:rsidRPr="007C2E90" w:rsidRDefault="007C2E90" w:rsidP="007C2E90">
      <w:pPr>
        <w:rPr>
          <w:szCs w:val="26"/>
        </w:rPr>
      </w:pPr>
      <w:r w:rsidRPr="007C2E90">
        <w:rPr>
          <w:szCs w:val="26"/>
        </w:rPr>
        <w:t xml:space="preserve">IC Compiler hỗ trợ công cụ routing dùng lệnh </w:t>
      </w:r>
      <w:r w:rsidRPr="007C2E90">
        <w:rPr>
          <w:rFonts w:ascii="Courier New" w:hAnsi="Courier New" w:cs="Courier New"/>
          <w:sz w:val="22"/>
          <w:szCs w:val="22"/>
        </w:rPr>
        <w:t>route_opt</w:t>
      </w:r>
      <w:r w:rsidRPr="007C2E90">
        <w:rPr>
          <w:szCs w:val="26"/>
        </w:rPr>
        <w:t>. Công cụ này sẽ thực hiện 4 thuật toán routing đó là Global Routing (GR), Track Assignment (TA), Detailed Routing (DR) và Search&amp;Repair (S&amp;R).</w:t>
      </w:r>
    </w:p>
    <w:p w:rsidR="007C2E90" w:rsidRPr="007C2E90" w:rsidRDefault="007C2E90" w:rsidP="007C2E90">
      <w:pPr>
        <w:rPr>
          <w:szCs w:val="26"/>
        </w:rPr>
      </w:pPr>
      <w:r w:rsidRPr="007C2E90">
        <w:rPr>
          <w:szCs w:val="26"/>
        </w:rPr>
        <w:lastRenderedPageBreak/>
        <w:t>Global Routing thực hiện việc định layer cho từng net và cho các GRCs. Khái niệm GR và GRCs đã đề cập ở phần congestion-driven placement. Mục tiêu của GR là làm sao tránh được các lỗi congestion và lượng đi dây detour là ít nhất có thể. GR cũng định vị trí pin cho các net.</w:t>
      </w:r>
    </w:p>
    <w:p w:rsidR="007C2E90" w:rsidRPr="007C2E90" w:rsidRDefault="007C2E90" w:rsidP="007C2E90">
      <w:pPr>
        <w:keepNext/>
        <w:jc w:val="center"/>
        <w:rPr>
          <w:szCs w:val="26"/>
        </w:rPr>
      </w:pPr>
      <w:r w:rsidRPr="007C2E90">
        <w:rPr>
          <w:noProof/>
          <w:szCs w:val="26"/>
          <w:lang w:val="en-GB" w:eastAsia="en-GB"/>
        </w:rPr>
        <w:drawing>
          <wp:inline distT="0" distB="0" distL="0" distR="0" wp14:anchorId="30FEA8DE" wp14:editId="34A11E19">
            <wp:extent cx="2926080" cy="2945019"/>
            <wp:effectExtent l="0" t="0" r="762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926080" cy="2945019"/>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200" w:name="_Toc470252232"/>
      <w:bookmarkStart w:id="201" w:name="_Toc470648646"/>
      <w:r w:rsidRPr="007C2E90">
        <w:rPr>
          <w:bCs/>
          <w:sz w:val="22"/>
          <w:szCs w:val="26"/>
        </w:rPr>
        <w:t>Hình 2-79: Global Routing</w:t>
      </w:r>
      <w:bookmarkEnd w:id="200"/>
      <w:bookmarkEnd w:id="201"/>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 xml:space="preserve">Track Assignment thực hiện việc gán từng net vào routing track nhất định là đặt các đường dây </w:t>
      </w:r>
      <w:proofErr w:type="gramStart"/>
      <w:r w:rsidRPr="007C2E90">
        <w:rPr>
          <w:szCs w:val="26"/>
        </w:rPr>
        <w:t>kim</w:t>
      </w:r>
      <w:proofErr w:type="gramEnd"/>
      <w:r w:rsidRPr="007C2E90">
        <w:rPr>
          <w:szCs w:val="26"/>
        </w:rPr>
        <w:t xml:space="preserve"> loại theo đường routing đã định. Mục tiêu của TA là tạo các đường dây thằng và dài nhất có thể, giảm thiếu số lượng via cần thiết. Bước TA không quan tâm đến các DRC mà chỉ thực hiện các thuật toán tối thiểu.</w:t>
      </w:r>
    </w:p>
    <w:p w:rsidR="007C2E90" w:rsidRPr="007C2E90" w:rsidRDefault="007C2E90" w:rsidP="007C2E90">
      <w:pPr>
        <w:keepNext/>
        <w:jc w:val="center"/>
        <w:rPr>
          <w:szCs w:val="26"/>
        </w:rPr>
      </w:pPr>
      <w:r w:rsidRPr="007C2E90">
        <w:rPr>
          <w:noProof/>
          <w:szCs w:val="26"/>
          <w:lang w:val="en-GB" w:eastAsia="en-GB"/>
        </w:rPr>
        <w:lastRenderedPageBreak/>
        <w:drawing>
          <wp:inline distT="0" distB="0" distL="0" distR="0" wp14:anchorId="240C6992" wp14:editId="0B3ABA45">
            <wp:extent cx="3011805" cy="294195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012170" cy="2942312"/>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202" w:name="_Toc470252233"/>
      <w:bookmarkStart w:id="203" w:name="_Toc470648647"/>
      <w:r w:rsidRPr="007C2E90">
        <w:rPr>
          <w:bCs/>
          <w:sz w:val="22"/>
          <w:szCs w:val="26"/>
        </w:rPr>
        <w:t>Hình 2-80: Track Assignment</w:t>
      </w:r>
      <w:bookmarkEnd w:id="202"/>
      <w:bookmarkEnd w:id="203"/>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Detailed Routing thực hiện việc routing chi tiết và quan tâm đến việc sửa hết các lỗi DRC violation sau bước TA. Thay vì làm routing một lượt cho toàn chip như TA, detail routing dùng các SBox và chỉ thực hiện routing cho từng Sbox. Ý tưởng chia Sbox gần giống như chia GRCs của GR. Bởi vì kích thước của Sbox trong bước DR là cố định nên không đảm bảo có thể giải quyết được hết các DRC violation.</w:t>
      </w:r>
    </w:p>
    <w:p w:rsidR="007C2E90" w:rsidRPr="007C2E90" w:rsidRDefault="007C2E90" w:rsidP="007C2E90">
      <w:pPr>
        <w:keepNext/>
        <w:jc w:val="center"/>
        <w:rPr>
          <w:szCs w:val="26"/>
        </w:rPr>
      </w:pPr>
      <w:r w:rsidRPr="007C2E90">
        <w:rPr>
          <w:noProof/>
          <w:szCs w:val="26"/>
          <w:lang w:val="en-GB" w:eastAsia="en-GB"/>
        </w:rPr>
        <w:drawing>
          <wp:inline distT="0" distB="0" distL="0" distR="0" wp14:anchorId="67088D54" wp14:editId="4E22CC6C">
            <wp:extent cx="2377440" cy="1801553"/>
            <wp:effectExtent l="0" t="0" r="381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377440" cy="1801553"/>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204" w:name="_Toc470252234"/>
      <w:bookmarkStart w:id="205" w:name="_Toc470648648"/>
      <w:r w:rsidRPr="007C2E90">
        <w:rPr>
          <w:bCs/>
          <w:sz w:val="22"/>
          <w:szCs w:val="26"/>
        </w:rPr>
        <w:t>Hình 2-81: Detailed Routing</w:t>
      </w:r>
      <w:bookmarkEnd w:id="204"/>
      <w:bookmarkEnd w:id="205"/>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Pr>
        <w:rPr>
          <w:szCs w:val="26"/>
        </w:rPr>
      </w:pPr>
      <w:r w:rsidRPr="007C2E90">
        <w:rPr>
          <w:szCs w:val="26"/>
        </w:rPr>
        <w:t xml:space="preserve">Search&amp;Repair sửa các lỗi DRC violation còn lại từ bước DR bằng cách thực hiện nhiều vòng lặp routing với kích thước SBox lớn dần </w:t>
      </w:r>
      <w:proofErr w:type="gramStart"/>
      <w:r w:rsidRPr="007C2E90">
        <w:rPr>
          <w:szCs w:val="26"/>
        </w:rPr>
        <w:t>theo</w:t>
      </w:r>
      <w:proofErr w:type="gramEnd"/>
      <w:r w:rsidRPr="007C2E90">
        <w:rPr>
          <w:szCs w:val="26"/>
        </w:rPr>
        <w:t xml:space="preserve"> từng vòng lặp. Với kích thước tăng dần, tool có thể fix được những lỗi xảy ra giữa các SBox cố định từ bước DR, tuy nhiên điều này cũng có nghĩa là các phần tử có thể bị dich chuyển nhiều hơn làm cho timing có thể tệ đi. </w:t>
      </w:r>
      <w:r w:rsidRPr="007C2E90">
        <w:rPr>
          <w:szCs w:val="26"/>
        </w:rPr>
        <w:lastRenderedPageBreak/>
        <w:t>Người thiết kế chỉ điều khiển được số lượng vòng lặp chứ không điều khiển được kích thước của các SBox.</w:t>
      </w:r>
    </w:p>
    <w:p w:rsidR="007C2E90" w:rsidRPr="007C2E90" w:rsidRDefault="007C2E90" w:rsidP="007C2E90">
      <w:pPr>
        <w:keepNext/>
        <w:jc w:val="center"/>
        <w:rPr>
          <w:szCs w:val="26"/>
        </w:rPr>
      </w:pPr>
      <w:r w:rsidRPr="007C2E90">
        <w:rPr>
          <w:noProof/>
          <w:szCs w:val="26"/>
          <w:lang w:val="en-GB" w:eastAsia="en-GB"/>
        </w:rPr>
        <w:drawing>
          <wp:inline distT="0" distB="0" distL="0" distR="0" wp14:anchorId="28091D35" wp14:editId="00B24928">
            <wp:extent cx="3200400" cy="789618"/>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200400" cy="789618"/>
                    </a:xfrm>
                    <a:prstGeom prst="rect">
                      <a:avLst/>
                    </a:prstGeom>
                    <a:noFill/>
                  </pic:spPr>
                </pic:pic>
              </a:graphicData>
            </a:graphic>
          </wp:inline>
        </w:drawing>
      </w:r>
    </w:p>
    <w:p w:rsidR="007C2E90" w:rsidRPr="007C2E90" w:rsidRDefault="007C2E90" w:rsidP="007C2E90">
      <w:pPr>
        <w:spacing w:before="0" w:after="0" w:line="240" w:lineRule="auto"/>
        <w:ind w:left="720"/>
        <w:jc w:val="center"/>
        <w:rPr>
          <w:bCs/>
          <w:sz w:val="22"/>
          <w:szCs w:val="26"/>
        </w:rPr>
      </w:pPr>
      <w:bookmarkStart w:id="206" w:name="_Toc470252235"/>
      <w:bookmarkStart w:id="207" w:name="_Toc470648649"/>
      <w:r w:rsidRPr="007C2E90">
        <w:rPr>
          <w:bCs/>
          <w:sz w:val="22"/>
          <w:szCs w:val="26"/>
        </w:rPr>
        <w:t>Hình 2-82: Search&amp;Repair</w:t>
      </w:r>
      <w:bookmarkEnd w:id="206"/>
      <w:bookmarkEnd w:id="207"/>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p w:rsidR="007C2E90" w:rsidRPr="007C2E90" w:rsidRDefault="007C2E90" w:rsidP="007C2E90"/>
    <w:p w:rsidR="007C2E90" w:rsidRPr="007C2E90" w:rsidRDefault="007C2E90" w:rsidP="007C2E90"/>
    <w:p w:rsidR="007C2E90" w:rsidRPr="007C2E90" w:rsidRDefault="007C2E90" w:rsidP="007C2E90"/>
    <w:p w:rsidR="007C2E90" w:rsidRPr="007C2E90" w:rsidRDefault="007C2E90" w:rsidP="007C2E90"/>
    <w:p w:rsidR="007C2E90" w:rsidRPr="007C2E90" w:rsidRDefault="007C2E90" w:rsidP="007C2E90"/>
    <w:p w:rsidR="007C2E90" w:rsidRPr="007C2E90" w:rsidRDefault="007C2E90" w:rsidP="007C2E90"/>
    <w:p w:rsidR="007C2E90" w:rsidRPr="007C2E90" w:rsidRDefault="007C2E90" w:rsidP="007C2E90"/>
    <w:p w:rsidR="007C2E90" w:rsidRPr="007C2E90" w:rsidRDefault="007C2E90" w:rsidP="007C2E90">
      <w:pPr>
        <w:keepNext/>
        <w:keepLines/>
        <w:numPr>
          <w:ilvl w:val="0"/>
          <w:numId w:val="27"/>
        </w:numPr>
        <w:spacing w:before="480" w:after="0"/>
        <w:jc w:val="center"/>
        <w:outlineLvl w:val="0"/>
        <w:rPr>
          <w:rFonts w:asciiTheme="majorHAnsi" w:eastAsiaTheme="majorEastAsia" w:hAnsiTheme="majorHAnsi" w:cstheme="majorBidi"/>
          <w:b/>
          <w:bCs/>
          <w:color w:val="365F91" w:themeColor="accent1" w:themeShade="BF"/>
          <w:sz w:val="28"/>
          <w:szCs w:val="28"/>
        </w:rPr>
      </w:pPr>
      <w:bookmarkStart w:id="208" w:name="_Toc470252150"/>
      <w:bookmarkStart w:id="209" w:name="_Toc470648516"/>
      <w:r w:rsidRPr="007C2E90">
        <w:rPr>
          <w:rFonts w:asciiTheme="majorHAnsi" w:eastAsiaTheme="majorEastAsia" w:hAnsiTheme="majorHAnsi" w:cstheme="majorBidi"/>
          <w:b/>
          <w:bCs/>
          <w:color w:val="365F91" w:themeColor="accent1" w:themeShade="BF"/>
          <w:sz w:val="28"/>
          <w:szCs w:val="28"/>
        </w:rPr>
        <w:lastRenderedPageBreak/>
        <w:t>KẾT QUẢ THIẾT KẾ VẬT LÝ TRÊN TOOL IC COMPILER</w:t>
      </w:r>
      <w:bookmarkEnd w:id="208"/>
      <w:bookmarkEnd w:id="209"/>
    </w:p>
    <w:p w:rsidR="007C2E90" w:rsidRPr="007C2E90" w:rsidRDefault="007C2E90" w:rsidP="007C2E90">
      <w:pPr>
        <w:keepNext/>
        <w:jc w:val="center"/>
        <w:rPr>
          <w:szCs w:val="26"/>
        </w:rPr>
      </w:pPr>
      <w:r w:rsidRPr="007C2E90">
        <w:rPr>
          <w:szCs w:val="26"/>
        </w:rPr>
        <w:object w:dxaOrig="8206" w:dyaOrig="10231">
          <v:shape id="_x0000_i1028" type="#_x0000_t75" style="width:232.65pt;height:290.05pt" o:ole="">
            <v:imagedata r:id="rId103" o:title=""/>
          </v:shape>
          <o:OLEObject Type="Embed" ProgID="Visio.Drawing.15" ShapeID="_x0000_i1028" DrawAspect="Content" ObjectID="_1575830134" r:id="rId104"/>
        </w:object>
      </w:r>
    </w:p>
    <w:p w:rsidR="007C2E90" w:rsidRPr="007C2E90" w:rsidRDefault="007C2E90" w:rsidP="007C2E90">
      <w:pPr>
        <w:spacing w:before="0" w:line="240" w:lineRule="auto"/>
        <w:jc w:val="center"/>
        <w:rPr>
          <w:bCs/>
          <w:sz w:val="22"/>
          <w:szCs w:val="26"/>
        </w:rPr>
      </w:pPr>
      <w:bookmarkStart w:id="210" w:name="_Toc470252236"/>
      <w:bookmarkStart w:id="211" w:name="_Toc470648650"/>
      <w:r w:rsidRPr="007C2E90">
        <w:rPr>
          <w:bCs/>
          <w:sz w:val="22"/>
          <w:szCs w:val="26"/>
        </w:rPr>
        <w:t xml:space="preserve">Hình </w:t>
      </w:r>
      <w:r w:rsidRPr="007C2E90">
        <w:rPr>
          <w:bCs/>
          <w:sz w:val="22"/>
          <w:szCs w:val="26"/>
        </w:rPr>
        <w:fldChar w:fldCharType="begin"/>
      </w:r>
      <w:r w:rsidRPr="007C2E90">
        <w:rPr>
          <w:bCs/>
          <w:sz w:val="22"/>
          <w:szCs w:val="26"/>
        </w:rPr>
        <w:instrText xml:space="preserve"> STYLEREF 1 \s </w:instrText>
      </w:r>
      <w:r w:rsidRPr="007C2E90">
        <w:rPr>
          <w:bCs/>
          <w:sz w:val="22"/>
          <w:szCs w:val="26"/>
        </w:rPr>
        <w:fldChar w:fldCharType="separate"/>
      </w:r>
      <w:r w:rsidRPr="007C2E90">
        <w:rPr>
          <w:bCs/>
          <w:noProof/>
          <w:sz w:val="22"/>
          <w:szCs w:val="26"/>
        </w:rPr>
        <w:t>6</w:t>
      </w:r>
      <w:r w:rsidRPr="007C2E90">
        <w:rPr>
          <w:bCs/>
          <w:sz w:val="22"/>
          <w:szCs w:val="26"/>
        </w:rPr>
        <w:fldChar w:fldCharType="end"/>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1</w:t>
      </w:r>
      <w:r w:rsidRPr="007C2E90">
        <w:rPr>
          <w:bCs/>
          <w:sz w:val="22"/>
          <w:szCs w:val="26"/>
        </w:rPr>
        <w:fldChar w:fldCharType="end"/>
      </w:r>
      <w:r w:rsidRPr="007C2E90">
        <w:rPr>
          <w:bCs/>
          <w:sz w:val="22"/>
          <w:szCs w:val="26"/>
        </w:rPr>
        <w:t>: IC Compiler design flow</w:t>
      </w:r>
      <w:bookmarkEnd w:id="210"/>
      <w:bookmarkEnd w:id="211"/>
    </w:p>
    <w:p w:rsidR="007C2E90" w:rsidRPr="007C2E90" w:rsidRDefault="007C2E90" w:rsidP="007C2E90">
      <w:pPr>
        <w:keepNext/>
        <w:keepLines/>
        <w:numPr>
          <w:ilvl w:val="1"/>
          <w:numId w:val="27"/>
        </w:numPr>
        <w:spacing w:before="200" w:after="0"/>
        <w:outlineLvl w:val="1"/>
        <w:rPr>
          <w:rFonts w:asciiTheme="majorHAnsi" w:eastAsiaTheme="majorEastAsia" w:hAnsiTheme="majorHAnsi" w:cstheme="majorBidi"/>
          <w:b/>
          <w:bCs/>
          <w:color w:val="4F81BD" w:themeColor="accent1"/>
          <w:sz w:val="26"/>
          <w:szCs w:val="26"/>
        </w:rPr>
      </w:pPr>
      <w:bookmarkStart w:id="212" w:name="_Toc470648517"/>
      <w:r w:rsidRPr="007C2E90">
        <w:rPr>
          <w:rFonts w:asciiTheme="majorHAnsi" w:eastAsiaTheme="majorEastAsia" w:hAnsiTheme="majorHAnsi" w:cstheme="majorBidi"/>
          <w:b/>
          <w:bCs/>
          <w:color w:val="4F81BD" w:themeColor="accent1"/>
          <w:sz w:val="26"/>
          <w:szCs w:val="26"/>
        </w:rPr>
        <w:t>Giới thiệu về tool IC Compiler</w:t>
      </w:r>
      <w:bookmarkEnd w:id="212"/>
      <w:r w:rsidRPr="007C2E90">
        <w:rPr>
          <w:rFonts w:asciiTheme="majorHAnsi" w:eastAsiaTheme="majorEastAsia" w:hAnsiTheme="majorHAnsi" w:cstheme="majorBidi"/>
          <w:b/>
          <w:bCs/>
          <w:color w:val="4F81BD" w:themeColor="accent1"/>
          <w:sz w:val="26"/>
          <w:szCs w:val="26"/>
        </w:rPr>
        <w:tab/>
      </w:r>
    </w:p>
    <w:p w:rsidR="007C2E90" w:rsidRPr="007C2E90" w:rsidRDefault="007C2E90" w:rsidP="007C2E90">
      <w:r w:rsidRPr="007C2E90">
        <w:t>IC Compiler là tool EDA của Synopsys chuyên dùng để thực hiện thiết kế PnR</w:t>
      </w:r>
    </w:p>
    <w:p w:rsidR="007C2E90" w:rsidRPr="007C2E90" w:rsidRDefault="007C2E90" w:rsidP="007C2E90">
      <w:pPr>
        <w:keepNext/>
        <w:jc w:val="center"/>
        <w:rPr>
          <w:szCs w:val="26"/>
        </w:rPr>
      </w:pPr>
      <w:r w:rsidRPr="007C2E90">
        <w:rPr>
          <w:noProof/>
          <w:szCs w:val="26"/>
          <w:lang w:val="en-GB" w:eastAsia="en-GB"/>
        </w:rPr>
        <w:drawing>
          <wp:inline distT="0" distB="0" distL="0" distR="0" wp14:anchorId="52AD4145" wp14:editId="5BADE7AE">
            <wp:extent cx="4114800" cy="2817933"/>
            <wp:effectExtent l="0" t="0" r="0" b="190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114800" cy="2817933"/>
                    </a:xfrm>
                    <a:prstGeom prst="rect">
                      <a:avLst/>
                    </a:prstGeom>
                  </pic:spPr>
                </pic:pic>
              </a:graphicData>
            </a:graphic>
          </wp:inline>
        </w:drawing>
      </w:r>
    </w:p>
    <w:p w:rsidR="007C2E90" w:rsidRPr="007C2E90" w:rsidRDefault="007C2E90" w:rsidP="007C2E90">
      <w:pPr>
        <w:spacing w:before="0" w:after="0" w:line="240" w:lineRule="auto"/>
        <w:ind w:left="720"/>
        <w:jc w:val="center"/>
        <w:rPr>
          <w:bCs/>
          <w:sz w:val="22"/>
          <w:szCs w:val="26"/>
        </w:rPr>
      </w:pPr>
      <w:bookmarkStart w:id="213" w:name="_Toc470252237"/>
      <w:bookmarkStart w:id="214" w:name="_Toc470648651"/>
      <w:r w:rsidRPr="007C2E90">
        <w:rPr>
          <w:bCs/>
          <w:sz w:val="22"/>
          <w:szCs w:val="26"/>
        </w:rPr>
        <w:t xml:space="preserve">Hình </w:t>
      </w:r>
      <w:r w:rsidRPr="007C2E90">
        <w:rPr>
          <w:bCs/>
          <w:sz w:val="22"/>
          <w:szCs w:val="26"/>
        </w:rPr>
        <w:fldChar w:fldCharType="begin"/>
      </w:r>
      <w:r w:rsidRPr="007C2E90">
        <w:rPr>
          <w:bCs/>
          <w:sz w:val="22"/>
          <w:szCs w:val="26"/>
        </w:rPr>
        <w:instrText xml:space="preserve"> STYLEREF 1 \s </w:instrText>
      </w:r>
      <w:r w:rsidRPr="007C2E90">
        <w:rPr>
          <w:bCs/>
          <w:sz w:val="22"/>
          <w:szCs w:val="26"/>
        </w:rPr>
        <w:fldChar w:fldCharType="separate"/>
      </w:r>
      <w:r w:rsidRPr="007C2E90">
        <w:rPr>
          <w:bCs/>
          <w:noProof/>
          <w:sz w:val="22"/>
          <w:szCs w:val="26"/>
        </w:rPr>
        <w:t>6</w:t>
      </w:r>
      <w:r w:rsidRPr="007C2E90">
        <w:rPr>
          <w:bCs/>
          <w:sz w:val="22"/>
          <w:szCs w:val="26"/>
        </w:rPr>
        <w:fldChar w:fldCharType="end"/>
      </w:r>
      <w:r w:rsidRPr="007C2E90">
        <w:rPr>
          <w:bCs/>
          <w:sz w:val="22"/>
          <w:szCs w:val="26"/>
        </w:rPr>
        <w:noBreakHyphen/>
      </w:r>
      <w:r w:rsidRPr="007C2E90">
        <w:rPr>
          <w:bCs/>
          <w:sz w:val="22"/>
          <w:szCs w:val="26"/>
        </w:rPr>
        <w:fldChar w:fldCharType="begin"/>
      </w:r>
      <w:r w:rsidRPr="007C2E90">
        <w:rPr>
          <w:bCs/>
          <w:sz w:val="22"/>
          <w:szCs w:val="26"/>
        </w:rPr>
        <w:instrText xml:space="preserve"> SEQ Hình \* ARABIC \s 1 </w:instrText>
      </w:r>
      <w:r w:rsidRPr="007C2E90">
        <w:rPr>
          <w:bCs/>
          <w:sz w:val="22"/>
          <w:szCs w:val="26"/>
        </w:rPr>
        <w:fldChar w:fldCharType="separate"/>
      </w:r>
      <w:r w:rsidRPr="007C2E90">
        <w:rPr>
          <w:bCs/>
          <w:noProof/>
          <w:sz w:val="22"/>
          <w:szCs w:val="26"/>
        </w:rPr>
        <w:t>2</w:t>
      </w:r>
      <w:r w:rsidRPr="007C2E90">
        <w:rPr>
          <w:bCs/>
          <w:sz w:val="22"/>
          <w:szCs w:val="26"/>
        </w:rPr>
        <w:fldChar w:fldCharType="end"/>
      </w:r>
      <w:r w:rsidRPr="007C2E90">
        <w:rPr>
          <w:bCs/>
          <w:sz w:val="22"/>
          <w:szCs w:val="26"/>
        </w:rPr>
        <w:t>: IC Compiler</w:t>
      </w:r>
      <w:bookmarkEnd w:id="213"/>
      <w:bookmarkEnd w:id="214"/>
    </w:p>
    <w:p w:rsidR="007C2E90" w:rsidRPr="007C2E90" w:rsidRDefault="007C2E90" w:rsidP="007C2E90">
      <w:pPr>
        <w:spacing w:before="0" w:line="240" w:lineRule="auto"/>
        <w:ind w:left="720"/>
        <w:jc w:val="center"/>
        <w:rPr>
          <w:bCs/>
          <w:sz w:val="22"/>
          <w:szCs w:val="26"/>
        </w:rPr>
      </w:pPr>
      <w:r w:rsidRPr="007C2E90">
        <w:rPr>
          <w:bCs/>
          <w:sz w:val="22"/>
          <w:szCs w:val="26"/>
        </w:rPr>
        <w:t xml:space="preserve">(Nguồn: Synopsys) </w:t>
      </w:r>
    </w:p>
    <w:p w:rsidR="007C2E90" w:rsidRPr="007C2E90" w:rsidRDefault="007C2E90" w:rsidP="007C2E90">
      <w:r w:rsidRPr="007C2E90">
        <w:lastRenderedPageBreak/>
        <w:t>IC Compiler (ICC) hỗ trợ hai giao diện người dùng chính là</w:t>
      </w:r>
    </w:p>
    <w:p w:rsidR="007C2E90" w:rsidRPr="007C2E90" w:rsidRDefault="007C2E90" w:rsidP="007C2E90">
      <w:pPr>
        <w:numPr>
          <w:ilvl w:val="0"/>
          <w:numId w:val="42"/>
        </w:numPr>
        <w:contextualSpacing/>
      </w:pPr>
      <w:r w:rsidRPr="007C2E90">
        <w:t>Giao diện shell (icc_shell): Giao diện command-line được dùng để chạy từng dòng lệnh (command-line) và chạy riêng lẻ từng thuật toán (push-button operation) trên giao diện terminal</w:t>
      </w:r>
    </w:p>
    <w:p w:rsidR="007C2E90" w:rsidRPr="007C2E90" w:rsidRDefault="007C2E90" w:rsidP="007C2E90">
      <w:pPr>
        <w:numPr>
          <w:ilvl w:val="0"/>
          <w:numId w:val="42"/>
        </w:numPr>
        <w:contextualSpacing/>
      </w:pPr>
      <w:r w:rsidRPr="007C2E90">
        <w:t>Graphical user interface (GUI): Giao diện đồ họa này là công cụ chuyên dụng cho phân tích và chỉnh sửa thiết kế vật lý. Có thể dùng GUI thực hiện các nhiệm vụ nhất định như hiển thị chi tiết thiết kế và cung cấp các công cụ đánh giá chất lượng thiết kế mà chỉ xem được trên GUI</w:t>
      </w:r>
    </w:p>
    <w:p w:rsidR="007C2E90" w:rsidRPr="007C2E90" w:rsidRDefault="007C2E90" w:rsidP="007C2E90">
      <w:r w:rsidRPr="007C2E90">
        <w:t>Để mở IC Compiler từ hệ điều hành Linux, gõ trên terminal dòng lệnh</w:t>
      </w:r>
    </w:p>
    <w:p w:rsidR="007C2E90" w:rsidRPr="007C2E90" w:rsidRDefault="007C2E90" w:rsidP="007C2E90">
      <w:pPr>
        <w:spacing w:before="0" w:after="160" w:line="259" w:lineRule="auto"/>
        <w:rPr>
          <w:rFonts w:ascii="Courier New" w:hAnsi="Courier New" w:cs="Courier New"/>
          <w:sz w:val="22"/>
        </w:rPr>
      </w:pPr>
      <w:r w:rsidRPr="007C2E90">
        <w:rPr>
          <w:rFonts w:ascii="Courier New" w:hAnsi="Courier New" w:cs="Courier New"/>
          <w:b/>
          <w:sz w:val="22"/>
        </w:rPr>
        <w:t>%</w:t>
      </w:r>
      <w:r w:rsidRPr="007C2E90">
        <w:rPr>
          <w:rFonts w:ascii="Courier New" w:hAnsi="Courier New" w:cs="Courier New"/>
          <w:sz w:val="22"/>
        </w:rPr>
        <w:t xml:space="preserve"> icc_shell</w:t>
      </w:r>
    </w:p>
    <w:p w:rsidR="007C2E90" w:rsidRPr="007C2E90" w:rsidRDefault="007C2E90" w:rsidP="007C2E90">
      <w:r w:rsidRPr="007C2E90">
        <w:t>Lúc này đã vào giao diện shell của ICC.</w:t>
      </w:r>
    </w:p>
    <w:p w:rsidR="007C2E90" w:rsidRPr="007C2E90" w:rsidRDefault="007C2E90" w:rsidP="007C2E90">
      <w:pPr>
        <w:keepNext/>
        <w:jc w:val="center"/>
      </w:pPr>
      <w:r w:rsidRPr="007C2E90">
        <w:rPr>
          <w:noProof/>
          <w:lang w:val="en-GB" w:eastAsia="en-GB"/>
        </w:rPr>
        <w:drawing>
          <wp:inline distT="0" distB="0" distL="0" distR="0" wp14:anchorId="399DEDEE" wp14:editId="7ABD96A1">
            <wp:extent cx="4682836" cy="2647516"/>
            <wp:effectExtent l="0" t="0" r="381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702343" cy="2658545"/>
                    </a:xfrm>
                    <a:prstGeom prst="rect">
                      <a:avLst/>
                    </a:prstGeom>
                  </pic:spPr>
                </pic:pic>
              </a:graphicData>
            </a:graphic>
          </wp:inline>
        </w:drawing>
      </w:r>
    </w:p>
    <w:p w:rsidR="007C2E90" w:rsidRPr="007C2E90" w:rsidRDefault="007C2E90" w:rsidP="007C2E90">
      <w:pPr>
        <w:spacing w:before="0" w:line="240" w:lineRule="auto"/>
        <w:jc w:val="center"/>
        <w:rPr>
          <w:bCs/>
          <w:sz w:val="22"/>
          <w:szCs w:val="18"/>
        </w:rPr>
      </w:pPr>
      <w:bookmarkStart w:id="215" w:name="_Toc470648652"/>
      <w:r w:rsidRPr="007C2E90">
        <w:rPr>
          <w:bCs/>
          <w:sz w:val="22"/>
          <w:szCs w:val="18"/>
        </w:rPr>
        <w:t xml:space="preserve">Hình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Hình \* ARABIC \s 1 </w:instrText>
      </w:r>
      <w:r w:rsidRPr="007C2E90">
        <w:rPr>
          <w:bCs/>
          <w:sz w:val="22"/>
          <w:szCs w:val="18"/>
        </w:rPr>
        <w:fldChar w:fldCharType="separate"/>
      </w:r>
      <w:r w:rsidRPr="007C2E90">
        <w:rPr>
          <w:bCs/>
          <w:noProof/>
          <w:sz w:val="22"/>
          <w:szCs w:val="18"/>
        </w:rPr>
        <w:t>3</w:t>
      </w:r>
      <w:r w:rsidRPr="007C2E90">
        <w:rPr>
          <w:bCs/>
          <w:noProof/>
          <w:sz w:val="22"/>
          <w:szCs w:val="18"/>
        </w:rPr>
        <w:fldChar w:fldCharType="end"/>
      </w:r>
      <w:r w:rsidRPr="007C2E90">
        <w:rPr>
          <w:bCs/>
          <w:sz w:val="22"/>
          <w:szCs w:val="18"/>
        </w:rPr>
        <w:t>: Giao diện shell của ICC</w:t>
      </w:r>
      <w:bookmarkEnd w:id="215"/>
    </w:p>
    <w:p w:rsidR="007C2E90" w:rsidRPr="007C2E90" w:rsidRDefault="007C2E90" w:rsidP="007C2E90">
      <w:r w:rsidRPr="007C2E90">
        <w:t>Để mở GUI gõ trên giao diện icc_shell</w:t>
      </w:r>
    </w:p>
    <w:p w:rsidR="007C2E90" w:rsidRPr="007C2E90" w:rsidRDefault="007C2E90" w:rsidP="007C2E90">
      <w:pPr>
        <w:spacing w:before="0" w:after="160" w:line="259" w:lineRule="auto"/>
        <w:rPr>
          <w:rFonts w:ascii="Courier New" w:hAnsi="Courier New" w:cs="Courier New"/>
          <w:sz w:val="22"/>
          <w:szCs w:val="20"/>
        </w:rPr>
      </w:pPr>
      <w:r w:rsidRPr="007C2E90">
        <w:rPr>
          <w:rFonts w:ascii="Courier New" w:hAnsi="Courier New" w:cs="Courier New"/>
          <w:b/>
          <w:sz w:val="22"/>
          <w:szCs w:val="20"/>
        </w:rPr>
        <w:t>icc_shell&gt;</w:t>
      </w:r>
      <w:r w:rsidRPr="007C2E90">
        <w:rPr>
          <w:rFonts w:ascii="Courier New" w:hAnsi="Courier New" w:cs="Courier New"/>
          <w:sz w:val="22"/>
          <w:szCs w:val="20"/>
        </w:rPr>
        <w:t xml:space="preserve"> start_gui</w:t>
      </w:r>
    </w:p>
    <w:p w:rsidR="007C2E90" w:rsidRPr="007C2E90" w:rsidRDefault="007C2E90" w:rsidP="007C2E90">
      <w:r w:rsidRPr="007C2E90">
        <w:t xml:space="preserve">Giao diện GUI cung cấp cho người dùng hai cách tương tác chính là dùng menu hoặc đánh dòng lệnh vào command prompt (command-line). GUI có nhiều window hỗ trợ nhiều chức năng khác nhau, hai window thường dùng nhất là main window và layout window. </w:t>
      </w:r>
    </w:p>
    <w:p w:rsidR="007C2E90" w:rsidRPr="007C2E90" w:rsidRDefault="007C2E90" w:rsidP="007C2E90">
      <w:pPr>
        <w:keepNext/>
        <w:jc w:val="center"/>
      </w:pPr>
      <w:r w:rsidRPr="007C2E90">
        <w:rPr>
          <w:noProof/>
          <w:lang w:val="en-GB" w:eastAsia="en-GB"/>
        </w:rPr>
        <w:lastRenderedPageBreak/>
        <w:drawing>
          <wp:inline distT="0" distB="0" distL="0" distR="0" wp14:anchorId="56489027" wp14:editId="38CF1723">
            <wp:extent cx="4729696" cy="2844800"/>
            <wp:effectExtent l="0" t="0" r="0" b="0"/>
            <wp:docPr id="20531" name="Picture 20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749425" cy="2856666"/>
                    </a:xfrm>
                    <a:prstGeom prst="rect">
                      <a:avLst/>
                    </a:prstGeom>
                  </pic:spPr>
                </pic:pic>
              </a:graphicData>
            </a:graphic>
          </wp:inline>
        </w:drawing>
      </w:r>
    </w:p>
    <w:p w:rsidR="007C2E90" w:rsidRPr="007C2E90" w:rsidRDefault="007C2E90" w:rsidP="007C2E90">
      <w:pPr>
        <w:spacing w:before="0" w:line="240" w:lineRule="auto"/>
        <w:jc w:val="center"/>
        <w:rPr>
          <w:bCs/>
          <w:sz w:val="22"/>
          <w:szCs w:val="18"/>
        </w:rPr>
      </w:pPr>
      <w:bookmarkStart w:id="216" w:name="_Toc470648653"/>
      <w:r w:rsidRPr="007C2E90">
        <w:rPr>
          <w:bCs/>
          <w:sz w:val="22"/>
          <w:szCs w:val="18"/>
        </w:rPr>
        <w:t xml:space="preserve">Hình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Hình \* ARABIC \s 1 </w:instrText>
      </w:r>
      <w:r w:rsidRPr="007C2E90">
        <w:rPr>
          <w:bCs/>
          <w:sz w:val="22"/>
          <w:szCs w:val="18"/>
        </w:rPr>
        <w:fldChar w:fldCharType="separate"/>
      </w:r>
      <w:r w:rsidRPr="007C2E90">
        <w:rPr>
          <w:bCs/>
          <w:noProof/>
          <w:sz w:val="22"/>
          <w:szCs w:val="18"/>
        </w:rPr>
        <w:t>4</w:t>
      </w:r>
      <w:r w:rsidRPr="007C2E90">
        <w:rPr>
          <w:bCs/>
          <w:noProof/>
          <w:sz w:val="22"/>
          <w:szCs w:val="18"/>
        </w:rPr>
        <w:fldChar w:fldCharType="end"/>
      </w:r>
      <w:r w:rsidRPr="007C2E90">
        <w:rPr>
          <w:bCs/>
          <w:sz w:val="22"/>
          <w:szCs w:val="18"/>
        </w:rPr>
        <w:t>: ICC GUI main window</w:t>
      </w:r>
      <w:bookmarkEnd w:id="216"/>
      <w:r w:rsidRPr="007C2E90">
        <w:rPr>
          <w:bCs/>
          <w:sz w:val="22"/>
          <w:szCs w:val="18"/>
        </w:rPr>
        <w:t xml:space="preserve"> </w:t>
      </w:r>
    </w:p>
    <w:p w:rsidR="007C2E90" w:rsidRPr="007C2E90" w:rsidRDefault="002A4717" w:rsidP="007C2E90">
      <w:pPr>
        <w:keepNext/>
        <w:jc w:val="center"/>
      </w:pPr>
      <w:r>
        <w:rPr>
          <w:noProof/>
          <w:lang w:val="en-GB" w:eastAsia="en-GB"/>
        </w:rPr>
        <w:drawing>
          <wp:inline distT="0" distB="0" distL="0" distR="0" wp14:anchorId="3F0566B7" wp14:editId="0F4B6AAF">
            <wp:extent cx="4791429" cy="3084945"/>
            <wp:effectExtent l="0" t="0" r="9525" b="1270"/>
            <wp:docPr id="26674" name="Picture 26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822249" cy="3104789"/>
                    </a:xfrm>
                    <a:prstGeom prst="rect">
                      <a:avLst/>
                    </a:prstGeom>
                  </pic:spPr>
                </pic:pic>
              </a:graphicData>
            </a:graphic>
          </wp:inline>
        </w:drawing>
      </w:r>
      <w:r w:rsidR="007C2E90" w:rsidRPr="007C2E90">
        <w:rPr>
          <w:noProof/>
        </w:rPr>
        <w:t xml:space="preserve"> </w:t>
      </w:r>
    </w:p>
    <w:p w:rsidR="007C2E90" w:rsidRPr="007C2E90" w:rsidRDefault="007C2E90" w:rsidP="007C2E90">
      <w:pPr>
        <w:spacing w:before="0" w:line="240" w:lineRule="auto"/>
        <w:jc w:val="center"/>
        <w:rPr>
          <w:bCs/>
          <w:sz w:val="22"/>
          <w:szCs w:val="18"/>
        </w:rPr>
      </w:pPr>
      <w:bookmarkStart w:id="217" w:name="_Toc470648654"/>
      <w:r w:rsidRPr="007C2E90">
        <w:rPr>
          <w:bCs/>
          <w:sz w:val="22"/>
          <w:szCs w:val="18"/>
        </w:rPr>
        <w:t xml:space="preserve">Hình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Hình \* ARABIC \s 1 </w:instrText>
      </w:r>
      <w:r w:rsidRPr="007C2E90">
        <w:rPr>
          <w:bCs/>
          <w:sz w:val="22"/>
          <w:szCs w:val="18"/>
        </w:rPr>
        <w:fldChar w:fldCharType="separate"/>
      </w:r>
      <w:r w:rsidRPr="007C2E90">
        <w:rPr>
          <w:bCs/>
          <w:noProof/>
          <w:sz w:val="22"/>
          <w:szCs w:val="18"/>
        </w:rPr>
        <w:t>5</w:t>
      </w:r>
      <w:r w:rsidRPr="007C2E90">
        <w:rPr>
          <w:bCs/>
          <w:noProof/>
          <w:sz w:val="22"/>
          <w:szCs w:val="18"/>
        </w:rPr>
        <w:fldChar w:fldCharType="end"/>
      </w:r>
      <w:r w:rsidRPr="007C2E90">
        <w:rPr>
          <w:bCs/>
          <w:sz w:val="22"/>
          <w:szCs w:val="18"/>
        </w:rPr>
        <w:t>: ICC layout window</w:t>
      </w:r>
      <w:bookmarkEnd w:id="217"/>
    </w:p>
    <w:p w:rsidR="007C2E90" w:rsidRPr="007C2E90" w:rsidRDefault="007C2E90" w:rsidP="007C2E90">
      <w:pPr>
        <w:keepNext/>
        <w:keepLines/>
        <w:numPr>
          <w:ilvl w:val="1"/>
          <w:numId w:val="27"/>
        </w:numPr>
        <w:spacing w:before="200" w:after="0"/>
        <w:outlineLvl w:val="1"/>
        <w:rPr>
          <w:rFonts w:asciiTheme="majorHAnsi" w:eastAsiaTheme="majorEastAsia" w:hAnsiTheme="majorHAnsi" w:cstheme="majorBidi"/>
          <w:b/>
          <w:bCs/>
          <w:color w:val="4F81BD" w:themeColor="accent1"/>
          <w:sz w:val="26"/>
          <w:szCs w:val="26"/>
        </w:rPr>
      </w:pPr>
      <w:bookmarkStart w:id="218" w:name="_Toc470648518"/>
      <w:r w:rsidRPr="007C2E90">
        <w:rPr>
          <w:rFonts w:asciiTheme="majorHAnsi" w:eastAsiaTheme="majorEastAsia" w:hAnsiTheme="majorHAnsi" w:cstheme="majorBidi"/>
          <w:b/>
          <w:bCs/>
          <w:color w:val="4F81BD" w:themeColor="accent1"/>
          <w:sz w:val="26"/>
          <w:szCs w:val="26"/>
        </w:rPr>
        <w:t>Cài đặt và khởi tạo thiết kế</w:t>
      </w:r>
      <w:bookmarkEnd w:id="218"/>
    </w:p>
    <w:p w:rsidR="007C2E90" w:rsidRPr="007C2E90" w:rsidRDefault="007C2E90" w:rsidP="007C2E90">
      <w:r w:rsidRPr="007C2E90">
        <w:t>Bước đầu tiên trong thiết kế là cài đặt các biến và thông số quan trọng cho thiết kế.</w:t>
      </w:r>
    </w:p>
    <w:p w:rsidR="007C2E90" w:rsidRPr="007C2E90" w:rsidRDefault="007C2E90" w:rsidP="007C2E90">
      <w:r w:rsidRPr="007C2E90">
        <w:t xml:space="preserve">Đoạn script “common_settings.tcl” sau dùng để cài đặt biến. Vì là cài đặt </w:t>
      </w:r>
      <w:proofErr w:type="gramStart"/>
      <w:r w:rsidRPr="007C2E90">
        <w:t>chung</w:t>
      </w:r>
      <w:proofErr w:type="gramEnd"/>
      <w:r w:rsidRPr="007C2E90">
        <w:t xml:space="preserve"> nên cần chạy script này ở từng bước làm vì tool không tự động lưu các cài đặt này.</w:t>
      </w:r>
    </w:p>
    <w:p w:rsidR="007C2E90" w:rsidRPr="007C2E90" w:rsidRDefault="007C2E90" w:rsidP="007C2E90"/>
    <w:p w:rsidR="000574E1" w:rsidRDefault="000574E1" w:rsidP="000574E1">
      <w:r>
        <w:lastRenderedPageBreak/>
        <w:t xml:space="preserve">Đầu tiên, định nghĩa tên của thiết kế và </w:t>
      </w:r>
      <w:proofErr w:type="gramStart"/>
      <w:r>
        <w:t>thư</w:t>
      </w:r>
      <w:proofErr w:type="gramEnd"/>
      <w:r>
        <w:t xml:space="preserve"> mục chứa các tập tin đầu vào.</w:t>
      </w:r>
    </w:p>
    <w:p w:rsidR="000574E1" w:rsidRDefault="000574E1" w:rsidP="000574E1">
      <w:pPr>
        <w:rPr>
          <w:rFonts w:ascii="Courier New" w:eastAsia="Times New Roman" w:hAnsi="Courier New" w:cs="Courier New"/>
          <w:color w:val="008000"/>
          <w:sz w:val="20"/>
          <w:szCs w:val="20"/>
          <w:lang w:val="en-GB" w:eastAsia="en-GB"/>
        </w:rPr>
      </w:pPr>
      <w:proofErr w:type="gramStart"/>
      <w:r w:rsidRPr="000574E1">
        <w:rPr>
          <w:rFonts w:ascii="Courier New" w:eastAsia="Times New Roman" w:hAnsi="Courier New" w:cs="Courier New"/>
          <w:b/>
          <w:bCs/>
          <w:color w:val="0000FF"/>
          <w:sz w:val="20"/>
          <w:szCs w:val="20"/>
          <w:lang w:val="en-GB" w:eastAsia="en-GB"/>
        </w:rPr>
        <w:t>set</w:t>
      </w:r>
      <w:proofErr w:type="gramEnd"/>
      <w:r w:rsidRPr="000574E1">
        <w:rPr>
          <w:rFonts w:ascii="Courier New" w:eastAsia="Times New Roman" w:hAnsi="Courier New" w:cs="Courier New"/>
          <w:color w:val="000000"/>
          <w:sz w:val="20"/>
          <w:szCs w:val="20"/>
          <w:lang w:val="en-GB" w:eastAsia="en-GB"/>
        </w:rPr>
        <w:t xml:space="preserve"> DESIGN_NAME         </w:t>
      </w:r>
      <w:r w:rsidRPr="000574E1">
        <w:rPr>
          <w:rFonts w:ascii="Courier New" w:eastAsia="Times New Roman" w:hAnsi="Courier New" w:cs="Courier New"/>
          <w:b/>
          <w:bCs/>
          <w:color w:val="000000"/>
          <w:sz w:val="20"/>
          <w:szCs w:val="20"/>
          <w:lang w:val="en-GB" w:eastAsia="en-GB"/>
        </w:rPr>
        <w:t>"RISC_CORE"</w:t>
      </w:r>
      <w:r w:rsidRPr="000574E1">
        <w:rPr>
          <w:rFonts w:ascii="Courier New" w:eastAsia="Times New Roman" w:hAnsi="Courier New" w:cs="Courier New"/>
          <w:color w:val="000000"/>
          <w:sz w:val="20"/>
          <w:szCs w:val="20"/>
          <w:lang w:val="en-GB" w:eastAsia="en-GB"/>
        </w:rPr>
        <w:t xml:space="preserve">     ;</w:t>
      </w:r>
      <w:r w:rsidRPr="000574E1">
        <w:rPr>
          <w:rFonts w:ascii="Courier New" w:eastAsia="Times New Roman" w:hAnsi="Courier New" w:cs="Courier New"/>
          <w:color w:val="008000"/>
          <w:sz w:val="20"/>
          <w:szCs w:val="20"/>
          <w:lang w:val="en-GB" w:eastAsia="en-GB"/>
        </w:rPr>
        <w:t>#  The name of the top-level design</w:t>
      </w:r>
    </w:p>
    <w:p w:rsidR="000574E1" w:rsidRPr="000574E1" w:rsidRDefault="000574E1" w:rsidP="000574E1">
      <w:pPr>
        <w:rPr>
          <w:rFonts w:eastAsia="Times New Roman" w:cs="Times New Roman"/>
          <w:lang w:val="en-GB" w:eastAsia="en-GB"/>
        </w:rPr>
      </w:pPr>
      <w:proofErr w:type="gramStart"/>
      <w:r w:rsidRPr="000574E1">
        <w:rPr>
          <w:rFonts w:ascii="Courier New" w:eastAsia="Times New Roman" w:hAnsi="Courier New" w:cs="Courier New"/>
          <w:b/>
          <w:bCs/>
          <w:color w:val="0000FF"/>
          <w:sz w:val="20"/>
          <w:szCs w:val="20"/>
          <w:lang w:val="en-GB" w:eastAsia="en-GB"/>
        </w:rPr>
        <w:t>set</w:t>
      </w:r>
      <w:proofErr w:type="gramEnd"/>
      <w:r w:rsidRPr="000574E1">
        <w:rPr>
          <w:rFonts w:ascii="Courier New" w:eastAsia="Times New Roman" w:hAnsi="Courier New" w:cs="Courier New"/>
          <w:color w:val="000000"/>
          <w:sz w:val="20"/>
          <w:szCs w:val="20"/>
          <w:lang w:val="en-GB" w:eastAsia="en-GB"/>
        </w:rPr>
        <w:t xml:space="preserve"> input               </w:t>
      </w:r>
      <w:r w:rsidRPr="000574E1">
        <w:rPr>
          <w:rFonts w:ascii="Courier New" w:eastAsia="Times New Roman" w:hAnsi="Courier New" w:cs="Courier New"/>
          <w:b/>
          <w:bCs/>
          <w:color w:val="000000"/>
          <w:sz w:val="20"/>
          <w:szCs w:val="20"/>
          <w:lang w:val="en-GB" w:eastAsia="en-GB"/>
        </w:rPr>
        <w:t>"../synthesis/results"</w:t>
      </w:r>
    </w:p>
    <w:p w:rsidR="000574E1" w:rsidRDefault="007C2E90" w:rsidP="007C2E90">
      <w:r w:rsidRPr="007C2E90">
        <w:t>Các biến quan trọng bao gồm technology file, ở đây dùng công nghệ</w:t>
      </w:r>
      <w:r w:rsidR="000574E1">
        <w:t xml:space="preserve"> 90nm.</w:t>
      </w:r>
    </w:p>
    <w:p w:rsidR="000574E1" w:rsidRDefault="000574E1" w:rsidP="000574E1">
      <w:pPr>
        <w:shd w:val="clear" w:color="auto" w:fill="FFFFFF"/>
        <w:spacing w:before="0" w:after="0" w:line="240" w:lineRule="auto"/>
        <w:rPr>
          <w:rFonts w:ascii="Courier New" w:eastAsia="Times New Roman" w:hAnsi="Courier New" w:cs="Courier New"/>
          <w:color w:val="000000"/>
          <w:sz w:val="20"/>
          <w:szCs w:val="20"/>
          <w:lang w:val="en-GB" w:eastAsia="en-GB"/>
        </w:rPr>
      </w:pPr>
      <w:proofErr w:type="gramStart"/>
      <w:r w:rsidRPr="000574E1">
        <w:rPr>
          <w:rFonts w:ascii="Courier New" w:eastAsia="Times New Roman" w:hAnsi="Courier New" w:cs="Courier New"/>
          <w:b/>
          <w:bCs/>
          <w:color w:val="0000FF"/>
          <w:sz w:val="20"/>
          <w:szCs w:val="20"/>
          <w:lang w:val="en-GB" w:eastAsia="en-GB"/>
        </w:rPr>
        <w:t>set</w:t>
      </w:r>
      <w:proofErr w:type="gramEnd"/>
      <w:r w:rsidRPr="000574E1">
        <w:rPr>
          <w:rFonts w:ascii="Courier New" w:eastAsia="Times New Roman" w:hAnsi="Courier New" w:cs="Courier New"/>
          <w:color w:val="000000"/>
          <w:sz w:val="20"/>
          <w:szCs w:val="20"/>
          <w:lang w:val="en-GB" w:eastAsia="en-GB"/>
        </w:rPr>
        <w:t xml:space="preserve"> tech_file </w:t>
      </w:r>
      <w:r w:rsidRPr="000574E1">
        <w:rPr>
          <w:rFonts w:ascii="Courier New" w:eastAsia="Times New Roman" w:hAnsi="Courier New" w:cs="Courier New"/>
          <w:b/>
          <w:bCs/>
          <w:color w:val="000080"/>
          <w:sz w:val="20"/>
          <w:szCs w:val="20"/>
          <w:lang w:val="en-GB" w:eastAsia="en-GB"/>
        </w:rPr>
        <w:t>../</w:t>
      </w:r>
      <w:r w:rsidRPr="000574E1">
        <w:rPr>
          <w:rFonts w:ascii="Courier New" w:eastAsia="Times New Roman" w:hAnsi="Courier New" w:cs="Courier New"/>
          <w:color w:val="000000"/>
          <w:sz w:val="20"/>
          <w:szCs w:val="20"/>
          <w:lang w:val="en-GB" w:eastAsia="en-GB"/>
        </w:rPr>
        <w:t>libs</w:t>
      </w:r>
      <w:r w:rsidRPr="000574E1">
        <w:rPr>
          <w:rFonts w:ascii="Courier New" w:eastAsia="Times New Roman" w:hAnsi="Courier New" w:cs="Courier New"/>
          <w:b/>
          <w:bCs/>
          <w:color w:val="000080"/>
          <w:sz w:val="20"/>
          <w:szCs w:val="20"/>
          <w:lang w:val="en-GB" w:eastAsia="en-GB"/>
        </w:rPr>
        <w:t>/</w:t>
      </w:r>
      <w:r w:rsidRPr="000574E1">
        <w:rPr>
          <w:rFonts w:ascii="Courier New" w:eastAsia="Times New Roman" w:hAnsi="Courier New" w:cs="Courier New"/>
          <w:color w:val="000000"/>
          <w:sz w:val="20"/>
          <w:szCs w:val="20"/>
          <w:lang w:val="en-GB" w:eastAsia="en-GB"/>
        </w:rPr>
        <w:t>astro2</w:t>
      </w:r>
      <w:r w:rsidRPr="000574E1">
        <w:rPr>
          <w:rFonts w:ascii="Courier New" w:eastAsia="Times New Roman" w:hAnsi="Courier New" w:cs="Courier New"/>
          <w:b/>
          <w:bCs/>
          <w:color w:val="000080"/>
          <w:sz w:val="20"/>
          <w:szCs w:val="20"/>
          <w:lang w:val="en-GB" w:eastAsia="en-GB"/>
        </w:rPr>
        <w:t>/</w:t>
      </w:r>
      <w:r w:rsidRPr="000574E1">
        <w:rPr>
          <w:rFonts w:ascii="Courier New" w:eastAsia="Times New Roman" w:hAnsi="Courier New" w:cs="Courier New"/>
          <w:color w:val="000000"/>
          <w:sz w:val="20"/>
          <w:szCs w:val="20"/>
          <w:lang w:val="en-GB" w:eastAsia="en-GB"/>
        </w:rPr>
        <w:t>tech</w:t>
      </w:r>
      <w:r w:rsidRPr="000574E1">
        <w:rPr>
          <w:rFonts w:ascii="Courier New" w:eastAsia="Times New Roman" w:hAnsi="Courier New" w:cs="Courier New"/>
          <w:b/>
          <w:bCs/>
          <w:color w:val="000080"/>
          <w:sz w:val="20"/>
          <w:szCs w:val="20"/>
          <w:lang w:val="en-GB" w:eastAsia="en-GB"/>
        </w:rPr>
        <w:t>/</w:t>
      </w:r>
      <w:r>
        <w:rPr>
          <w:rFonts w:ascii="Courier New" w:eastAsia="Times New Roman" w:hAnsi="Courier New" w:cs="Courier New"/>
          <w:color w:val="000000"/>
          <w:sz w:val="20"/>
          <w:szCs w:val="20"/>
          <w:lang w:val="en-GB" w:eastAsia="en-GB"/>
        </w:rPr>
        <w:t>astroTechFile.tf</w:t>
      </w:r>
    </w:p>
    <w:p w:rsidR="000574E1" w:rsidRPr="000574E1" w:rsidRDefault="000574E1" w:rsidP="000574E1">
      <w:pPr>
        <w:shd w:val="clear" w:color="auto" w:fill="FFFFFF"/>
        <w:spacing w:before="0" w:after="0" w:line="240" w:lineRule="auto"/>
        <w:rPr>
          <w:rFonts w:ascii="Courier New" w:eastAsia="Times New Roman" w:hAnsi="Courier New" w:cs="Courier New"/>
          <w:color w:val="000000"/>
          <w:sz w:val="20"/>
          <w:szCs w:val="20"/>
          <w:lang w:val="en-GB" w:eastAsia="en-GB"/>
        </w:rPr>
      </w:pPr>
    </w:p>
    <w:p w:rsidR="007C2E90" w:rsidRDefault="007C2E90" w:rsidP="007C2E90">
      <w:r w:rsidRPr="007C2E90">
        <w:t xml:space="preserve">Sau đó định nghĩa các file TLU+ để tool trích và ước lượng các giá trị RC kí sinh. Định nghĩa cho file TLU+ cần có file map (.map) để nối các tên layer và via trong technology file với các file ITF; và các file TLU+ (.tluplus), tối thiểu phải có phia TLU+ max, nếu muốn sử dụng cả 2 điều kiện hoạt động max và min cần có thêm file TLU+ min. </w:t>
      </w:r>
    </w:p>
    <w:p w:rsidR="000574E1" w:rsidRPr="000574E1" w:rsidRDefault="000574E1" w:rsidP="000574E1">
      <w:pPr>
        <w:shd w:val="clear" w:color="auto" w:fill="FFFFFF"/>
        <w:spacing w:before="0" w:after="0" w:line="240" w:lineRule="auto"/>
        <w:rPr>
          <w:rFonts w:ascii="Courier New" w:eastAsia="Times New Roman" w:hAnsi="Courier New" w:cs="Courier New"/>
          <w:color w:val="000000"/>
          <w:sz w:val="20"/>
          <w:szCs w:val="20"/>
          <w:lang w:val="en-GB" w:eastAsia="en-GB"/>
        </w:rPr>
      </w:pPr>
      <w:proofErr w:type="gramStart"/>
      <w:r w:rsidRPr="000574E1">
        <w:rPr>
          <w:rFonts w:ascii="Courier New" w:eastAsia="Times New Roman" w:hAnsi="Courier New" w:cs="Courier New"/>
          <w:b/>
          <w:bCs/>
          <w:color w:val="0000FF"/>
          <w:sz w:val="20"/>
          <w:szCs w:val="20"/>
          <w:lang w:val="en-GB" w:eastAsia="en-GB"/>
        </w:rPr>
        <w:t>set</w:t>
      </w:r>
      <w:proofErr w:type="gramEnd"/>
      <w:r w:rsidRPr="000574E1">
        <w:rPr>
          <w:rFonts w:ascii="Courier New" w:eastAsia="Times New Roman" w:hAnsi="Courier New" w:cs="Courier New"/>
          <w:color w:val="000000"/>
          <w:sz w:val="20"/>
          <w:szCs w:val="20"/>
          <w:lang w:val="en-GB" w:eastAsia="en-GB"/>
        </w:rPr>
        <w:t xml:space="preserve"> tlup_map  </w:t>
      </w:r>
      <w:r w:rsidRPr="000574E1">
        <w:rPr>
          <w:rFonts w:ascii="Courier New" w:eastAsia="Times New Roman" w:hAnsi="Courier New" w:cs="Courier New"/>
          <w:b/>
          <w:bCs/>
          <w:color w:val="000080"/>
          <w:sz w:val="20"/>
          <w:szCs w:val="20"/>
          <w:lang w:val="en-GB" w:eastAsia="en-GB"/>
        </w:rPr>
        <w:t>../</w:t>
      </w:r>
      <w:r w:rsidRPr="000574E1">
        <w:rPr>
          <w:rFonts w:ascii="Courier New" w:eastAsia="Times New Roman" w:hAnsi="Courier New" w:cs="Courier New"/>
          <w:color w:val="000000"/>
          <w:sz w:val="20"/>
          <w:szCs w:val="20"/>
          <w:lang w:val="en-GB" w:eastAsia="en-GB"/>
        </w:rPr>
        <w:t>libs</w:t>
      </w:r>
      <w:r w:rsidRPr="000574E1">
        <w:rPr>
          <w:rFonts w:ascii="Courier New" w:eastAsia="Times New Roman" w:hAnsi="Courier New" w:cs="Courier New"/>
          <w:b/>
          <w:bCs/>
          <w:color w:val="000080"/>
          <w:sz w:val="20"/>
          <w:szCs w:val="20"/>
          <w:lang w:val="en-GB" w:eastAsia="en-GB"/>
        </w:rPr>
        <w:t>/</w:t>
      </w:r>
      <w:r w:rsidRPr="000574E1">
        <w:rPr>
          <w:rFonts w:ascii="Courier New" w:eastAsia="Times New Roman" w:hAnsi="Courier New" w:cs="Courier New"/>
          <w:color w:val="000000"/>
          <w:sz w:val="20"/>
          <w:szCs w:val="20"/>
          <w:lang w:val="en-GB" w:eastAsia="en-GB"/>
        </w:rPr>
        <w:t>astro2</w:t>
      </w:r>
      <w:r w:rsidRPr="000574E1">
        <w:rPr>
          <w:rFonts w:ascii="Courier New" w:eastAsia="Times New Roman" w:hAnsi="Courier New" w:cs="Courier New"/>
          <w:b/>
          <w:bCs/>
          <w:color w:val="000080"/>
          <w:sz w:val="20"/>
          <w:szCs w:val="20"/>
          <w:lang w:val="en-GB" w:eastAsia="en-GB"/>
        </w:rPr>
        <w:t>/</w:t>
      </w:r>
      <w:r w:rsidRPr="000574E1">
        <w:rPr>
          <w:rFonts w:ascii="Courier New" w:eastAsia="Times New Roman" w:hAnsi="Courier New" w:cs="Courier New"/>
          <w:color w:val="000000"/>
          <w:sz w:val="20"/>
          <w:szCs w:val="20"/>
          <w:lang w:val="en-GB" w:eastAsia="en-GB"/>
        </w:rPr>
        <w:t>tech</w:t>
      </w:r>
      <w:r w:rsidRPr="000574E1">
        <w:rPr>
          <w:rFonts w:ascii="Courier New" w:eastAsia="Times New Roman" w:hAnsi="Courier New" w:cs="Courier New"/>
          <w:b/>
          <w:bCs/>
          <w:color w:val="000080"/>
          <w:sz w:val="20"/>
          <w:szCs w:val="20"/>
          <w:lang w:val="en-GB" w:eastAsia="en-GB"/>
        </w:rPr>
        <w:t>/</w:t>
      </w:r>
      <w:r w:rsidRPr="000574E1">
        <w:rPr>
          <w:rFonts w:ascii="Courier New" w:eastAsia="Times New Roman" w:hAnsi="Courier New" w:cs="Courier New"/>
          <w:color w:val="000000"/>
          <w:sz w:val="20"/>
          <w:szCs w:val="20"/>
          <w:lang w:val="en-GB" w:eastAsia="en-GB"/>
        </w:rPr>
        <w:t>tech2itf.map</w:t>
      </w:r>
    </w:p>
    <w:p w:rsidR="000574E1" w:rsidRPr="000574E1" w:rsidRDefault="000574E1" w:rsidP="000574E1">
      <w:pPr>
        <w:shd w:val="clear" w:color="auto" w:fill="FFFFFF"/>
        <w:spacing w:before="0" w:after="0" w:line="240" w:lineRule="auto"/>
        <w:rPr>
          <w:rFonts w:ascii="Courier New" w:eastAsia="Times New Roman" w:hAnsi="Courier New" w:cs="Courier New"/>
          <w:color w:val="000000"/>
          <w:sz w:val="20"/>
          <w:szCs w:val="20"/>
          <w:lang w:val="en-GB" w:eastAsia="en-GB"/>
        </w:rPr>
      </w:pPr>
      <w:proofErr w:type="gramStart"/>
      <w:r w:rsidRPr="000574E1">
        <w:rPr>
          <w:rFonts w:ascii="Courier New" w:eastAsia="Times New Roman" w:hAnsi="Courier New" w:cs="Courier New"/>
          <w:b/>
          <w:bCs/>
          <w:color w:val="0000FF"/>
          <w:sz w:val="20"/>
          <w:szCs w:val="20"/>
          <w:lang w:val="en-GB" w:eastAsia="en-GB"/>
        </w:rPr>
        <w:t>set</w:t>
      </w:r>
      <w:proofErr w:type="gramEnd"/>
      <w:r w:rsidRPr="000574E1">
        <w:rPr>
          <w:rFonts w:ascii="Courier New" w:eastAsia="Times New Roman" w:hAnsi="Courier New" w:cs="Courier New"/>
          <w:color w:val="000000"/>
          <w:sz w:val="20"/>
          <w:szCs w:val="20"/>
          <w:lang w:val="en-GB" w:eastAsia="en-GB"/>
        </w:rPr>
        <w:t xml:space="preserve"> tlup_max  </w:t>
      </w:r>
      <w:r w:rsidRPr="000574E1">
        <w:rPr>
          <w:rFonts w:ascii="Courier New" w:eastAsia="Times New Roman" w:hAnsi="Courier New" w:cs="Courier New"/>
          <w:b/>
          <w:bCs/>
          <w:color w:val="000080"/>
          <w:sz w:val="20"/>
          <w:szCs w:val="20"/>
          <w:lang w:val="en-GB" w:eastAsia="en-GB"/>
        </w:rPr>
        <w:t>../</w:t>
      </w:r>
      <w:r w:rsidRPr="000574E1">
        <w:rPr>
          <w:rFonts w:ascii="Courier New" w:eastAsia="Times New Roman" w:hAnsi="Courier New" w:cs="Courier New"/>
          <w:color w:val="000000"/>
          <w:sz w:val="20"/>
          <w:szCs w:val="20"/>
          <w:lang w:val="en-GB" w:eastAsia="en-GB"/>
        </w:rPr>
        <w:t>libs</w:t>
      </w:r>
      <w:r w:rsidRPr="000574E1">
        <w:rPr>
          <w:rFonts w:ascii="Courier New" w:eastAsia="Times New Roman" w:hAnsi="Courier New" w:cs="Courier New"/>
          <w:b/>
          <w:bCs/>
          <w:color w:val="000080"/>
          <w:sz w:val="20"/>
          <w:szCs w:val="20"/>
          <w:lang w:val="en-GB" w:eastAsia="en-GB"/>
        </w:rPr>
        <w:t>/</w:t>
      </w:r>
      <w:r w:rsidRPr="000574E1">
        <w:rPr>
          <w:rFonts w:ascii="Courier New" w:eastAsia="Times New Roman" w:hAnsi="Courier New" w:cs="Courier New"/>
          <w:color w:val="000000"/>
          <w:sz w:val="20"/>
          <w:szCs w:val="20"/>
          <w:lang w:val="en-GB" w:eastAsia="en-GB"/>
        </w:rPr>
        <w:t>star_rcxt</w:t>
      </w:r>
      <w:r w:rsidRPr="000574E1">
        <w:rPr>
          <w:rFonts w:ascii="Courier New" w:eastAsia="Times New Roman" w:hAnsi="Courier New" w:cs="Courier New"/>
          <w:b/>
          <w:bCs/>
          <w:color w:val="000080"/>
          <w:sz w:val="20"/>
          <w:szCs w:val="20"/>
          <w:lang w:val="en-GB" w:eastAsia="en-GB"/>
        </w:rPr>
        <w:t>/</w:t>
      </w:r>
      <w:r w:rsidRPr="000574E1">
        <w:rPr>
          <w:rFonts w:ascii="Courier New" w:eastAsia="Times New Roman" w:hAnsi="Courier New" w:cs="Courier New"/>
          <w:color w:val="000000"/>
          <w:sz w:val="20"/>
          <w:szCs w:val="20"/>
          <w:lang w:val="en-GB" w:eastAsia="en-GB"/>
        </w:rPr>
        <w:t>tluplus</w:t>
      </w:r>
      <w:r w:rsidRPr="000574E1">
        <w:rPr>
          <w:rFonts w:ascii="Courier New" w:eastAsia="Times New Roman" w:hAnsi="Courier New" w:cs="Courier New"/>
          <w:b/>
          <w:bCs/>
          <w:color w:val="000080"/>
          <w:sz w:val="20"/>
          <w:szCs w:val="20"/>
          <w:lang w:val="en-GB" w:eastAsia="en-GB"/>
        </w:rPr>
        <w:t>/</w:t>
      </w:r>
      <w:r w:rsidRPr="000574E1">
        <w:rPr>
          <w:rFonts w:ascii="Courier New" w:eastAsia="Times New Roman" w:hAnsi="Courier New" w:cs="Courier New"/>
          <w:color w:val="000000"/>
          <w:sz w:val="20"/>
          <w:szCs w:val="20"/>
          <w:lang w:val="en-GB" w:eastAsia="en-GB"/>
        </w:rPr>
        <w:t>saed90nm_1p9m_1t_Cmax.tluplus</w:t>
      </w:r>
    </w:p>
    <w:p w:rsidR="000574E1" w:rsidRDefault="000574E1" w:rsidP="000574E1">
      <w:pPr>
        <w:shd w:val="clear" w:color="auto" w:fill="FFFFFF"/>
        <w:spacing w:before="0" w:after="0" w:line="240" w:lineRule="auto"/>
        <w:rPr>
          <w:rFonts w:ascii="Courier New" w:eastAsia="Times New Roman" w:hAnsi="Courier New" w:cs="Courier New"/>
          <w:color w:val="000000"/>
          <w:sz w:val="20"/>
          <w:szCs w:val="20"/>
          <w:lang w:val="en-GB" w:eastAsia="en-GB"/>
        </w:rPr>
      </w:pPr>
      <w:proofErr w:type="gramStart"/>
      <w:r w:rsidRPr="000574E1">
        <w:rPr>
          <w:rFonts w:ascii="Courier New" w:eastAsia="Times New Roman" w:hAnsi="Courier New" w:cs="Courier New"/>
          <w:b/>
          <w:bCs/>
          <w:color w:val="0000FF"/>
          <w:sz w:val="20"/>
          <w:szCs w:val="20"/>
          <w:lang w:val="en-GB" w:eastAsia="en-GB"/>
        </w:rPr>
        <w:t>set</w:t>
      </w:r>
      <w:proofErr w:type="gramEnd"/>
      <w:r w:rsidRPr="000574E1">
        <w:rPr>
          <w:rFonts w:ascii="Courier New" w:eastAsia="Times New Roman" w:hAnsi="Courier New" w:cs="Courier New"/>
          <w:color w:val="000000"/>
          <w:sz w:val="20"/>
          <w:szCs w:val="20"/>
          <w:lang w:val="en-GB" w:eastAsia="en-GB"/>
        </w:rPr>
        <w:t xml:space="preserve"> tlup_min  </w:t>
      </w:r>
      <w:r w:rsidRPr="000574E1">
        <w:rPr>
          <w:rFonts w:ascii="Courier New" w:eastAsia="Times New Roman" w:hAnsi="Courier New" w:cs="Courier New"/>
          <w:b/>
          <w:bCs/>
          <w:color w:val="000080"/>
          <w:sz w:val="20"/>
          <w:szCs w:val="20"/>
          <w:lang w:val="en-GB" w:eastAsia="en-GB"/>
        </w:rPr>
        <w:t>../</w:t>
      </w:r>
      <w:r w:rsidRPr="000574E1">
        <w:rPr>
          <w:rFonts w:ascii="Courier New" w:eastAsia="Times New Roman" w:hAnsi="Courier New" w:cs="Courier New"/>
          <w:color w:val="000000"/>
          <w:sz w:val="20"/>
          <w:szCs w:val="20"/>
          <w:lang w:val="en-GB" w:eastAsia="en-GB"/>
        </w:rPr>
        <w:t>libs</w:t>
      </w:r>
      <w:r w:rsidRPr="000574E1">
        <w:rPr>
          <w:rFonts w:ascii="Courier New" w:eastAsia="Times New Roman" w:hAnsi="Courier New" w:cs="Courier New"/>
          <w:b/>
          <w:bCs/>
          <w:color w:val="000080"/>
          <w:sz w:val="20"/>
          <w:szCs w:val="20"/>
          <w:lang w:val="en-GB" w:eastAsia="en-GB"/>
        </w:rPr>
        <w:t>/</w:t>
      </w:r>
      <w:r w:rsidRPr="000574E1">
        <w:rPr>
          <w:rFonts w:ascii="Courier New" w:eastAsia="Times New Roman" w:hAnsi="Courier New" w:cs="Courier New"/>
          <w:color w:val="000000"/>
          <w:sz w:val="20"/>
          <w:szCs w:val="20"/>
          <w:lang w:val="en-GB" w:eastAsia="en-GB"/>
        </w:rPr>
        <w:t>star_rcxt</w:t>
      </w:r>
      <w:r w:rsidRPr="000574E1">
        <w:rPr>
          <w:rFonts w:ascii="Courier New" w:eastAsia="Times New Roman" w:hAnsi="Courier New" w:cs="Courier New"/>
          <w:b/>
          <w:bCs/>
          <w:color w:val="000080"/>
          <w:sz w:val="20"/>
          <w:szCs w:val="20"/>
          <w:lang w:val="en-GB" w:eastAsia="en-GB"/>
        </w:rPr>
        <w:t>/</w:t>
      </w:r>
      <w:r w:rsidRPr="000574E1">
        <w:rPr>
          <w:rFonts w:ascii="Courier New" w:eastAsia="Times New Roman" w:hAnsi="Courier New" w:cs="Courier New"/>
          <w:color w:val="000000"/>
          <w:sz w:val="20"/>
          <w:szCs w:val="20"/>
          <w:lang w:val="en-GB" w:eastAsia="en-GB"/>
        </w:rPr>
        <w:t>tluplus</w:t>
      </w:r>
      <w:r w:rsidRPr="000574E1">
        <w:rPr>
          <w:rFonts w:ascii="Courier New" w:eastAsia="Times New Roman" w:hAnsi="Courier New" w:cs="Courier New"/>
          <w:b/>
          <w:bCs/>
          <w:color w:val="000080"/>
          <w:sz w:val="20"/>
          <w:szCs w:val="20"/>
          <w:lang w:val="en-GB" w:eastAsia="en-GB"/>
        </w:rPr>
        <w:t>/</w:t>
      </w:r>
      <w:r w:rsidRPr="000574E1">
        <w:rPr>
          <w:rFonts w:ascii="Courier New" w:eastAsia="Times New Roman" w:hAnsi="Courier New" w:cs="Courier New"/>
          <w:color w:val="000000"/>
          <w:sz w:val="20"/>
          <w:szCs w:val="20"/>
          <w:lang w:val="en-GB" w:eastAsia="en-GB"/>
        </w:rPr>
        <w:t>saed90nm_1p9m_1t_Cmin.tluplus</w:t>
      </w:r>
    </w:p>
    <w:p w:rsidR="000574E1" w:rsidRDefault="000574E1" w:rsidP="000574E1">
      <w:pPr>
        <w:shd w:val="clear" w:color="auto" w:fill="FFFFFF"/>
        <w:spacing w:before="0" w:after="0" w:line="240" w:lineRule="auto"/>
      </w:pPr>
    </w:p>
    <w:p w:rsidR="00665741" w:rsidRDefault="007C2E90" w:rsidP="007C2E90">
      <w:r w:rsidRPr="007C2E90">
        <w:t xml:space="preserve">Định nghĩa đầu vào của thiết kế vào biến design_data. ICC có thể đọc vào thiết kế dưới các định dạng Milkyway, ddc hay Verilog. Trong quyển này xài đầu vào thiết kế có định dạng </w:t>
      </w:r>
      <w:r w:rsidR="00665741">
        <w:t>Verilog</w:t>
      </w:r>
      <w:r w:rsidRPr="007C2E90">
        <w:t>, đây là một loại định dạng database thường dùng trong nội bộ</w:t>
      </w:r>
      <w:r w:rsidR="00665741">
        <w:t xml:space="preserve"> các tool Synopsys, </w:t>
      </w:r>
      <w:r w:rsidRPr="007C2E90">
        <w:t>gate-level netlist</w:t>
      </w:r>
      <w:r w:rsidR="00665741">
        <w:t xml:space="preserve"> </w:t>
      </w:r>
      <w:r w:rsidR="00665741" w:rsidRPr="007C2E90">
        <w:t>được biên soạn</w:t>
      </w:r>
      <w:r w:rsidRPr="007C2E90">
        <w:t xml:space="preserve"> bởi tool Design Compiler (DC). </w:t>
      </w:r>
    </w:p>
    <w:p w:rsidR="00665741" w:rsidRPr="00665741" w:rsidRDefault="00665741" w:rsidP="00665741">
      <w:pPr>
        <w:shd w:val="clear" w:color="auto" w:fill="FFFFFF"/>
        <w:spacing w:before="0" w:after="0" w:line="240" w:lineRule="auto"/>
        <w:rPr>
          <w:rFonts w:ascii="Courier New" w:eastAsia="Times New Roman" w:hAnsi="Courier New" w:cs="Courier New"/>
          <w:color w:val="000000"/>
          <w:sz w:val="20"/>
          <w:szCs w:val="20"/>
          <w:lang w:val="en-GB" w:eastAsia="en-GB"/>
        </w:rPr>
      </w:pPr>
      <w:proofErr w:type="gramStart"/>
      <w:r w:rsidRPr="00665741">
        <w:rPr>
          <w:rFonts w:ascii="Courier New" w:eastAsia="Times New Roman" w:hAnsi="Courier New" w:cs="Courier New"/>
          <w:b/>
          <w:bCs/>
          <w:color w:val="0000FF"/>
          <w:sz w:val="20"/>
          <w:szCs w:val="20"/>
          <w:lang w:val="en-GB" w:eastAsia="en-GB"/>
        </w:rPr>
        <w:t>set</w:t>
      </w:r>
      <w:proofErr w:type="gramEnd"/>
      <w:r w:rsidRPr="00665741">
        <w:rPr>
          <w:rFonts w:ascii="Courier New" w:eastAsia="Times New Roman" w:hAnsi="Courier New" w:cs="Courier New"/>
          <w:color w:val="000000"/>
          <w:sz w:val="20"/>
          <w:szCs w:val="20"/>
          <w:lang w:val="en-GB" w:eastAsia="en-GB"/>
        </w:rPr>
        <w:t xml:space="preserve"> verilog_file        </w:t>
      </w:r>
      <w:r w:rsidRPr="00665741">
        <w:rPr>
          <w:rFonts w:ascii="Courier New" w:eastAsia="Times New Roman" w:hAnsi="Courier New" w:cs="Courier New"/>
          <w:color w:val="808080"/>
          <w:sz w:val="20"/>
          <w:szCs w:val="20"/>
          <w:lang w:val="en-GB" w:eastAsia="en-GB"/>
        </w:rPr>
        <w:t>$input</w:t>
      </w:r>
      <w:r w:rsidRPr="00665741">
        <w:rPr>
          <w:rFonts w:ascii="Courier New" w:eastAsia="Times New Roman" w:hAnsi="Courier New" w:cs="Courier New"/>
          <w:b/>
          <w:bCs/>
          <w:color w:val="000080"/>
          <w:sz w:val="20"/>
          <w:szCs w:val="20"/>
          <w:lang w:val="en-GB" w:eastAsia="en-GB"/>
        </w:rPr>
        <w:t>/</w:t>
      </w:r>
      <w:r w:rsidRPr="00665741">
        <w:rPr>
          <w:rFonts w:ascii="Courier New" w:eastAsia="Times New Roman" w:hAnsi="Courier New" w:cs="Courier New"/>
          <w:color w:val="808080"/>
          <w:sz w:val="20"/>
          <w:szCs w:val="20"/>
          <w:lang w:val="en-GB" w:eastAsia="en-GB"/>
        </w:rPr>
        <w:t>$DESIGN_NAME.mapped.v</w:t>
      </w:r>
    </w:p>
    <w:p w:rsidR="00665741" w:rsidRDefault="00665741" w:rsidP="00665741">
      <w:pPr>
        <w:shd w:val="clear" w:color="auto" w:fill="FFFFFF"/>
        <w:spacing w:before="0" w:after="0" w:line="240" w:lineRule="auto"/>
        <w:rPr>
          <w:rFonts w:ascii="Courier New" w:eastAsia="Times New Roman" w:hAnsi="Courier New" w:cs="Courier New"/>
          <w:color w:val="808080"/>
          <w:sz w:val="20"/>
          <w:szCs w:val="20"/>
          <w:lang w:val="en-GB" w:eastAsia="en-GB"/>
        </w:rPr>
      </w:pPr>
      <w:proofErr w:type="gramStart"/>
      <w:r w:rsidRPr="00665741">
        <w:rPr>
          <w:rFonts w:ascii="Courier New" w:eastAsia="Times New Roman" w:hAnsi="Courier New" w:cs="Courier New"/>
          <w:b/>
          <w:bCs/>
          <w:color w:val="0000FF"/>
          <w:sz w:val="20"/>
          <w:szCs w:val="20"/>
          <w:lang w:val="en-GB" w:eastAsia="en-GB"/>
        </w:rPr>
        <w:t>set</w:t>
      </w:r>
      <w:proofErr w:type="gramEnd"/>
      <w:r w:rsidRPr="00665741">
        <w:rPr>
          <w:rFonts w:ascii="Courier New" w:eastAsia="Times New Roman" w:hAnsi="Courier New" w:cs="Courier New"/>
          <w:color w:val="000000"/>
          <w:sz w:val="20"/>
          <w:szCs w:val="20"/>
          <w:lang w:val="en-GB" w:eastAsia="en-GB"/>
        </w:rPr>
        <w:t xml:space="preserve"> sdc_file            </w:t>
      </w:r>
      <w:r w:rsidRPr="00665741">
        <w:rPr>
          <w:rFonts w:ascii="Courier New" w:eastAsia="Times New Roman" w:hAnsi="Courier New" w:cs="Courier New"/>
          <w:color w:val="808080"/>
          <w:sz w:val="20"/>
          <w:szCs w:val="20"/>
          <w:lang w:val="en-GB" w:eastAsia="en-GB"/>
        </w:rPr>
        <w:t>$input</w:t>
      </w:r>
      <w:r w:rsidRPr="00665741">
        <w:rPr>
          <w:rFonts w:ascii="Courier New" w:eastAsia="Times New Roman" w:hAnsi="Courier New" w:cs="Courier New"/>
          <w:b/>
          <w:bCs/>
          <w:color w:val="000080"/>
          <w:sz w:val="20"/>
          <w:szCs w:val="20"/>
          <w:lang w:val="en-GB" w:eastAsia="en-GB"/>
        </w:rPr>
        <w:t>/</w:t>
      </w:r>
      <w:r w:rsidRPr="00665741">
        <w:rPr>
          <w:rFonts w:ascii="Courier New" w:eastAsia="Times New Roman" w:hAnsi="Courier New" w:cs="Courier New"/>
          <w:color w:val="808080"/>
          <w:sz w:val="20"/>
          <w:szCs w:val="20"/>
          <w:lang w:val="en-GB" w:eastAsia="en-GB"/>
        </w:rPr>
        <w:t>$DESIGN_NAME.mapped.sdc</w:t>
      </w:r>
    </w:p>
    <w:p w:rsidR="00665741" w:rsidRPr="00665741" w:rsidRDefault="00665741" w:rsidP="00665741">
      <w:pPr>
        <w:shd w:val="clear" w:color="auto" w:fill="FFFFFF"/>
        <w:spacing w:before="0" w:after="0" w:line="240" w:lineRule="auto"/>
        <w:rPr>
          <w:rFonts w:eastAsia="Times New Roman" w:cs="Times New Roman"/>
          <w:lang w:val="en-GB" w:eastAsia="en-GB"/>
        </w:rPr>
      </w:pPr>
    </w:p>
    <w:p w:rsidR="007C2E90" w:rsidRDefault="007C2E90" w:rsidP="007C2E90">
      <w:r w:rsidRPr="007C2E90">
        <w:t xml:space="preserve">Tiếp </w:t>
      </w:r>
      <w:proofErr w:type="gramStart"/>
      <w:r w:rsidRPr="007C2E90">
        <w:t>theo</w:t>
      </w:r>
      <w:proofErr w:type="gramEnd"/>
      <w:r w:rsidRPr="007C2E90">
        <w:t xml:space="preserve"> định nghĩa các thư viện physical cần dùng để tạo thư viện cho thiết kế, gọi là reference library, ở đây dùng một thư việ</w:t>
      </w:r>
      <w:r w:rsidR="0009642D">
        <w:t>n cho standard cell là saed90nm.</w:t>
      </w:r>
    </w:p>
    <w:p w:rsidR="0009642D" w:rsidRDefault="0009642D" w:rsidP="0009642D">
      <w:pPr>
        <w:shd w:val="clear" w:color="auto" w:fill="FFFFFF"/>
        <w:spacing w:before="0" w:after="0" w:line="240" w:lineRule="auto"/>
        <w:rPr>
          <w:rFonts w:ascii="Courier New" w:eastAsia="Times New Roman" w:hAnsi="Courier New" w:cs="Courier New"/>
          <w:color w:val="000000"/>
          <w:sz w:val="20"/>
          <w:szCs w:val="20"/>
          <w:lang w:val="en-GB" w:eastAsia="en-GB"/>
        </w:rPr>
      </w:pPr>
      <w:proofErr w:type="gramStart"/>
      <w:r w:rsidRPr="0009642D">
        <w:rPr>
          <w:rFonts w:ascii="Courier New" w:eastAsia="Times New Roman" w:hAnsi="Courier New" w:cs="Courier New"/>
          <w:b/>
          <w:bCs/>
          <w:color w:val="0000FF"/>
          <w:sz w:val="20"/>
          <w:szCs w:val="20"/>
          <w:lang w:val="en-GB" w:eastAsia="en-GB"/>
        </w:rPr>
        <w:t>set</w:t>
      </w:r>
      <w:proofErr w:type="gramEnd"/>
      <w:r w:rsidRPr="0009642D">
        <w:rPr>
          <w:rFonts w:ascii="Courier New" w:eastAsia="Times New Roman" w:hAnsi="Courier New" w:cs="Courier New"/>
          <w:color w:val="000000"/>
          <w:sz w:val="20"/>
          <w:szCs w:val="20"/>
          <w:lang w:val="en-GB" w:eastAsia="en-GB"/>
        </w:rPr>
        <w:t xml:space="preserve">     mw_ref_libs </w:t>
      </w:r>
      <w:r w:rsidRPr="0009642D">
        <w:rPr>
          <w:rFonts w:ascii="Courier New" w:eastAsia="Times New Roman" w:hAnsi="Courier New" w:cs="Courier New"/>
          <w:b/>
          <w:bCs/>
          <w:color w:val="000080"/>
          <w:sz w:val="20"/>
          <w:szCs w:val="20"/>
          <w:lang w:val="en-GB" w:eastAsia="en-GB"/>
        </w:rPr>
        <w:t>../</w:t>
      </w:r>
      <w:r w:rsidRPr="0009642D">
        <w:rPr>
          <w:rFonts w:ascii="Courier New" w:eastAsia="Times New Roman" w:hAnsi="Courier New" w:cs="Courier New"/>
          <w:color w:val="000000"/>
          <w:sz w:val="20"/>
          <w:szCs w:val="20"/>
          <w:lang w:val="en-GB" w:eastAsia="en-GB"/>
        </w:rPr>
        <w:t>libs</w:t>
      </w:r>
      <w:r w:rsidRPr="0009642D">
        <w:rPr>
          <w:rFonts w:ascii="Courier New" w:eastAsia="Times New Roman" w:hAnsi="Courier New" w:cs="Courier New"/>
          <w:b/>
          <w:bCs/>
          <w:color w:val="000080"/>
          <w:sz w:val="20"/>
          <w:szCs w:val="20"/>
          <w:lang w:val="en-GB" w:eastAsia="en-GB"/>
        </w:rPr>
        <w:t>/</w:t>
      </w:r>
      <w:r w:rsidRPr="0009642D">
        <w:rPr>
          <w:rFonts w:ascii="Courier New" w:eastAsia="Times New Roman" w:hAnsi="Courier New" w:cs="Courier New"/>
          <w:color w:val="000000"/>
          <w:sz w:val="20"/>
          <w:szCs w:val="20"/>
          <w:lang w:val="en-GB" w:eastAsia="en-GB"/>
        </w:rPr>
        <w:t>astro2</w:t>
      </w:r>
      <w:r w:rsidRPr="0009642D">
        <w:rPr>
          <w:rFonts w:ascii="Courier New" w:eastAsia="Times New Roman" w:hAnsi="Courier New" w:cs="Courier New"/>
          <w:b/>
          <w:bCs/>
          <w:color w:val="000080"/>
          <w:sz w:val="20"/>
          <w:szCs w:val="20"/>
          <w:lang w:val="en-GB" w:eastAsia="en-GB"/>
        </w:rPr>
        <w:t>/</w:t>
      </w:r>
      <w:r w:rsidRPr="0009642D">
        <w:rPr>
          <w:rFonts w:ascii="Courier New" w:eastAsia="Times New Roman" w:hAnsi="Courier New" w:cs="Courier New"/>
          <w:color w:val="000000"/>
          <w:sz w:val="20"/>
          <w:szCs w:val="20"/>
          <w:lang w:val="en-GB" w:eastAsia="en-GB"/>
        </w:rPr>
        <w:t>fram</w:t>
      </w:r>
      <w:r w:rsidRPr="0009642D">
        <w:rPr>
          <w:rFonts w:ascii="Courier New" w:eastAsia="Times New Roman" w:hAnsi="Courier New" w:cs="Courier New"/>
          <w:b/>
          <w:bCs/>
          <w:color w:val="000080"/>
          <w:sz w:val="20"/>
          <w:szCs w:val="20"/>
          <w:lang w:val="en-GB" w:eastAsia="en-GB"/>
        </w:rPr>
        <w:t>/</w:t>
      </w:r>
      <w:r w:rsidRPr="0009642D">
        <w:rPr>
          <w:rFonts w:ascii="Courier New" w:eastAsia="Times New Roman" w:hAnsi="Courier New" w:cs="Courier New"/>
          <w:color w:val="000000"/>
          <w:sz w:val="20"/>
          <w:szCs w:val="20"/>
          <w:lang w:val="en-GB" w:eastAsia="en-GB"/>
        </w:rPr>
        <w:t>saed90nm_fr</w:t>
      </w:r>
    </w:p>
    <w:p w:rsidR="0009642D" w:rsidRPr="0009642D" w:rsidRDefault="0009642D" w:rsidP="0009642D">
      <w:pPr>
        <w:shd w:val="clear" w:color="auto" w:fill="FFFFFF"/>
        <w:spacing w:before="0" w:after="0" w:line="240" w:lineRule="auto"/>
        <w:rPr>
          <w:rFonts w:eastAsia="Times New Roman" w:cs="Times New Roman"/>
          <w:lang w:val="en-GB" w:eastAsia="en-GB"/>
        </w:rPr>
      </w:pPr>
    </w:p>
    <w:p w:rsidR="007C2E90" w:rsidRDefault="007C2E90" w:rsidP="007C2E90">
      <w:r w:rsidRPr="007C2E90">
        <w:t>Cài đặt các thông số như đã đề cập trong phầ</w:t>
      </w:r>
      <w:r w:rsidR="0009642D">
        <w:t>n 2</w:t>
      </w:r>
      <w:r w:rsidRPr="007C2E90">
        <w:t xml:space="preserve">.2 bao gồm search_path, target_library và link_library. Cài đặt link_library phải liệt kê hết các </w:t>
      </w:r>
      <w:proofErr w:type="gramStart"/>
      <w:r w:rsidRPr="007C2E90">
        <w:t>thư</w:t>
      </w:r>
      <w:proofErr w:type="gramEnd"/>
      <w:r w:rsidRPr="007C2E90">
        <w:t xml:space="preserve"> viện physical cần dùng đến trong design, còn target_library thì liệt kê các thư viện logical chứa standard cell để dùng làm tối ưu hóa thiết kế. </w:t>
      </w:r>
    </w:p>
    <w:p w:rsidR="0009642D" w:rsidRPr="0009642D" w:rsidRDefault="007F1EE7" w:rsidP="0009642D">
      <w:pPr>
        <w:shd w:val="clear" w:color="auto" w:fill="FFFFFF"/>
        <w:spacing w:before="0" w:after="0" w:line="240" w:lineRule="auto"/>
        <w:rPr>
          <w:rFonts w:eastAsia="Times New Roman" w:cs="Times New Roman"/>
          <w:lang w:val="en-GB" w:eastAsia="en-GB"/>
        </w:rPr>
      </w:pPr>
      <w:proofErr w:type="gramStart"/>
      <w:r>
        <w:rPr>
          <w:rFonts w:ascii="Courier New" w:eastAsia="Times New Roman" w:hAnsi="Courier New" w:cs="Courier New"/>
          <w:b/>
          <w:bCs/>
          <w:color w:val="0000FF"/>
          <w:sz w:val="20"/>
          <w:szCs w:val="20"/>
          <w:lang w:val="en-GB" w:eastAsia="en-GB"/>
        </w:rPr>
        <w:t>set</w:t>
      </w:r>
      <w:proofErr w:type="gramEnd"/>
      <w:r w:rsidR="0009642D" w:rsidRPr="0009642D">
        <w:rPr>
          <w:rFonts w:ascii="Courier New" w:eastAsia="Times New Roman" w:hAnsi="Courier New" w:cs="Courier New"/>
          <w:color w:val="000000"/>
          <w:sz w:val="20"/>
          <w:szCs w:val="20"/>
          <w:lang w:val="en-GB" w:eastAsia="en-GB"/>
        </w:rPr>
        <w:t xml:space="preserve"> search_path </w:t>
      </w:r>
      <w:r w:rsidR="0009642D" w:rsidRPr="0009642D">
        <w:rPr>
          <w:rFonts w:ascii="Courier New" w:eastAsia="Times New Roman" w:hAnsi="Courier New" w:cs="Courier New"/>
          <w:b/>
          <w:bCs/>
          <w:color w:val="000080"/>
          <w:sz w:val="20"/>
          <w:szCs w:val="20"/>
          <w:lang w:val="en-GB" w:eastAsia="en-GB"/>
        </w:rPr>
        <w:t>../</w:t>
      </w:r>
      <w:r w:rsidR="0009642D" w:rsidRPr="0009642D">
        <w:rPr>
          <w:rFonts w:ascii="Courier New" w:eastAsia="Times New Roman" w:hAnsi="Courier New" w:cs="Courier New"/>
          <w:color w:val="000000"/>
          <w:sz w:val="20"/>
          <w:szCs w:val="20"/>
          <w:lang w:val="en-GB" w:eastAsia="en-GB"/>
        </w:rPr>
        <w:t>libs</w:t>
      </w:r>
      <w:r w:rsidR="0009642D" w:rsidRPr="0009642D">
        <w:rPr>
          <w:rFonts w:ascii="Courier New" w:eastAsia="Times New Roman" w:hAnsi="Courier New" w:cs="Courier New"/>
          <w:b/>
          <w:bCs/>
          <w:color w:val="000080"/>
          <w:sz w:val="20"/>
          <w:szCs w:val="20"/>
          <w:lang w:val="en-GB" w:eastAsia="en-GB"/>
        </w:rPr>
        <w:t>/</w:t>
      </w:r>
      <w:r w:rsidR="0009642D" w:rsidRPr="0009642D">
        <w:rPr>
          <w:rFonts w:ascii="Courier New" w:eastAsia="Times New Roman" w:hAnsi="Courier New" w:cs="Courier New"/>
          <w:color w:val="000000"/>
          <w:sz w:val="20"/>
          <w:szCs w:val="20"/>
          <w:lang w:val="en-GB" w:eastAsia="en-GB"/>
        </w:rPr>
        <w:t>models</w:t>
      </w:r>
    </w:p>
    <w:p w:rsidR="0009642D" w:rsidRPr="0009642D" w:rsidRDefault="0009642D" w:rsidP="0009642D">
      <w:pPr>
        <w:shd w:val="clear" w:color="auto" w:fill="FFFFFF"/>
        <w:spacing w:before="0" w:after="0" w:line="240" w:lineRule="auto"/>
        <w:rPr>
          <w:rFonts w:eastAsia="Times New Roman" w:cs="Times New Roman"/>
          <w:lang w:val="en-GB" w:eastAsia="en-GB"/>
        </w:rPr>
      </w:pPr>
      <w:proofErr w:type="gramStart"/>
      <w:r w:rsidRPr="0009642D">
        <w:rPr>
          <w:rFonts w:ascii="Courier New" w:eastAsia="Times New Roman" w:hAnsi="Courier New" w:cs="Courier New"/>
          <w:b/>
          <w:bCs/>
          <w:color w:val="0000FF"/>
          <w:sz w:val="20"/>
          <w:szCs w:val="20"/>
          <w:lang w:val="en-GB" w:eastAsia="en-GB"/>
        </w:rPr>
        <w:t>set</w:t>
      </w:r>
      <w:proofErr w:type="gramEnd"/>
      <w:r w:rsidRPr="0009642D">
        <w:rPr>
          <w:rFonts w:ascii="Courier New" w:eastAsia="Times New Roman" w:hAnsi="Courier New" w:cs="Courier New"/>
          <w:color w:val="000000"/>
          <w:sz w:val="20"/>
          <w:szCs w:val="20"/>
          <w:lang w:val="en-GB" w:eastAsia="en-GB"/>
        </w:rPr>
        <w:t xml:space="preserve"> target_library </w:t>
      </w:r>
      <w:r>
        <w:rPr>
          <w:rFonts w:ascii="Courier New" w:eastAsia="Times New Roman" w:hAnsi="Courier New" w:cs="Courier New"/>
          <w:color w:val="808080"/>
          <w:sz w:val="20"/>
          <w:szCs w:val="20"/>
          <w:lang w:val="en-GB" w:eastAsia="en-GB"/>
        </w:rPr>
        <w:t>saed90nm_max</w:t>
      </w:r>
      <w:r w:rsidRPr="0009642D">
        <w:rPr>
          <w:rFonts w:ascii="Courier New" w:eastAsia="Times New Roman" w:hAnsi="Courier New" w:cs="Courier New"/>
          <w:color w:val="808080"/>
          <w:sz w:val="20"/>
          <w:szCs w:val="20"/>
          <w:lang w:val="en-GB" w:eastAsia="en-GB"/>
        </w:rPr>
        <w:t>.db</w:t>
      </w:r>
    </w:p>
    <w:p w:rsidR="0009642D" w:rsidRPr="0009642D" w:rsidRDefault="007F1EE7" w:rsidP="0009642D">
      <w:pPr>
        <w:shd w:val="clear" w:color="auto" w:fill="FFFFFF"/>
        <w:spacing w:before="0" w:after="0" w:line="240" w:lineRule="auto"/>
        <w:rPr>
          <w:rFonts w:ascii="Courier New" w:eastAsia="Times New Roman" w:hAnsi="Courier New" w:cs="Courier New"/>
          <w:color w:val="000000"/>
          <w:sz w:val="20"/>
          <w:szCs w:val="20"/>
          <w:lang w:val="en-GB" w:eastAsia="en-GB"/>
        </w:rPr>
      </w:pPr>
      <w:proofErr w:type="gramStart"/>
      <w:r>
        <w:rPr>
          <w:rFonts w:ascii="Courier New" w:eastAsia="Times New Roman" w:hAnsi="Courier New" w:cs="Courier New"/>
          <w:b/>
          <w:bCs/>
          <w:color w:val="0000FF"/>
          <w:sz w:val="20"/>
          <w:szCs w:val="20"/>
          <w:lang w:val="en-GB" w:eastAsia="en-GB"/>
        </w:rPr>
        <w:t>set</w:t>
      </w:r>
      <w:proofErr w:type="gramEnd"/>
      <w:r w:rsidR="0009642D" w:rsidRPr="0009642D">
        <w:rPr>
          <w:rFonts w:ascii="Courier New" w:eastAsia="Times New Roman" w:hAnsi="Courier New" w:cs="Courier New"/>
          <w:color w:val="000000"/>
          <w:sz w:val="20"/>
          <w:szCs w:val="20"/>
          <w:lang w:val="en-GB" w:eastAsia="en-GB"/>
        </w:rPr>
        <w:t xml:space="preserve"> link_library</w:t>
      </w:r>
      <w:r w:rsidR="0009642D">
        <w:rPr>
          <w:rFonts w:ascii="Courier New" w:eastAsia="Times New Roman" w:hAnsi="Courier New" w:cs="Courier New"/>
          <w:color w:val="000000"/>
          <w:sz w:val="20"/>
          <w:szCs w:val="20"/>
          <w:lang w:val="en-GB" w:eastAsia="en-GB"/>
        </w:rPr>
        <w:t xml:space="preserve"> </w:t>
      </w:r>
      <w:r w:rsidR="0009642D">
        <w:rPr>
          <w:rFonts w:ascii="Courier New" w:eastAsia="Times New Roman" w:hAnsi="Courier New" w:cs="Courier New"/>
          <w:color w:val="808080"/>
          <w:sz w:val="20"/>
          <w:szCs w:val="20"/>
          <w:lang w:val="en-GB" w:eastAsia="en-GB"/>
        </w:rPr>
        <w:t>saed90nm_max</w:t>
      </w:r>
      <w:r w:rsidR="0009642D" w:rsidRPr="0009642D">
        <w:rPr>
          <w:rFonts w:ascii="Courier New" w:eastAsia="Times New Roman" w:hAnsi="Courier New" w:cs="Courier New"/>
          <w:color w:val="808080"/>
          <w:sz w:val="20"/>
          <w:szCs w:val="20"/>
          <w:lang w:val="en-GB" w:eastAsia="en-GB"/>
        </w:rPr>
        <w:t>.db</w:t>
      </w:r>
    </w:p>
    <w:p w:rsidR="0009642D" w:rsidRPr="007C2E90" w:rsidRDefault="0009642D" w:rsidP="007C2E90"/>
    <w:p w:rsidR="007C2E90" w:rsidRDefault="007C2E90" w:rsidP="007C2E90">
      <w:r w:rsidRPr="007C2E90">
        <w:lastRenderedPageBreak/>
        <w:t>Sau khi hoàn thành cài đặt, bắt đầu thực hiện khởi tạo thiết kế bằng script “</w:t>
      </w:r>
      <w:r w:rsidR="00B4593F">
        <w:t>init.tcl</w:t>
      </w:r>
      <w:r w:rsidRPr="007C2E90">
        <w:t>”</w:t>
      </w:r>
    </w:p>
    <w:p w:rsidR="003776A6" w:rsidRPr="003776A6" w:rsidRDefault="003776A6" w:rsidP="003776A6">
      <w:pPr>
        <w:shd w:val="clear" w:color="auto" w:fill="FFFFFF"/>
        <w:spacing w:before="0" w:after="0" w:line="240" w:lineRule="auto"/>
        <w:rPr>
          <w:rFonts w:ascii="Courier New" w:eastAsia="Times New Roman" w:hAnsi="Courier New" w:cs="Courier New"/>
          <w:color w:val="000000"/>
          <w:sz w:val="20"/>
          <w:szCs w:val="20"/>
          <w:lang w:val="en-GB" w:eastAsia="en-GB"/>
        </w:rPr>
      </w:pPr>
      <w:r w:rsidRPr="003776A6">
        <w:rPr>
          <w:rFonts w:ascii="Courier New" w:eastAsia="Times New Roman" w:hAnsi="Courier New" w:cs="Courier New"/>
          <w:color w:val="000000"/>
          <w:sz w:val="20"/>
          <w:szCs w:val="20"/>
          <w:lang w:val="en-GB" w:eastAsia="en-GB"/>
        </w:rPr>
        <w:t>#########################</w:t>
      </w:r>
    </w:p>
    <w:p w:rsidR="003776A6" w:rsidRPr="003776A6" w:rsidRDefault="003776A6" w:rsidP="003776A6">
      <w:pPr>
        <w:shd w:val="clear" w:color="auto" w:fill="FFFFFF"/>
        <w:spacing w:before="0" w:after="0" w:line="240" w:lineRule="auto"/>
        <w:rPr>
          <w:rFonts w:ascii="Courier New" w:eastAsia="Times New Roman" w:hAnsi="Courier New" w:cs="Courier New"/>
          <w:color w:val="000000"/>
          <w:sz w:val="20"/>
          <w:szCs w:val="20"/>
          <w:lang w:val="en-GB" w:eastAsia="en-GB"/>
        </w:rPr>
      </w:pPr>
      <w:r w:rsidRPr="003776A6">
        <w:rPr>
          <w:rFonts w:ascii="Courier New" w:eastAsia="Times New Roman" w:hAnsi="Courier New" w:cs="Courier New"/>
          <w:color w:val="000000"/>
          <w:sz w:val="20"/>
          <w:szCs w:val="20"/>
          <w:lang w:val="en-GB" w:eastAsia="en-GB"/>
        </w:rPr>
        <w:t>######Design Setup#######</w:t>
      </w:r>
    </w:p>
    <w:p w:rsidR="003776A6" w:rsidRPr="003776A6" w:rsidRDefault="003776A6" w:rsidP="003776A6">
      <w:pPr>
        <w:shd w:val="clear" w:color="auto" w:fill="FFFFFF"/>
        <w:spacing w:before="0" w:after="0" w:line="240" w:lineRule="auto"/>
        <w:rPr>
          <w:rFonts w:eastAsia="Times New Roman" w:cs="Times New Roman"/>
          <w:lang w:val="en-GB" w:eastAsia="en-GB"/>
        </w:rPr>
      </w:pPr>
      <w:r w:rsidRPr="003776A6">
        <w:rPr>
          <w:rFonts w:ascii="Courier New" w:eastAsia="Times New Roman" w:hAnsi="Courier New" w:cs="Courier New"/>
          <w:color w:val="000000"/>
          <w:sz w:val="20"/>
          <w:szCs w:val="20"/>
          <w:lang w:val="en-GB" w:eastAsia="en-GB"/>
        </w:rPr>
        <w:t>#########################</w:t>
      </w:r>
    </w:p>
    <w:p w:rsidR="00B73712" w:rsidRPr="00B73712" w:rsidRDefault="00B73712" w:rsidP="00B73712">
      <w:pPr>
        <w:shd w:val="clear" w:color="auto" w:fill="FFFFFF"/>
        <w:spacing w:before="0" w:after="0" w:line="240" w:lineRule="auto"/>
        <w:rPr>
          <w:rFonts w:ascii="Courier New" w:eastAsia="Times New Roman" w:hAnsi="Courier New" w:cs="Courier New"/>
          <w:color w:val="000000"/>
          <w:sz w:val="20"/>
          <w:szCs w:val="20"/>
          <w:lang w:val="en-GB" w:eastAsia="en-GB"/>
        </w:rPr>
      </w:pPr>
      <w:proofErr w:type="gramStart"/>
      <w:r>
        <w:rPr>
          <w:rFonts w:ascii="Courier New" w:eastAsia="Times New Roman" w:hAnsi="Courier New" w:cs="Courier New"/>
          <w:b/>
          <w:bCs/>
          <w:color w:val="0000FF"/>
          <w:sz w:val="20"/>
          <w:szCs w:val="20"/>
          <w:lang w:val="en-GB" w:eastAsia="en-GB"/>
        </w:rPr>
        <w:t>s</w:t>
      </w:r>
      <w:r w:rsidRPr="00B73712">
        <w:rPr>
          <w:rFonts w:ascii="Courier New" w:eastAsia="Times New Roman" w:hAnsi="Courier New" w:cs="Courier New"/>
          <w:b/>
          <w:bCs/>
          <w:color w:val="0000FF"/>
          <w:sz w:val="20"/>
          <w:szCs w:val="20"/>
          <w:lang w:val="en-GB" w:eastAsia="en-GB"/>
        </w:rPr>
        <w:t>ource</w:t>
      </w:r>
      <w:proofErr w:type="gramEnd"/>
      <w:r w:rsidRPr="00B73712">
        <w:rPr>
          <w:rFonts w:ascii="Courier New" w:eastAsia="Times New Roman" w:hAnsi="Courier New" w:cs="Courier New"/>
          <w:color w:val="000000"/>
          <w:sz w:val="20"/>
          <w:szCs w:val="20"/>
          <w:lang w:val="en-GB" w:eastAsia="en-GB"/>
        </w:rPr>
        <w:t xml:space="preserve"> Duy_Scripts</w:t>
      </w:r>
      <w:r w:rsidRPr="00B73712">
        <w:rPr>
          <w:rFonts w:ascii="Courier New" w:eastAsia="Times New Roman" w:hAnsi="Courier New" w:cs="Courier New"/>
          <w:b/>
          <w:bCs/>
          <w:color w:val="000080"/>
          <w:sz w:val="20"/>
          <w:szCs w:val="20"/>
          <w:lang w:val="en-GB" w:eastAsia="en-GB"/>
        </w:rPr>
        <w:t>/</w:t>
      </w:r>
      <w:r w:rsidRPr="00B73712">
        <w:rPr>
          <w:rFonts w:ascii="Courier New" w:eastAsia="Times New Roman" w:hAnsi="Courier New" w:cs="Courier New"/>
          <w:color w:val="000000"/>
          <w:sz w:val="20"/>
          <w:szCs w:val="20"/>
          <w:lang w:val="en-GB" w:eastAsia="en-GB"/>
        </w:rPr>
        <w:t>common_settings.tcl</w:t>
      </w:r>
    </w:p>
    <w:p w:rsidR="00B73712" w:rsidRPr="00B73712" w:rsidRDefault="00B73712" w:rsidP="00B73712">
      <w:pPr>
        <w:shd w:val="clear" w:color="auto" w:fill="FFFFFF"/>
        <w:spacing w:before="0" w:after="0" w:line="240" w:lineRule="auto"/>
        <w:rPr>
          <w:rFonts w:ascii="Courier New" w:eastAsia="Times New Roman" w:hAnsi="Courier New" w:cs="Courier New"/>
          <w:color w:val="000000"/>
          <w:sz w:val="20"/>
          <w:szCs w:val="20"/>
          <w:lang w:val="en-GB" w:eastAsia="en-GB"/>
        </w:rPr>
      </w:pPr>
      <w:r w:rsidRPr="00B73712">
        <w:rPr>
          <w:rFonts w:ascii="Courier New" w:eastAsia="Times New Roman" w:hAnsi="Courier New" w:cs="Courier New"/>
          <w:color w:val="000000"/>
          <w:sz w:val="20"/>
          <w:szCs w:val="20"/>
          <w:lang w:val="en-GB" w:eastAsia="en-GB"/>
        </w:rPr>
        <w:t>close_mw_lib</w:t>
      </w:r>
    </w:p>
    <w:p w:rsidR="00B73712" w:rsidRPr="00B73712" w:rsidRDefault="00B73712" w:rsidP="00B73712">
      <w:pPr>
        <w:shd w:val="clear" w:color="auto" w:fill="FFFFFF"/>
        <w:spacing w:before="0" w:after="0" w:line="240" w:lineRule="auto"/>
        <w:rPr>
          <w:rFonts w:ascii="Courier New" w:eastAsia="Times New Roman" w:hAnsi="Courier New" w:cs="Courier New"/>
          <w:color w:val="000000"/>
          <w:sz w:val="20"/>
          <w:szCs w:val="20"/>
          <w:lang w:val="en-GB" w:eastAsia="en-GB"/>
        </w:rPr>
      </w:pPr>
      <w:proofErr w:type="gramStart"/>
      <w:r w:rsidRPr="00B73712">
        <w:rPr>
          <w:rFonts w:ascii="Courier New" w:eastAsia="Times New Roman" w:hAnsi="Courier New" w:cs="Courier New"/>
          <w:b/>
          <w:bCs/>
          <w:color w:val="0000FF"/>
          <w:sz w:val="20"/>
          <w:szCs w:val="20"/>
          <w:lang w:val="en-GB" w:eastAsia="en-GB"/>
        </w:rPr>
        <w:t>file</w:t>
      </w:r>
      <w:proofErr w:type="gramEnd"/>
      <w:r w:rsidRPr="00B73712">
        <w:rPr>
          <w:rFonts w:ascii="Courier New" w:eastAsia="Times New Roman" w:hAnsi="Courier New" w:cs="Courier New"/>
          <w:color w:val="000000"/>
          <w:sz w:val="20"/>
          <w:szCs w:val="20"/>
          <w:lang w:val="en-GB" w:eastAsia="en-GB"/>
        </w:rPr>
        <w:t xml:space="preserve"> delete </w:t>
      </w:r>
      <w:r w:rsidRPr="00B73712">
        <w:rPr>
          <w:rFonts w:ascii="Courier New" w:eastAsia="Times New Roman" w:hAnsi="Courier New" w:cs="Courier New"/>
          <w:color w:val="804000"/>
          <w:sz w:val="20"/>
          <w:szCs w:val="20"/>
          <w:lang w:val="en-GB" w:eastAsia="en-GB"/>
        </w:rPr>
        <w:t>-force</w:t>
      </w:r>
      <w:r w:rsidRPr="00B73712">
        <w:rPr>
          <w:rFonts w:ascii="Courier New" w:eastAsia="Times New Roman" w:hAnsi="Courier New" w:cs="Courier New"/>
          <w:color w:val="000000"/>
          <w:sz w:val="20"/>
          <w:szCs w:val="20"/>
          <w:lang w:val="en-GB" w:eastAsia="en-GB"/>
        </w:rPr>
        <w:t xml:space="preserve"> </w:t>
      </w:r>
      <w:r w:rsidRPr="00B73712">
        <w:rPr>
          <w:rFonts w:ascii="Courier New" w:eastAsia="Times New Roman" w:hAnsi="Courier New" w:cs="Courier New"/>
          <w:color w:val="808080"/>
          <w:sz w:val="20"/>
          <w:szCs w:val="20"/>
          <w:lang w:val="en-GB" w:eastAsia="en-GB"/>
        </w:rPr>
        <w:t>$my_mw_lib</w:t>
      </w:r>
    </w:p>
    <w:p w:rsidR="00B73712" w:rsidRPr="00B73712" w:rsidRDefault="00B73712" w:rsidP="00B73712">
      <w:pPr>
        <w:shd w:val="clear" w:color="auto" w:fill="FFFFFF"/>
        <w:spacing w:before="0" w:after="0" w:line="240" w:lineRule="auto"/>
        <w:rPr>
          <w:rFonts w:ascii="Courier New" w:eastAsia="Times New Roman" w:hAnsi="Courier New" w:cs="Courier New"/>
          <w:color w:val="000000"/>
          <w:sz w:val="20"/>
          <w:szCs w:val="20"/>
          <w:lang w:val="en-GB" w:eastAsia="en-GB"/>
        </w:rPr>
      </w:pPr>
    </w:p>
    <w:p w:rsidR="00B73712" w:rsidRPr="00B73712" w:rsidRDefault="00B73712" w:rsidP="00B73712">
      <w:pPr>
        <w:shd w:val="clear" w:color="auto" w:fill="FFFFFF"/>
        <w:spacing w:before="0" w:after="0" w:line="240" w:lineRule="auto"/>
        <w:rPr>
          <w:rFonts w:ascii="Courier New" w:eastAsia="Times New Roman" w:hAnsi="Courier New" w:cs="Courier New"/>
          <w:color w:val="000000"/>
          <w:sz w:val="20"/>
          <w:szCs w:val="20"/>
          <w:lang w:val="en-GB" w:eastAsia="en-GB"/>
        </w:rPr>
      </w:pPr>
      <w:r w:rsidRPr="00B73712">
        <w:rPr>
          <w:rFonts w:ascii="Courier New" w:eastAsia="Times New Roman" w:hAnsi="Courier New" w:cs="Courier New"/>
          <w:color w:val="000000"/>
          <w:sz w:val="20"/>
          <w:szCs w:val="20"/>
          <w:lang w:val="en-GB" w:eastAsia="en-GB"/>
        </w:rPr>
        <w:t xml:space="preserve">create_mw_lib </w:t>
      </w:r>
      <w:r w:rsidRPr="00B73712">
        <w:rPr>
          <w:rFonts w:ascii="Courier New" w:eastAsia="Times New Roman" w:hAnsi="Courier New" w:cs="Courier New"/>
          <w:color w:val="808080"/>
          <w:sz w:val="20"/>
          <w:szCs w:val="20"/>
          <w:lang w:val="en-GB" w:eastAsia="en-GB"/>
        </w:rPr>
        <w:t>$my_mw_lib</w:t>
      </w:r>
      <w:r w:rsidRPr="00B73712">
        <w:rPr>
          <w:rFonts w:ascii="Courier New" w:eastAsia="Times New Roman" w:hAnsi="Courier New" w:cs="Courier New"/>
          <w:color w:val="000000"/>
          <w:sz w:val="20"/>
          <w:szCs w:val="20"/>
          <w:lang w:val="en-GB" w:eastAsia="en-GB"/>
        </w:rPr>
        <w:t xml:space="preserve"> </w:t>
      </w:r>
      <w:r w:rsidRPr="00B73712">
        <w:rPr>
          <w:rFonts w:ascii="Courier New" w:eastAsia="Times New Roman" w:hAnsi="Courier New" w:cs="Courier New"/>
          <w:color w:val="804000"/>
          <w:sz w:val="20"/>
          <w:szCs w:val="20"/>
          <w:lang w:val="en-GB" w:eastAsia="en-GB"/>
        </w:rPr>
        <w:t>-open</w:t>
      </w:r>
      <w:r w:rsidRPr="00B73712">
        <w:rPr>
          <w:rFonts w:ascii="Courier New" w:eastAsia="Times New Roman" w:hAnsi="Courier New" w:cs="Courier New"/>
          <w:color w:val="000000"/>
          <w:sz w:val="20"/>
          <w:szCs w:val="20"/>
          <w:lang w:val="en-GB" w:eastAsia="en-GB"/>
        </w:rPr>
        <w:t xml:space="preserve"> </w:t>
      </w:r>
      <w:r w:rsidRPr="00B73712">
        <w:rPr>
          <w:rFonts w:ascii="Courier New" w:eastAsia="Times New Roman" w:hAnsi="Courier New" w:cs="Courier New"/>
          <w:color w:val="804000"/>
          <w:sz w:val="20"/>
          <w:szCs w:val="20"/>
          <w:lang w:val="en-GB" w:eastAsia="en-GB"/>
        </w:rPr>
        <w:t>-technology</w:t>
      </w:r>
      <w:r w:rsidRPr="00B73712">
        <w:rPr>
          <w:rFonts w:ascii="Courier New" w:eastAsia="Times New Roman" w:hAnsi="Courier New" w:cs="Courier New"/>
          <w:color w:val="000000"/>
          <w:sz w:val="20"/>
          <w:szCs w:val="20"/>
          <w:lang w:val="en-GB" w:eastAsia="en-GB"/>
        </w:rPr>
        <w:t xml:space="preserve"> </w:t>
      </w:r>
      <w:r w:rsidRPr="00B73712">
        <w:rPr>
          <w:rFonts w:ascii="Courier New" w:eastAsia="Times New Roman" w:hAnsi="Courier New" w:cs="Courier New"/>
          <w:color w:val="808080"/>
          <w:sz w:val="20"/>
          <w:szCs w:val="20"/>
          <w:lang w:val="en-GB" w:eastAsia="en-GB"/>
        </w:rPr>
        <w:t>$tech_file</w:t>
      </w:r>
      <w:r w:rsidRPr="00B73712">
        <w:rPr>
          <w:rFonts w:ascii="Courier New" w:eastAsia="Times New Roman" w:hAnsi="Courier New" w:cs="Courier New"/>
          <w:color w:val="000000"/>
          <w:sz w:val="20"/>
          <w:szCs w:val="20"/>
          <w:lang w:val="en-GB" w:eastAsia="en-GB"/>
        </w:rPr>
        <w:t xml:space="preserve"> </w:t>
      </w:r>
      <w:r w:rsidRPr="00B73712">
        <w:rPr>
          <w:rFonts w:ascii="Courier New" w:eastAsia="Times New Roman" w:hAnsi="Courier New" w:cs="Courier New"/>
          <w:color w:val="804000"/>
          <w:sz w:val="20"/>
          <w:szCs w:val="20"/>
          <w:lang w:val="en-GB" w:eastAsia="en-GB"/>
        </w:rPr>
        <w:t>-mw_reference_library</w:t>
      </w:r>
      <w:r w:rsidRPr="00B73712">
        <w:rPr>
          <w:rFonts w:ascii="Courier New" w:eastAsia="Times New Roman" w:hAnsi="Courier New" w:cs="Courier New"/>
          <w:color w:val="000000"/>
          <w:sz w:val="20"/>
          <w:szCs w:val="20"/>
          <w:lang w:val="en-GB" w:eastAsia="en-GB"/>
        </w:rPr>
        <w:t xml:space="preserve"> </w:t>
      </w:r>
      <w:r w:rsidRPr="00B73712">
        <w:rPr>
          <w:rFonts w:ascii="Courier New" w:eastAsia="Times New Roman" w:hAnsi="Courier New" w:cs="Courier New"/>
          <w:color w:val="808080"/>
          <w:sz w:val="20"/>
          <w:szCs w:val="20"/>
          <w:lang w:val="en-GB" w:eastAsia="en-GB"/>
        </w:rPr>
        <w:t>$mw_ref_libs</w:t>
      </w:r>
    </w:p>
    <w:p w:rsidR="00B73712" w:rsidRPr="00B73712" w:rsidRDefault="00B73712" w:rsidP="00B73712">
      <w:pPr>
        <w:shd w:val="clear" w:color="auto" w:fill="FFFFFF"/>
        <w:spacing w:before="0" w:after="0" w:line="240" w:lineRule="auto"/>
        <w:rPr>
          <w:rFonts w:ascii="Courier New" w:eastAsia="Times New Roman" w:hAnsi="Courier New" w:cs="Courier New"/>
          <w:color w:val="000000"/>
          <w:sz w:val="20"/>
          <w:szCs w:val="20"/>
          <w:lang w:val="en-GB" w:eastAsia="en-GB"/>
        </w:rPr>
      </w:pPr>
    </w:p>
    <w:p w:rsidR="00B73712" w:rsidRPr="00B73712" w:rsidRDefault="00B73712" w:rsidP="00B73712">
      <w:pPr>
        <w:shd w:val="clear" w:color="auto" w:fill="FFFFFF"/>
        <w:spacing w:before="0" w:after="0" w:line="240" w:lineRule="auto"/>
        <w:rPr>
          <w:rFonts w:ascii="Courier New" w:eastAsia="Times New Roman" w:hAnsi="Courier New" w:cs="Courier New"/>
          <w:color w:val="000000"/>
          <w:sz w:val="20"/>
          <w:szCs w:val="20"/>
          <w:lang w:val="en-GB" w:eastAsia="en-GB"/>
        </w:rPr>
      </w:pPr>
      <w:r w:rsidRPr="00B73712">
        <w:rPr>
          <w:rFonts w:ascii="Courier New" w:eastAsia="Times New Roman" w:hAnsi="Courier New" w:cs="Courier New"/>
          <w:color w:val="000000"/>
          <w:sz w:val="20"/>
          <w:szCs w:val="20"/>
          <w:lang w:val="en-GB" w:eastAsia="en-GB"/>
        </w:rPr>
        <w:t xml:space="preserve">import_designs </w:t>
      </w:r>
      <w:r w:rsidRPr="00B73712">
        <w:rPr>
          <w:rFonts w:ascii="Courier New" w:eastAsia="Times New Roman" w:hAnsi="Courier New" w:cs="Courier New"/>
          <w:color w:val="808080"/>
          <w:sz w:val="20"/>
          <w:szCs w:val="20"/>
          <w:lang w:val="en-GB" w:eastAsia="en-GB"/>
        </w:rPr>
        <w:t>$verilog_file</w:t>
      </w:r>
      <w:r w:rsidRPr="00B73712">
        <w:rPr>
          <w:rFonts w:ascii="Courier New" w:eastAsia="Times New Roman" w:hAnsi="Courier New" w:cs="Courier New"/>
          <w:color w:val="000000"/>
          <w:sz w:val="20"/>
          <w:szCs w:val="20"/>
          <w:lang w:val="en-GB" w:eastAsia="en-GB"/>
        </w:rPr>
        <w:t xml:space="preserve"> </w:t>
      </w:r>
      <w:r w:rsidRPr="00B73712">
        <w:rPr>
          <w:rFonts w:ascii="Courier New" w:eastAsia="Times New Roman" w:hAnsi="Courier New" w:cs="Courier New"/>
          <w:color w:val="804000"/>
          <w:sz w:val="20"/>
          <w:szCs w:val="20"/>
          <w:lang w:val="en-GB" w:eastAsia="en-GB"/>
        </w:rPr>
        <w:t>-format</w:t>
      </w:r>
      <w:r w:rsidRPr="00B73712">
        <w:rPr>
          <w:rFonts w:ascii="Courier New" w:eastAsia="Times New Roman" w:hAnsi="Courier New" w:cs="Courier New"/>
          <w:color w:val="000000"/>
          <w:sz w:val="20"/>
          <w:szCs w:val="20"/>
          <w:lang w:val="en-GB" w:eastAsia="en-GB"/>
        </w:rPr>
        <w:t xml:space="preserve"> verilog </w:t>
      </w:r>
      <w:r w:rsidRPr="00B73712">
        <w:rPr>
          <w:rFonts w:ascii="Courier New" w:eastAsia="Times New Roman" w:hAnsi="Courier New" w:cs="Courier New"/>
          <w:color w:val="804000"/>
          <w:sz w:val="20"/>
          <w:szCs w:val="20"/>
          <w:lang w:val="en-GB" w:eastAsia="en-GB"/>
        </w:rPr>
        <w:t>-top</w:t>
      </w:r>
      <w:r w:rsidRPr="00B73712">
        <w:rPr>
          <w:rFonts w:ascii="Courier New" w:eastAsia="Times New Roman" w:hAnsi="Courier New" w:cs="Courier New"/>
          <w:color w:val="000000"/>
          <w:sz w:val="20"/>
          <w:szCs w:val="20"/>
          <w:lang w:val="en-GB" w:eastAsia="en-GB"/>
        </w:rPr>
        <w:t xml:space="preserve"> </w:t>
      </w:r>
      <w:r w:rsidRPr="00B73712">
        <w:rPr>
          <w:rFonts w:ascii="Courier New" w:eastAsia="Times New Roman" w:hAnsi="Courier New" w:cs="Courier New"/>
          <w:color w:val="808080"/>
          <w:sz w:val="20"/>
          <w:szCs w:val="20"/>
          <w:lang w:val="en-GB" w:eastAsia="en-GB"/>
        </w:rPr>
        <w:t>$DESIGN_NAME</w:t>
      </w:r>
    </w:p>
    <w:p w:rsidR="00B73712" w:rsidRPr="00B73712" w:rsidRDefault="00B73712" w:rsidP="00B73712">
      <w:pPr>
        <w:shd w:val="clear" w:color="auto" w:fill="FFFFFF"/>
        <w:spacing w:before="0" w:after="0" w:line="240" w:lineRule="auto"/>
        <w:rPr>
          <w:rFonts w:ascii="Courier New" w:eastAsia="Times New Roman" w:hAnsi="Courier New" w:cs="Courier New"/>
          <w:color w:val="000000"/>
          <w:sz w:val="20"/>
          <w:szCs w:val="20"/>
          <w:lang w:val="en-GB" w:eastAsia="en-GB"/>
        </w:rPr>
      </w:pPr>
    </w:p>
    <w:p w:rsidR="00B73712" w:rsidRPr="00B73712" w:rsidRDefault="00B73712" w:rsidP="00B73712">
      <w:pPr>
        <w:shd w:val="clear" w:color="auto" w:fill="FFFFFF"/>
        <w:spacing w:before="0" w:after="0" w:line="240" w:lineRule="auto"/>
        <w:rPr>
          <w:rFonts w:ascii="Courier New" w:eastAsia="Times New Roman" w:hAnsi="Courier New" w:cs="Courier New"/>
          <w:color w:val="000000"/>
          <w:sz w:val="20"/>
          <w:szCs w:val="20"/>
          <w:lang w:val="en-GB" w:eastAsia="en-GB"/>
        </w:rPr>
      </w:pPr>
      <w:r w:rsidRPr="00B73712">
        <w:rPr>
          <w:rFonts w:ascii="Courier New" w:eastAsia="Times New Roman" w:hAnsi="Courier New" w:cs="Courier New"/>
          <w:color w:val="000000"/>
          <w:sz w:val="20"/>
          <w:szCs w:val="20"/>
          <w:lang w:val="en-GB" w:eastAsia="en-GB"/>
        </w:rPr>
        <w:t xml:space="preserve">set_tlu_plus_files </w:t>
      </w:r>
      <w:r w:rsidRPr="00B73712">
        <w:rPr>
          <w:rFonts w:ascii="Courier New" w:eastAsia="Times New Roman" w:hAnsi="Courier New" w:cs="Courier New"/>
          <w:color w:val="804000"/>
          <w:sz w:val="20"/>
          <w:szCs w:val="20"/>
          <w:lang w:val="en-GB" w:eastAsia="en-GB"/>
        </w:rPr>
        <w:t>-max_tluplus</w:t>
      </w:r>
      <w:r w:rsidRPr="00B73712">
        <w:rPr>
          <w:rFonts w:ascii="Courier New" w:eastAsia="Times New Roman" w:hAnsi="Courier New" w:cs="Courier New"/>
          <w:color w:val="000000"/>
          <w:sz w:val="20"/>
          <w:szCs w:val="20"/>
          <w:lang w:val="en-GB" w:eastAsia="en-GB"/>
        </w:rPr>
        <w:t xml:space="preserve"> </w:t>
      </w:r>
      <w:r w:rsidRPr="00B73712">
        <w:rPr>
          <w:rFonts w:ascii="Courier New" w:eastAsia="Times New Roman" w:hAnsi="Courier New" w:cs="Courier New"/>
          <w:color w:val="808080"/>
          <w:sz w:val="20"/>
          <w:szCs w:val="20"/>
          <w:lang w:val="en-GB" w:eastAsia="en-GB"/>
        </w:rPr>
        <w:t>$tlup_max</w:t>
      </w:r>
      <w:r w:rsidRPr="00B73712">
        <w:rPr>
          <w:rFonts w:ascii="Courier New" w:eastAsia="Times New Roman" w:hAnsi="Courier New" w:cs="Courier New"/>
          <w:color w:val="000000"/>
          <w:sz w:val="20"/>
          <w:szCs w:val="20"/>
          <w:lang w:val="en-GB" w:eastAsia="en-GB"/>
        </w:rPr>
        <w:t xml:space="preserve"> </w:t>
      </w:r>
      <w:r w:rsidRPr="00B73712">
        <w:rPr>
          <w:rFonts w:ascii="Courier New" w:eastAsia="Times New Roman" w:hAnsi="Courier New" w:cs="Courier New"/>
          <w:color w:val="804000"/>
          <w:sz w:val="20"/>
          <w:szCs w:val="20"/>
          <w:lang w:val="en-GB" w:eastAsia="en-GB"/>
        </w:rPr>
        <w:t>-min_tluplus</w:t>
      </w:r>
      <w:r w:rsidRPr="00B73712">
        <w:rPr>
          <w:rFonts w:ascii="Courier New" w:eastAsia="Times New Roman" w:hAnsi="Courier New" w:cs="Courier New"/>
          <w:color w:val="000000"/>
          <w:sz w:val="20"/>
          <w:szCs w:val="20"/>
          <w:lang w:val="en-GB" w:eastAsia="en-GB"/>
        </w:rPr>
        <w:t xml:space="preserve"> </w:t>
      </w:r>
      <w:r w:rsidRPr="00B73712">
        <w:rPr>
          <w:rFonts w:ascii="Courier New" w:eastAsia="Times New Roman" w:hAnsi="Courier New" w:cs="Courier New"/>
          <w:color w:val="808080"/>
          <w:sz w:val="20"/>
          <w:szCs w:val="20"/>
          <w:lang w:val="en-GB" w:eastAsia="en-GB"/>
        </w:rPr>
        <w:t>$tlup_min</w:t>
      </w:r>
      <w:r w:rsidRPr="00B73712">
        <w:rPr>
          <w:rFonts w:ascii="Courier New" w:eastAsia="Times New Roman" w:hAnsi="Courier New" w:cs="Courier New"/>
          <w:color w:val="000000"/>
          <w:sz w:val="20"/>
          <w:szCs w:val="20"/>
          <w:lang w:val="en-GB" w:eastAsia="en-GB"/>
        </w:rPr>
        <w:t xml:space="preserve"> </w:t>
      </w:r>
      <w:r w:rsidRPr="00B73712">
        <w:rPr>
          <w:rFonts w:ascii="Courier New" w:eastAsia="Times New Roman" w:hAnsi="Courier New" w:cs="Courier New"/>
          <w:color w:val="804000"/>
          <w:sz w:val="20"/>
          <w:szCs w:val="20"/>
          <w:lang w:val="en-GB" w:eastAsia="en-GB"/>
        </w:rPr>
        <w:t>-tech2itf_map</w:t>
      </w:r>
      <w:r w:rsidRPr="00B73712">
        <w:rPr>
          <w:rFonts w:ascii="Courier New" w:eastAsia="Times New Roman" w:hAnsi="Courier New" w:cs="Courier New"/>
          <w:color w:val="000000"/>
          <w:sz w:val="20"/>
          <w:szCs w:val="20"/>
          <w:lang w:val="en-GB" w:eastAsia="en-GB"/>
        </w:rPr>
        <w:t xml:space="preserve"> </w:t>
      </w:r>
      <w:r w:rsidRPr="00B73712">
        <w:rPr>
          <w:rFonts w:ascii="Courier New" w:eastAsia="Times New Roman" w:hAnsi="Courier New" w:cs="Courier New"/>
          <w:color w:val="808080"/>
          <w:sz w:val="20"/>
          <w:szCs w:val="20"/>
          <w:lang w:val="en-GB" w:eastAsia="en-GB"/>
        </w:rPr>
        <w:t>$tlup_map</w:t>
      </w:r>
    </w:p>
    <w:p w:rsidR="00B73712" w:rsidRPr="00B73712" w:rsidRDefault="00B73712" w:rsidP="00B73712">
      <w:pPr>
        <w:shd w:val="clear" w:color="auto" w:fill="FFFFFF"/>
        <w:spacing w:before="0" w:after="0" w:line="240" w:lineRule="auto"/>
        <w:rPr>
          <w:rFonts w:ascii="Courier New" w:eastAsia="Times New Roman" w:hAnsi="Courier New" w:cs="Courier New"/>
          <w:color w:val="000000"/>
          <w:sz w:val="20"/>
          <w:szCs w:val="20"/>
          <w:lang w:val="en-GB" w:eastAsia="en-GB"/>
        </w:rPr>
      </w:pPr>
    </w:p>
    <w:p w:rsidR="00B73712" w:rsidRPr="00B73712" w:rsidRDefault="00B73712" w:rsidP="00B73712">
      <w:pPr>
        <w:shd w:val="clear" w:color="auto" w:fill="FFFFFF"/>
        <w:spacing w:before="0" w:after="0" w:line="240" w:lineRule="auto"/>
        <w:rPr>
          <w:rFonts w:ascii="Courier New" w:eastAsia="Times New Roman" w:hAnsi="Courier New" w:cs="Courier New"/>
          <w:color w:val="000000"/>
          <w:sz w:val="20"/>
          <w:szCs w:val="20"/>
          <w:lang w:val="en-GB" w:eastAsia="en-GB"/>
        </w:rPr>
      </w:pPr>
      <w:r w:rsidRPr="00B73712">
        <w:rPr>
          <w:rFonts w:ascii="Courier New" w:eastAsia="Times New Roman" w:hAnsi="Courier New" w:cs="Courier New"/>
          <w:color w:val="000000"/>
          <w:sz w:val="20"/>
          <w:szCs w:val="20"/>
          <w:lang w:val="en-GB" w:eastAsia="en-GB"/>
        </w:rPr>
        <w:t xml:space="preserve">derive_pg_connection </w:t>
      </w:r>
      <w:r w:rsidRPr="00B73712">
        <w:rPr>
          <w:rFonts w:ascii="Courier New" w:eastAsia="Times New Roman" w:hAnsi="Courier New" w:cs="Courier New"/>
          <w:color w:val="804000"/>
          <w:sz w:val="20"/>
          <w:szCs w:val="20"/>
          <w:lang w:val="en-GB" w:eastAsia="en-GB"/>
        </w:rPr>
        <w:t>-power_net</w:t>
      </w:r>
      <w:r w:rsidRPr="00B73712">
        <w:rPr>
          <w:rFonts w:ascii="Courier New" w:eastAsia="Times New Roman" w:hAnsi="Courier New" w:cs="Courier New"/>
          <w:color w:val="000000"/>
          <w:sz w:val="20"/>
          <w:szCs w:val="20"/>
          <w:lang w:val="en-GB" w:eastAsia="en-GB"/>
        </w:rPr>
        <w:t xml:space="preserve"> VDD </w:t>
      </w:r>
      <w:r w:rsidRPr="00B73712">
        <w:rPr>
          <w:rFonts w:ascii="Courier New" w:eastAsia="Times New Roman" w:hAnsi="Courier New" w:cs="Courier New"/>
          <w:color w:val="804000"/>
          <w:sz w:val="20"/>
          <w:szCs w:val="20"/>
          <w:lang w:val="en-GB" w:eastAsia="en-GB"/>
        </w:rPr>
        <w:t>-power_pin</w:t>
      </w:r>
      <w:r w:rsidRPr="00B73712">
        <w:rPr>
          <w:rFonts w:ascii="Courier New" w:eastAsia="Times New Roman" w:hAnsi="Courier New" w:cs="Courier New"/>
          <w:color w:val="000000"/>
          <w:sz w:val="20"/>
          <w:szCs w:val="20"/>
          <w:lang w:val="en-GB" w:eastAsia="en-GB"/>
        </w:rPr>
        <w:t xml:space="preserve"> VDD </w:t>
      </w:r>
      <w:r w:rsidRPr="00B73712">
        <w:rPr>
          <w:rFonts w:ascii="Courier New" w:eastAsia="Times New Roman" w:hAnsi="Courier New" w:cs="Courier New"/>
          <w:color w:val="804000"/>
          <w:sz w:val="20"/>
          <w:szCs w:val="20"/>
          <w:lang w:val="en-GB" w:eastAsia="en-GB"/>
        </w:rPr>
        <w:t>-ground_net</w:t>
      </w:r>
      <w:r w:rsidRPr="00B73712">
        <w:rPr>
          <w:rFonts w:ascii="Courier New" w:eastAsia="Times New Roman" w:hAnsi="Courier New" w:cs="Courier New"/>
          <w:color w:val="000000"/>
          <w:sz w:val="20"/>
          <w:szCs w:val="20"/>
          <w:lang w:val="en-GB" w:eastAsia="en-GB"/>
        </w:rPr>
        <w:t xml:space="preserve"> VSS </w:t>
      </w:r>
      <w:r w:rsidRPr="00B73712">
        <w:rPr>
          <w:rFonts w:ascii="Courier New" w:eastAsia="Times New Roman" w:hAnsi="Courier New" w:cs="Courier New"/>
          <w:color w:val="804000"/>
          <w:sz w:val="20"/>
          <w:szCs w:val="20"/>
          <w:lang w:val="en-GB" w:eastAsia="en-GB"/>
        </w:rPr>
        <w:t>-ground_pin</w:t>
      </w:r>
      <w:r w:rsidRPr="00B73712">
        <w:rPr>
          <w:rFonts w:ascii="Courier New" w:eastAsia="Times New Roman" w:hAnsi="Courier New" w:cs="Courier New"/>
          <w:color w:val="000000"/>
          <w:sz w:val="20"/>
          <w:szCs w:val="20"/>
          <w:lang w:val="en-GB" w:eastAsia="en-GB"/>
        </w:rPr>
        <w:t xml:space="preserve"> VSS </w:t>
      </w:r>
      <w:r w:rsidRPr="00B73712">
        <w:rPr>
          <w:rFonts w:ascii="Courier New" w:eastAsia="Times New Roman" w:hAnsi="Courier New" w:cs="Courier New"/>
          <w:color w:val="804000"/>
          <w:sz w:val="20"/>
          <w:szCs w:val="20"/>
          <w:lang w:val="en-GB" w:eastAsia="en-GB"/>
        </w:rPr>
        <w:t>-reconnect</w:t>
      </w:r>
    </w:p>
    <w:p w:rsidR="00B73712" w:rsidRPr="00B73712" w:rsidRDefault="00B73712" w:rsidP="00B73712">
      <w:pPr>
        <w:shd w:val="clear" w:color="auto" w:fill="FFFFFF"/>
        <w:spacing w:before="0" w:after="0" w:line="240" w:lineRule="auto"/>
        <w:rPr>
          <w:rFonts w:ascii="Courier New" w:eastAsia="Times New Roman" w:hAnsi="Courier New" w:cs="Courier New"/>
          <w:color w:val="000000"/>
          <w:sz w:val="20"/>
          <w:szCs w:val="20"/>
          <w:lang w:val="en-GB" w:eastAsia="en-GB"/>
        </w:rPr>
      </w:pPr>
      <w:r w:rsidRPr="00B73712">
        <w:rPr>
          <w:rFonts w:ascii="Courier New" w:eastAsia="Times New Roman" w:hAnsi="Courier New" w:cs="Courier New"/>
          <w:color w:val="000000"/>
          <w:sz w:val="20"/>
          <w:szCs w:val="20"/>
          <w:lang w:val="en-GB" w:eastAsia="en-GB"/>
        </w:rPr>
        <w:t xml:space="preserve">derive_pg_connection </w:t>
      </w:r>
      <w:r w:rsidRPr="00B73712">
        <w:rPr>
          <w:rFonts w:ascii="Courier New" w:eastAsia="Times New Roman" w:hAnsi="Courier New" w:cs="Courier New"/>
          <w:color w:val="804000"/>
          <w:sz w:val="20"/>
          <w:szCs w:val="20"/>
          <w:lang w:val="en-GB" w:eastAsia="en-GB"/>
        </w:rPr>
        <w:t>-power_net</w:t>
      </w:r>
      <w:r w:rsidRPr="00B73712">
        <w:rPr>
          <w:rFonts w:ascii="Courier New" w:eastAsia="Times New Roman" w:hAnsi="Courier New" w:cs="Courier New"/>
          <w:color w:val="000000"/>
          <w:sz w:val="20"/>
          <w:szCs w:val="20"/>
          <w:lang w:val="en-GB" w:eastAsia="en-GB"/>
        </w:rPr>
        <w:t xml:space="preserve"> VDD </w:t>
      </w:r>
      <w:r w:rsidRPr="00B73712">
        <w:rPr>
          <w:rFonts w:ascii="Courier New" w:eastAsia="Times New Roman" w:hAnsi="Courier New" w:cs="Courier New"/>
          <w:color w:val="804000"/>
          <w:sz w:val="20"/>
          <w:szCs w:val="20"/>
          <w:lang w:val="en-GB" w:eastAsia="en-GB"/>
        </w:rPr>
        <w:t>-ground_net</w:t>
      </w:r>
      <w:r w:rsidRPr="00B73712">
        <w:rPr>
          <w:rFonts w:ascii="Courier New" w:eastAsia="Times New Roman" w:hAnsi="Courier New" w:cs="Courier New"/>
          <w:color w:val="000000"/>
          <w:sz w:val="20"/>
          <w:szCs w:val="20"/>
          <w:lang w:val="en-GB" w:eastAsia="en-GB"/>
        </w:rPr>
        <w:t xml:space="preserve"> VSS </w:t>
      </w:r>
      <w:r w:rsidRPr="00B73712">
        <w:rPr>
          <w:rFonts w:ascii="Courier New" w:eastAsia="Times New Roman" w:hAnsi="Courier New" w:cs="Courier New"/>
          <w:color w:val="804000"/>
          <w:sz w:val="20"/>
          <w:szCs w:val="20"/>
          <w:lang w:val="en-GB" w:eastAsia="en-GB"/>
        </w:rPr>
        <w:t>-tie</w:t>
      </w:r>
    </w:p>
    <w:p w:rsidR="00B73712" w:rsidRPr="00B73712" w:rsidRDefault="00B73712" w:rsidP="00B73712">
      <w:pPr>
        <w:shd w:val="clear" w:color="auto" w:fill="FFFFFF"/>
        <w:spacing w:before="0" w:after="0" w:line="240" w:lineRule="auto"/>
        <w:rPr>
          <w:rFonts w:ascii="Courier New" w:eastAsia="Times New Roman" w:hAnsi="Courier New" w:cs="Courier New"/>
          <w:color w:val="000000"/>
          <w:sz w:val="20"/>
          <w:szCs w:val="20"/>
          <w:lang w:val="en-GB" w:eastAsia="en-GB"/>
        </w:rPr>
      </w:pPr>
    </w:p>
    <w:p w:rsidR="00B73712" w:rsidRPr="00B73712" w:rsidRDefault="00B73712" w:rsidP="00B73712">
      <w:pPr>
        <w:shd w:val="clear" w:color="auto" w:fill="FFFFFF"/>
        <w:spacing w:before="0" w:after="0" w:line="240" w:lineRule="auto"/>
        <w:rPr>
          <w:rFonts w:ascii="Courier New" w:eastAsia="Times New Roman" w:hAnsi="Courier New" w:cs="Courier New"/>
          <w:color w:val="000000"/>
          <w:sz w:val="20"/>
          <w:szCs w:val="20"/>
          <w:lang w:val="en-GB" w:eastAsia="en-GB"/>
        </w:rPr>
      </w:pPr>
      <w:r w:rsidRPr="00B73712">
        <w:rPr>
          <w:rFonts w:ascii="Courier New" w:eastAsia="Times New Roman" w:hAnsi="Courier New" w:cs="Courier New"/>
          <w:color w:val="000000"/>
          <w:sz w:val="20"/>
          <w:szCs w:val="20"/>
          <w:lang w:val="en-GB" w:eastAsia="en-GB"/>
        </w:rPr>
        <w:t xml:space="preserve">read_sdc </w:t>
      </w:r>
      <w:r w:rsidRPr="00B73712">
        <w:rPr>
          <w:rFonts w:ascii="Courier New" w:eastAsia="Times New Roman" w:hAnsi="Courier New" w:cs="Courier New"/>
          <w:color w:val="808080"/>
          <w:sz w:val="20"/>
          <w:szCs w:val="20"/>
          <w:lang w:val="en-GB" w:eastAsia="en-GB"/>
        </w:rPr>
        <w:t>$sdc_file</w:t>
      </w:r>
    </w:p>
    <w:p w:rsidR="00B73712" w:rsidRPr="00B73712" w:rsidRDefault="00B73712" w:rsidP="00B73712">
      <w:pPr>
        <w:shd w:val="clear" w:color="auto" w:fill="FFFFFF"/>
        <w:spacing w:before="0" w:after="0" w:line="240" w:lineRule="auto"/>
        <w:rPr>
          <w:rFonts w:ascii="Courier New" w:eastAsia="Times New Roman" w:hAnsi="Courier New" w:cs="Courier New"/>
          <w:color w:val="000000"/>
          <w:sz w:val="20"/>
          <w:szCs w:val="20"/>
          <w:lang w:val="en-GB" w:eastAsia="en-GB"/>
        </w:rPr>
      </w:pPr>
    </w:p>
    <w:p w:rsidR="00B73712" w:rsidRDefault="00B73712" w:rsidP="00B73712">
      <w:pPr>
        <w:shd w:val="clear" w:color="auto" w:fill="FFFFFF"/>
        <w:spacing w:before="0" w:after="0" w:line="240" w:lineRule="auto"/>
        <w:rPr>
          <w:rFonts w:ascii="Courier New" w:eastAsia="Times New Roman" w:hAnsi="Courier New" w:cs="Courier New"/>
          <w:color w:val="000000"/>
          <w:sz w:val="20"/>
          <w:szCs w:val="20"/>
          <w:lang w:val="en-GB" w:eastAsia="en-GB"/>
        </w:rPr>
      </w:pPr>
      <w:r w:rsidRPr="00B73712">
        <w:rPr>
          <w:rFonts w:ascii="Courier New" w:eastAsia="Times New Roman" w:hAnsi="Courier New" w:cs="Courier New"/>
          <w:color w:val="000000"/>
          <w:sz w:val="20"/>
          <w:szCs w:val="20"/>
          <w:lang w:val="en-GB" w:eastAsia="en-GB"/>
        </w:rPr>
        <w:t xml:space="preserve">save_mw_cel </w:t>
      </w:r>
      <w:r w:rsidRPr="00B73712">
        <w:rPr>
          <w:rFonts w:ascii="Courier New" w:eastAsia="Times New Roman" w:hAnsi="Courier New" w:cs="Courier New"/>
          <w:color w:val="804000"/>
          <w:sz w:val="20"/>
          <w:szCs w:val="20"/>
          <w:lang w:val="en-GB" w:eastAsia="en-GB"/>
        </w:rPr>
        <w:t>-as</w:t>
      </w:r>
      <w:r w:rsidRPr="00B73712">
        <w:rPr>
          <w:rFonts w:ascii="Courier New" w:eastAsia="Times New Roman" w:hAnsi="Courier New" w:cs="Courier New"/>
          <w:color w:val="000000"/>
          <w:sz w:val="20"/>
          <w:szCs w:val="20"/>
          <w:lang w:val="en-GB" w:eastAsia="en-GB"/>
        </w:rPr>
        <w:t xml:space="preserve"> </w:t>
      </w:r>
      <w:r w:rsidRPr="00B73712">
        <w:rPr>
          <w:rFonts w:ascii="Courier New" w:eastAsia="Times New Roman" w:hAnsi="Courier New" w:cs="Courier New"/>
          <w:b/>
          <w:bCs/>
          <w:color w:val="000080"/>
          <w:sz w:val="20"/>
          <w:szCs w:val="20"/>
          <w:lang w:val="en-GB" w:eastAsia="en-GB"/>
        </w:rPr>
        <w:t>${</w:t>
      </w:r>
      <w:r w:rsidRPr="00B73712">
        <w:rPr>
          <w:rFonts w:ascii="Courier New" w:eastAsia="Times New Roman" w:hAnsi="Courier New" w:cs="Courier New"/>
          <w:color w:val="808080"/>
          <w:sz w:val="20"/>
          <w:szCs w:val="20"/>
          <w:lang w:val="en-GB" w:eastAsia="en-GB"/>
        </w:rPr>
        <w:t>DESIGN_NAME</w:t>
      </w:r>
      <w:proofErr w:type="gramStart"/>
      <w:r w:rsidRPr="00B73712">
        <w:rPr>
          <w:rFonts w:ascii="Courier New" w:eastAsia="Times New Roman" w:hAnsi="Courier New" w:cs="Courier New"/>
          <w:b/>
          <w:bCs/>
          <w:color w:val="000080"/>
          <w:sz w:val="20"/>
          <w:szCs w:val="20"/>
          <w:lang w:val="en-GB" w:eastAsia="en-GB"/>
        </w:rPr>
        <w:t>}</w:t>
      </w:r>
      <w:r w:rsidRPr="00B73712">
        <w:rPr>
          <w:rFonts w:ascii="Courier New" w:eastAsia="Times New Roman" w:hAnsi="Courier New" w:cs="Courier New"/>
          <w:color w:val="000000"/>
          <w:sz w:val="20"/>
          <w:szCs w:val="20"/>
          <w:lang w:val="en-GB" w:eastAsia="en-GB"/>
        </w:rPr>
        <w:t>_</w:t>
      </w:r>
      <w:proofErr w:type="gramEnd"/>
      <w:r w:rsidRPr="00B73712">
        <w:rPr>
          <w:rFonts w:ascii="Courier New" w:eastAsia="Times New Roman" w:hAnsi="Courier New" w:cs="Courier New"/>
          <w:color w:val="000000"/>
          <w:sz w:val="20"/>
          <w:szCs w:val="20"/>
          <w:lang w:val="en-GB" w:eastAsia="en-GB"/>
        </w:rPr>
        <w:t>init</w:t>
      </w:r>
    </w:p>
    <w:p w:rsidR="00B73712" w:rsidRPr="00B73712" w:rsidRDefault="00B73712" w:rsidP="00B73712">
      <w:pPr>
        <w:shd w:val="clear" w:color="auto" w:fill="FFFFFF"/>
        <w:spacing w:before="0" w:after="0" w:line="240" w:lineRule="auto"/>
        <w:rPr>
          <w:rFonts w:eastAsia="Times New Roman" w:cs="Times New Roman"/>
          <w:lang w:val="en-GB" w:eastAsia="en-GB"/>
        </w:rPr>
      </w:pPr>
    </w:p>
    <w:p w:rsidR="007C2E90" w:rsidRDefault="007C2E90" w:rsidP="007C2E90">
      <w:r w:rsidRPr="007C2E90">
        <w:t>Bước khởi tạo này quan trọng là tạo ra design library (Milkyway library) và đọc vào design data. Để tạo design library cần phải quy định rõ technology file và các reference library, hai biến này đã được định rõ trong bước cài đặ</w:t>
      </w:r>
      <w:r w:rsidR="00DB4A52">
        <w:t>t phía trên.</w:t>
      </w:r>
    </w:p>
    <w:p w:rsidR="00DB4A52" w:rsidRDefault="00DB4A52" w:rsidP="00DB4A52">
      <w:pPr>
        <w:shd w:val="clear" w:color="auto" w:fill="FFFFFF"/>
        <w:spacing w:before="0" w:after="0" w:line="240" w:lineRule="auto"/>
        <w:rPr>
          <w:rFonts w:ascii="Courier New" w:eastAsia="Times New Roman" w:hAnsi="Courier New" w:cs="Courier New"/>
          <w:color w:val="808080"/>
          <w:sz w:val="20"/>
          <w:szCs w:val="20"/>
          <w:lang w:val="en-GB" w:eastAsia="en-GB"/>
        </w:rPr>
      </w:pPr>
      <w:r w:rsidRPr="00B73712">
        <w:rPr>
          <w:rFonts w:ascii="Courier New" w:eastAsia="Times New Roman" w:hAnsi="Courier New" w:cs="Courier New"/>
          <w:color w:val="000000"/>
          <w:sz w:val="20"/>
          <w:szCs w:val="20"/>
          <w:lang w:val="en-GB" w:eastAsia="en-GB"/>
        </w:rPr>
        <w:t xml:space="preserve">create_mw_lib </w:t>
      </w:r>
      <w:r w:rsidRPr="00B73712">
        <w:rPr>
          <w:rFonts w:ascii="Courier New" w:eastAsia="Times New Roman" w:hAnsi="Courier New" w:cs="Courier New"/>
          <w:color w:val="808080"/>
          <w:sz w:val="20"/>
          <w:szCs w:val="20"/>
          <w:lang w:val="en-GB" w:eastAsia="en-GB"/>
        </w:rPr>
        <w:t>$my_mw_lib</w:t>
      </w:r>
      <w:r w:rsidRPr="00B73712">
        <w:rPr>
          <w:rFonts w:ascii="Courier New" w:eastAsia="Times New Roman" w:hAnsi="Courier New" w:cs="Courier New"/>
          <w:color w:val="000000"/>
          <w:sz w:val="20"/>
          <w:szCs w:val="20"/>
          <w:lang w:val="en-GB" w:eastAsia="en-GB"/>
        </w:rPr>
        <w:t xml:space="preserve"> </w:t>
      </w:r>
      <w:r w:rsidRPr="00B73712">
        <w:rPr>
          <w:rFonts w:ascii="Courier New" w:eastAsia="Times New Roman" w:hAnsi="Courier New" w:cs="Courier New"/>
          <w:color w:val="804000"/>
          <w:sz w:val="20"/>
          <w:szCs w:val="20"/>
          <w:lang w:val="en-GB" w:eastAsia="en-GB"/>
        </w:rPr>
        <w:t>-open</w:t>
      </w:r>
      <w:r w:rsidRPr="00B73712">
        <w:rPr>
          <w:rFonts w:ascii="Courier New" w:eastAsia="Times New Roman" w:hAnsi="Courier New" w:cs="Courier New"/>
          <w:color w:val="000000"/>
          <w:sz w:val="20"/>
          <w:szCs w:val="20"/>
          <w:lang w:val="en-GB" w:eastAsia="en-GB"/>
        </w:rPr>
        <w:t xml:space="preserve"> </w:t>
      </w:r>
      <w:r w:rsidRPr="00B73712">
        <w:rPr>
          <w:rFonts w:ascii="Courier New" w:eastAsia="Times New Roman" w:hAnsi="Courier New" w:cs="Courier New"/>
          <w:color w:val="804000"/>
          <w:sz w:val="20"/>
          <w:szCs w:val="20"/>
          <w:lang w:val="en-GB" w:eastAsia="en-GB"/>
        </w:rPr>
        <w:t>-technology</w:t>
      </w:r>
      <w:r w:rsidRPr="00B73712">
        <w:rPr>
          <w:rFonts w:ascii="Courier New" w:eastAsia="Times New Roman" w:hAnsi="Courier New" w:cs="Courier New"/>
          <w:color w:val="000000"/>
          <w:sz w:val="20"/>
          <w:szCs w:val="20"/>
          <w:lang w:val="en-GB" w:eastAsia="en-GB"/>
        </w:rPr>
        <w:t xml:space="preserve"> </w:t>
      </w:r>
      <w:r w:rsidRPr="00B73712">
        <w:rPr>
          <w:rFonts w:ascii="Courier New" w:eastAsia="Times New Roman" w:hAnsi="Courier New" w:cs="Courier New"/>
          <w:color w:val="808080"/>
          <w:sz w:val="20"/>
          <w:szCs w:val="20"/>
          <w:lang w:val="en-GB" w:eastAsia="en-GB"/>
        </w:rPr>
        <w:t>$tech_file</w:t>
      </w:r>
      <w:r w:rsidRPr="00B73712">
        <w:rPr>
          <w:rFonts w:ascii="Courier New" w:eastAsia="Times New Roman" w:hAnsi="Courier New" w:cs="Courier New"/>
          <w:color w:val="000000"/>
          <w:sz w:val="20"/>
          <w:szCs w:val="20"/>
          <w:lang w:val="en-GB" w:eastAsia="en-GB"/>
        </w:rPr>
        <w:t xml:space="preserve"> </w:t>
      </w:r>
      <w:r w:rsidRPr="00B73712">
        <w:rPr>
          <w:rFonts w:ascii="Courier New" w:eastAsia="Times New Roman" w:hAnsi="Courier New" w:cs="Courier New"/>
          <w:color w:val="804000"/>
          <w:sz w:val="20"/>
          <w:szCs w:val="20"/>
          <w:lang w:val="en-GB" w:eastAsia="en-GB"/>
        </w:rPr>
        <w:t>-mw_reference_library</w:t>
      </w:r>
      <w:r w:rsidRPr="00B73712">
        <w:rPr>
          <w:rFonts w:ascii="Courier New" w:eastAsia="Times New Roman" w:hAnsi="Courier New" w:cs="Courier New"/>
          <w:color w:val="000000"/>
          <w:sz w:val="20"/>
          <w:szCs w:val="20"/>
          <w:lang w:val="en-GB" w:eastAsia="en-GB"/>
        </w:rPr>
        <w:t xml:space="preserve"> </w:t>
      </w:r>
      <w:r w:rsidRPr="00B73712">
        <w:rPr>
          <w:rFonts w:ascii="Courier New" w:eastAsia="Times New Roman" w:hAnsi="Courier New" w:cs="Courier New"/>
          <w:color w:val="808080"/>
          <w:sz w:val="20"/>
          <w:szCs w:val="20"/>
          <w:lang w:val="en-GB" w:eastAsia="en-GB"/>
        </w:rPr>
        <w:t>$mw_ref_libs</w:t>
      </w:r>
    </w:p>
    <w:p w:rsidR="00DB4A52" w:rsidRPr="00B73712" w:rsidRDefault="00DB4A52" w:rsidP="00DB4A52">
      <w:pPr>
        <w:shd w:val="clear" w:color="auto" w:fill="FFFFFF"/>
        <w:spacing w:before="0" w:after="0" w:line="240" w:lineRule="auto"/>
        <w:rPr>
          <w:rFonts w:ascii="Courier New" w:eastAsia="Times New Roman" w:hAnsi="Courier New" w:cs="Courier New"/>
          <w:color w:val="000000"/>
          <w:sz w:val="20"/>
          <w:szCs w:val="20"/>
          <w:lang w:val="en-GB" w:eastAsia="en-GB"/>
        </w:rPr>
      </w:pPr>
    </w:p>
    <w:p w:rsidR="007C2E90" w:rsidRDefault="007C2E90" w:rsidP="007C2E90">
      <w:r w:rsidRPr="007C2E90">
        <w:t>Sau khi tạo được design library, khởi tạo thiết kế bằ</w:t>
      </w:r>
      <w:r w:rsidR="00DB4A52">
        <w:t>ng cách</w:t>
      </w:r>
      <w:r w:rsidRPr="007C2E90">
        <w:t xml:space="preserve"> đọc vào design data.</w:t>
      </w:r>
    </w:p>
    <w:p w:rsidR="006F26A1" w:rsidRDefault="00DB4A52" w:rsidP="00DB4A52">
      <w:pPr>
        <w:shd w:val="clear" w:color="auto" w:fill="FFFFFF"/>
        <w:spacing w:before="0" w:after="0" w:line="240" w:lineRule="auto"/>
        <w:rPr>
          <w:rFonts w:ascii="Courier New" w:eastAsia="Times New Roman" w:hAnsi="Courier New" w:cs="Courier New"/>
          <w:color w:val="808080"/>
          <w:sz w:val="20"/>
          <w:szCs w:val="20"/>
          <w:lang w:val="en-GB" w:eastAsia="en-GB"/>
        </w:rPr>
      </w:pPr>
      <w:r w:rsidRPr="00B73712">
        <w:rPr>
          <w:rFonts w:ascii="Courier New" w:eastAsia="Times New Roman" w:hAnsi="Courier New" w:cs="Courier New"/>
          <w:color w:val="000000"/>
          <w:sz w:val="20"/>
          <w:szCs w:val="20"/>
          <w:lang w:val="en-GB" w:eastAsia="en-GB"/>
        </w:rPr>
        <w:t xml:space="preserve">import_designs </w:t>
      </w:r>
      <w:r w:rsidRPr="00B73712">
        <w:rPr>
          <w:rFonts w:ascii="Courier New" w:eastAsia="Times New Roman" w:hAnsi="Courier New" w:cs="Courier New"/>
          <w:color w:val="808080"/>
          <w:sz w:val="20"/>
          <w:szCs w:val="20"/>
          <w:lang w:val="en-GB" w:eastAsia="en-GB"/>
        </w:rPr>
        <w:t>$verilog_file</w:t>
      </w:r>
      <w:r w:rsidRPr="00B73712">
        <w:rPr>
          <w:rFonts w:ascii="Courier New" w:eastAsia="Times New Roman" w:hAnsi="Courier New" w:cs="Courier New"/>
          <w:color w:val="000000"/>
          <w:sz w:val="20"/>
          <w:szCs w:val="20"/>
          <w:lang w:val="en-GB" w:eastAsia="en-GB"/>
        </w:rPr>
        <w:t xml:space="preserve"> </w:t>
      </w:r>
      <w:r w:rsidRPr="00B73712">
        <w:rPr>
          <w:rFonts w:ascii="Courier New" w:eastAsia="Times New Roman" w:hAnsi="Courier New" w:cs="Courier New"/>
          <w:color w:val="804000"/>
          <w:sz w:val="20"/>
          <w:szCs w:val="20"/>
          <w:lang w:val="en-GB" w:eastAsia="en-GB"/>
        </w:rPr>
        <w:t>-format</w:t>
      </w:r>
      <w:r w:rsidRPr="00B73712">
        <w:rPr>
          <w:rFonts w:ascii="Courier New" w:eastAsia="Times New Roman" w:hAnsi="Courier New" w:cs="Courier New"/>
          <w:color w:val="000000"/>
          <w:sz w:val="20"/>
          <w:szCs w:val="20"/>
          <w:lang w:val="en-GB" w:eastAsia="en-GB"/>
        </w:rPr>
        <w:t xml:space="preserve"> verilog </w:t>
      </w:r>
      <w:r w:rsidRPr="00B73712">
        <w:rPr>
          <w:rFonts w:ascii="Courier New" w:eastAsia="Times New Roman" w:hAnsi="Courier New" w:cs="Courier New"/>
          <w:color w:val="804000"/>
          <w:sz w:val="20"/>
          <w:szCs w:val="20"/>
          <w:lang w:val="en-GB" w:eastAsia="en-GB"/>
        </w:rPr>
        <w:t>-top</w:t>
      </w:r>
      <w:r w:rsidRPr="00B73712">
        <w:rPr>
          <w:rFonts w:ascii="Courier New" w:eastAsia="Times New Roman" w:hAnsi="Courier New" w:cs="Courier New"/>
          <w:color w:val="000000"/>
          <w:sz w:val="20"/>
          <w:szCs w:val="20"/>
          <w:lang w:val="en-GB" w:eastAsia="en-GB"/>
        </w:rPr>
        <w:t xml:space="preserve"> </w:t>
      </w:r>
      <w:r w:rsidRPr="00B73712">
        <w:rPr>
          <w:rFonts w:ascii="Courier New" w:eastAsia="Times New Roman" w:hAnsi="Courier New" w:cs="Courier New"/>
          <w:color w:val="808080"/>
          <w:sz w:val="20"/>
          <w:szCs w:val="20"/>
          <w:lang w:val="en-GB" w:eastAsia="en-GB"/>
        </w:rPr>
        <w:t>$DESIGN_NAME</w:t>
      </w:r>
    </w:p>
    <w:p w:rsidR="00DB4A52" w:rsidRPr="00B73712" w:rsidRDefault="00DB4A52" w:rsidP="00DB4A52">
      <w:pPr>
        <w:shd w:val="clear" w:color="auto" w:fill="FFFFFF"/>
        <w:spacing w:before="0" w:after="0" w:line="240" w:lineRule="auto"/>
        <w:rPr>
          <w:rFonts w:ascii="Courier New" w:eastAsia="Times New Roman" w:hAnsi="Courier New" w:cs="Courier New"/>
          <w:color w:val="000000"/>
          <w:sz w:val="20"/>
          <w:szCs w:val="20"/>
          <w:lang w:val="en-GB" w:eastAsia="en-GB"/>
        </w:rPr>
      </w:pPr>
    </w:p>
    <w:p w:rsidR="006F26A1" w:rsidRDefault="006F26A1" w:rsidP="007C2E90">
      <w:r>
        <w:t>Đọc file SDC chứa các ràng buộc về timing.</w:t>
      </w:r>
    </w:p>
    <w:p w:rsidR="006F26A1" w:rsidRDefault="006F26A1" w:rsidP="006F26A1">
      <w:pPr>
        <w:shd w:val="clear" w:color="auto" w:fill="FFFFFF"/>
        <w:spacing w:before="0" w:after="0" w:line="240" w:lineRule="auto"/>
        <w:rPr>
          <w:rFonts w:ascii="Courier New" w:eastAsia="Times New Roman" w:hAnsi="Courier New" w:cs="Courier New"/>
          <w:color w:val="808080"/>
          <w:sz w:val="20"/>
          <w:szCs w:val="20"/>
          <w:lang w:val="en-GB" w:eastAsia="en-GB"/>
        </w:rPr>
      </w:pPr>
      <w:r w:rsidRPr="00B73712">
        <w:rPr>
          <w:rFonts w:ascii="Courier New" w:eastAsia="Times New Roman" w:hAnsi="Courier New" w:cs="Courier New"/>
          <w:color w:val="000000"/>
          <w:sz w:val="20"/>
          <w:szCs w:val="20"/>
          <w:lang w:val="en-GB" w:eastAsia="en-GB"/>
        </w:rPr>
        <w:t xml:space="preserve">read_sdc </w:t>
      </w:r>
      <w:r w:rsidRPr="00B73712">
        <w:rPr>
          <w:rFonts w:ascii="Courier New" w:eastAsia="Times New Roman" w:hAnsi="Courier New" w:cs="Courier New"/>
          <w:color w:val="808080"/>
          <w:sz w:val="20"/>
          <w:szCs w:val="20"/>
          <w:lang w:val="en-GB" w:eastAsia="en-GB"/>
        </w:rPr>
        <w:t>$sdc_file</w:t>
      </w:r>
    </w:p>
    <w:p w:rsidR="006F26A1" w:rsidRPr="00B73712" w:rsidRDefault="006F26A1" w:rsidP="006F26A1">
      <w:pPr>
        <w:shd w:val="clear" w:color="auto" w:fill="FFFFFF"/>
        <w:spacing w:before="0" w:after="0" w:line="240" w:lineRule="auto"/>
        <w:rPr>
          <w:rFonts w:ascii="Courier New" w:eastAsia="Times New Roman" w:hAnsi="Courier New" w:cs="Courier New"/>
          <w:color w:val="000000"/>
          <w:sz w:val="20"/>
          <w:szCs w:val="20"/>
          <w:lang w:val="en-GB" w:eastAsia="en-GB"/>
        </w:rPr>
      </w:pPr>
    </w:p>
    <w:p w:rsidR="007C2E90" w:rsidRPr="007C2E90" w:rsidRDefault="007C2E90" w:rsidP="007C2E90">
      <w:r w:rsidRPr="007C2E90">
        <w:t>Sau khi đọc vào design sẽ tự động mở lên Layout window với các phần tử trong thiết kế đều nằm ở điểm gốc (original point) thường có tọa độ {0 0}.</w:t>
      </w:r>
      <w:r w:rsidR="00867495">
        <w:t>dh</w:t>
      </w:r>
    </w:p>
    <w:p w:rsidR="007C2E90" w:rsidRPr="007C2E90" w:rsidRDefault="0044322F" w:rsidP="007C2E90">
      <w:pPr>
        <w:keepNext/>
        <w:jc w:val="center"/>
      </w:pPr>
      <w:r>
        <w:rPr>
          <w:noProof/>
          <w:lang w:val="en-GB" w:eastAsia="en-GB"/>
        </w:rPr>
        <w:lastRenderedPageBreak/>
        <w:drawing>
          <wp:inline distT="0" distB="0" distL="0" distR="0" wp14:anchorId="6F685152" wp14:editId="7DC20693">
            <wp:extent cx="5458691" cy="3721367"/>
            <wp:effectExtent l="0" t="0" r="8890" b="0"/>
            <wp:docPr id="26673" name="Picture 26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72117" cy="3730520"/>
                    </a:xfrm>
                    <a:prstGeom prst="rect">
                      <a:avLst/>
                    </a:prstGeom>
                  </pic:spPr>
                </pic:pic>
              </a:graphicData>
            </a:graphic>
          </wp:inline>
        </w:drawing>
      </w:r>
    </w:p>
    <w:p w:rsidR="007C2E90" w:rsidRPr="007C2E90" w:rsidRDefault="007C2E90" w:rsidP="007C2E90">
      <w:pPr>
        <w:spacing w:before="0" w:line="240" w:lineRule="auto"/>
        <w:jc w:val="center"/>
        <w:rPr>
          <w:bCs/>
          <w:sz w:val="22"/>
          <w:szCs w:val="18"/>
        </w:rPr>
      </w:pPr>
      <w:bookmarkStart w:id="219" w:name="_Toc470648655"/>
      <w:r w:rsidRPr="007C2E90">
        <w:rPr>
          <w:bCs/>
          <w:sz w:val="22"/>
          <w:szCs w:val="18"/>
        </w:rPr>
        <w:t xml:space="preserve">Hình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Hình \* ARABIC \s 1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t>: CEL view sau khi đọc vào design data</w:t>
      </w:r>
      <w:bookmarkEnd w:id="219"/>
    </w:p>
    <w:p w:rsidR="007C2E90" w:rsidRPr="007C2E90" w:rsidRDefault="007C2E90" w:rsidP="007C2E90">
      <w:r w:rsidRPr="007C2E90">
        <w:t xml:space="preserve">Sau khi đọc thành công thì lưu CEL lại và đóng rồi làm các bước tiếp </w:t>
      </w:r>
      <w:proofErr w:type="gramStart"/>
      <w:r w:rsidRPr="007C2E90">
        <w:t>theo</w:t>
      </w:r>
      <w:proofErr w:type="gramEnd"/>
      <w:r w:rsidRPr="007C2E90">
        <w:t>.</w:t>
      </w:r>
    </w:p>
    <w:p w:rsidR="006F26A1" w:rsidRDefault="006F26A1" w:rsidP="006F26A1">
      <w:pPr>
        <w:shd w:val="clear" w:color="auto" w:fill="FFFFFF"/>
        <w:spacing w:before="0" w:after="0" w:line="240" w:lineRule="auto"/>
        <w:rPr>
          <w:rFonts w:ascii="Courier New" w:eastAsia="Times New Roman" w:hAnsi="Courier New" w:cs="Courier New"/>
          <w:color w:val="000000"/>
          <w:sz w:val="20"/>
          <w:szCs w:val="20"/>
          <w:lang w:val="en-GB" w:eastAsia="en-GB"/>
        </w:rPr>
      </w:pPr>
      <w:r w:rsidRPr="00B73712">
        <w:rPr>
          <w:rFonts w:ascii="Courier New" w:eastAsia="Times New Roman" w:hAnsi="Courier New" w:cs="Courier New"/>
          <w:color w:val="000000"/>
          <w:sz w:val="20"/>
          <w:szCs w:val="20"/>
          <w:lang w:val="en-GB" w:eastAsia="en-GB"/>
        </w:rPr>
        <w:t xml:space="preserve">save_mw_cel </w:t>
      </w:r>
      <w:r w:rsidRPr="00B73712">
        <w:rPr>
          <w:rFonts w:ascii="Courier New" w:eastAsia="Times New Roman" w:hAnsi="Courier New" w:cs="Courier New"/>
          <w:color w:val="804000"/>
          <w:sz w:val="20"/>
          <w:szCs w:val="20"/>
          <w:lang w:val="en-GB" w:eastAsia="en-GB"/>
        </w:rPr>
        <w:t>-as</w:t>
      </w:r>
      <w:r w:rsidRPr="00B73712">
        <w:rPr>
          <w:rFonts w:ascii="Courier New" w:eastAsia="Times New Roman" w:hAnsi="Courier New" w:cs="Courier New"/>
          <w:color w:val="000000"/>
          <w:sz w:val="20"/>
          <w:szCs w:val="20"/>
          <w:lang w:val="en-GB" w:eastAsia="en-GB"/>
        </w:rPr>
        <w:t xml:space="preserve"> </w:t>
      </w:r>
      <w:r w:rsidRPr="00B73712">
        <w:rPr>
          <w:rFonts w:ascii="Courier New" w:eastAsia="Times New Roman" w:hAnsi="Courier New" w:cs="Courier New"/>
          <w:b/>
          <w:bCs/>
          <w:color w:val="000080"/>
          <w:sz w:val="20"/>
          <w:szCs w:val="20"/>
          <w:lang w:val="en-GB" w:eastAsia="en-GB"/>
        </w:rPr>
        <w:t>${</w:t>
      </w:r>
      <w:r w:rsidRPr="00B73712">
        <w:rPr>
          <w:rFonts w:ascii="Courier New" w:eastAsia="Times New Roman" w:hAnsi="Courier New" w:cs="Courier New"/>
          <w:color w:val="808080"/>
          <w:sz w:val="20"/>
          <w:szCs w:val="20"/>
          <w:lang w:val="en-GB" w:eastAsia="en-GB"/>
        </w:rPr>
        <w:t>DESIGN_NAME</w:t>
      </w:r>
      <w:proofErr w:type="gramStart"/>
      <w:r w:rsidRPr="00B73712">
        <w:rPr>
          <w:rFonts w:ascii="Courier New" w:eastAsia="Times New Roman" w:hAnsi="Courier New" w:cs="Courier New"/>
          <w:b/>
          <w:bCs/>
          <w:color w:val="000080"/>
          <w:sz w:val="20"/>
          <w:szCs w:val="20"/>
          <w:lang w:val="en-GB" w:eastAsia="en-GB"/>
        </w:rPr>
        <w:t>}</w:t>
      </w:r>
      <w:r w:rsidRPr="00B73712">
        <w:rPr>
          <w:rFonts w:ascii="Courier New" w:eastAsia="Times New Roman" w:hAnsi="Courier New" w:cs="Courier New"/>
          <w:color w:val="000000"/>
          <w:sz w:val="20"/>
          <w:szCs w:val="20"/>
          <w:lang w:val="en-GB" w:eastAsia="en-GB"/>
        </w:rPr>
        <w:t>_</w:t>
      </w:r>
      <w:proofErr w:type="gramEnd"/>
      <w:r w:rsidRPr="00B73712">
        <w:rPr>
          <w:rFonts w:ascii="Courier New" w:eastAsia="Times New Roman" w:hAnsi="Courier New" w:cs="Courier New"/>
          <w:color w:val="000000"/>
          <w:sz w:val="20"/>
          <w:szCs w:val="20"/>
          <w:lang w:val="en-GB" w:eastAsia="en-GB"/>
        </w:rPr>
        <w:t>init</w:t>
      </w:r>
    </w:p>
    <w:p w:rsidR="007C2E90" w:rsidRPr="007C2E90" w:rsidRDefault="007C2E90" w:rsidP="007C2E90">
      <w:pPr>
        <w:keepNext/>
        <w:keepLines/>
        <w:numPr>
          <w:ilvl w:val="1"/>
          <w:numId w:val="27"/>
        </w:numPr>
        <w:spacing w:before="200" w:after="0"/>
        <w:outlineLvl w:val="1"/>
        <w:rPr>
          <w:rFonts w:asciiTheme="majorHAnsi" w:eastAsiaTheme="majorEastAsia" w:hAnsiTheme="majorHAnsi" w:cstheme="majorBidi"/>
          <w:b/>
          <w:bCs/>
          <w:color w:val="4F81BD" w:themeColor="accent1"/>
          <w:sz w:val="26"/>
          <w:szCs w:val="26"/>
        </w:rPr>
      </w:pPr>
      <w:bookmarkStart w:id="220" w:name="_Toc470648519"/>
      <w:r w:rsidRPr="007C2E90">
        <w:rPr>
          <w:rFonts w:asciiTheme="majorHAnsi" w:eastAsiaTheme="majorEastAsia" w:hAnsiTheme="majorHAnsi" w:cstheme="majorBidi"/>
          <w:b/>
          <w:bCs/>
          <w:color w:val="4F81BD" w:themeColor="accent1"/>
          <w:sz w:val="26"/>
          <w:szCs w:val="26"/>
        </w:rPr>
        <w:t>Floorplan</w:t>
      </w:r>
      <w:bookmarkEnd w:id="220"/>
    </w:p>
    <w:p w:rsidR="007C2E90" w:rsidRDefault="007C2E90" w:rsidP="007C2E90">
      <w:r w:rsidRPr="007C2E90">
        <w:t xml:space="preserve">Đầu tiên mở design library, copy CEL từ bước trước ra bước mới, rồi mở CEL mới lên để thực hiện bước tiếp </w:t>
      </w:r>
      <w:proofErr w:type="gramStart"/>
      <w:r w:rsidRPr="007C2E90">
        <w:t>theo</w:t>
      </w:r>
      <w:proofErr w:type="gramEnd"/>
      <w:r w:rsidRPr="007C2E90">
        <w:t>. Việc copy ra các CEL mới là quan trọng để có thể dễ dàng kiểm soát và quay lại tùy chỉnh các bước cho phù hợp.</w:t>
      </w:r>
    </w:p>
    <w:p w:rsidR="00280764" w:rsidRPr="00280764" w:rsidRDefault="00280764" w:rsidP="00280764">
      <w:pPr>
        <w:shd w:val="clear" w:color="auto" w:fill="FFFFFF"/>
        <w:spacing w:before="0" w:after="0" w:line="240" w:lineRule="auto"/>
        <w:rPr>
          <w:rFonts w:ascii="Courier New" w:eastAsia="Times New Roman" w:hAnsi="Courier New" w:cs="Courier New"/>
          <w:color w:val="000000"/>
          <w:sz w:val="20"/>
          <w:szCs w:val="20"/>
          <w:lang w:val="en-GB" w:eastAsia="en-GB"/>
        </w:rPr>
      </w:pPr>
      <w:proofErr w:type="gramStart"/>
      <w:r w:rsidRPr="00280764">
        <w:rPr>
          <w:rFonts w:ascii="Courier New" w:eastAsia="Times New Roman" w:hAnsi="Courier New" w:cs="Courier New"/>
          <w:b/>
          <w:bCs/>
          <w:color w:val="0000FF"/>
          <w:sz w:val="20"/>
          <w:szCs w:val="20"/>
          <w:lang w:val="en-GB" w:eastAsia="en-GB"/>
        </w:rPr>
        <w:t>source</w:t>
      </w:r>
      <w:proofErr w:type="gramEnd"/>
      <w:r w:rsidRPr="00280764">
        <w:rPr>
          <w:rFonts w:ascii="Courier New" w:eastAsia="Times New Roman" w:hAnsi="Courier New" w:cs="Courier New"/>
          <w:color w:val="000000"/>
          <w:sz w:val="20"/>
          <w:szCs w:val="20"/>
          <w:lang w:val="en-GB" w:eastAsia="en-GB"/>
        </w:rPr>
        <w:t xml:space="preserve"> Duy_Scripts</w:t>
      </w:r>
      <w:r w:rsidRPr="00280764">
        <w:rPr>
          <w:rFonts w:ascii="Courier New" w:eastAsia="Times New Roman" w:hAnsi="Courier New" w:cs="Courier New"/>
          <w:b/>
          <w:bCs/>
          <w:color w:val="000080"/>
          <w:sz w:val="20"/>
          <w:szCs w:val="20"/>
          <w:lang w:val="en-GB" w:eastAsia="en-GB"/>
        </w:rPr>
        <w:t>/</w:t>
      </w:r>
      <w:r w:rsidRPr="00280764">
        <w:rPr>
          <w:rFonts w:ascii="Courier New" w:eastAsia="Times New Roman" w:hAnsi="Courier New" w:cs="Courier New"/>
          <w:color w:val="000000"/>
          <w:sz w:val="20"/>
          <w:szCs w:val="20"/>
          <w:lang w:val="en-GB" w:eastAsia="en-GB"/>
        </w:rPr>
        <w:t>common_settings.tcl</w:t>
      </w:r>
    </w:p>
    <w:p w:rsidR="00280764" w:rsidRPr="00280764" w:rsidRDefault="00280764" w:rsidP="00280764">
      <w:pPr>
        <w:shd w:val="clear" w:color="auto" w:fill="FFFFFF"/>
        <w:spacing w:before="0" w:after="0" w:line="240" w:lineRule="auto"/>
        <w:rPr>
          <w:rFonts w:ascii="Courier New" w:eastAsia="Times New Roman" w:hAnsi="Courier New" w:cs="Courier New"/>
          <w:color w:val="000000"/>
          <w:sz w:val="20"/>
          <w:szCs w:val="20"/>
          <w:lang w:val="en-GB" w:eastAsia="en-GB"/>
        </w:rPr>
      </w:pPr>
    </w:p>
    <w:p w:rsidR="00280764" w:rsidRPr="00280764" w:rsidRDefault="00280764" w:rsidP="00280764">
      <w:pPr>
        <w:shd w:val="clear" w:color="auto" w:fill="FFFFFF"/>
        <w:spacing w:before="0" w:after="0" w:line="240" w:lineRule="auto"/>
        <w:rPr>
          <w:rFonts w:ascii="Courier New" w:eastAsia="Times New Roman" w:hAnsi="Courier New" w:cs="Courier New"/>
          <w:color w:val="000000"/>
          <w:sz w:val="20"/>
          <w:szCs w:val="20"/>
          <w:lang w:val="en-GB" w:eastAsia="en-GB"/>
        </w:rPr>
      </w:pPr>
      <w:r w:rsidRPr="00280764">
        <w:rPr>
          <w:rFonts w:ascii="Courier New" w:eastAsia="Times New Roman" w:hAnsi="Courier New" w:cs="Courier New"/>
          <w:color w:val="000000"/>
          <w:sz w:val="20"/>
          <w:szCs w:val="20"/>
          <w:lang w:val="en-GB" w:eastAsia="en-GB"/>
        </w:rPr>
        <w:t xml:space="preserve">open_mw_lib </w:t>
      </w:r>
      <w:r w:rsidRPr="00280764">
        <w:rPr>
          <w:rFonts w:ascii="Courier New" w:eastAsia="Times New Roman" w:hAnsi="Courier New" w:cs="Courier New"/>
          <w:color w:val="808080"/>
          <w:sz w:val="20"/>
          <w:szCs w:val="20"/>
          <w:lang w:val="en-GB" w:eastAsia="en-GB"/>
        </w:rPr>
        <w:t>$my_mw_lib</w:t>
      </w:r>
    </w:p>
    <w:p w:rsidR="00280764" w:rsidRPr="00280764" w:rsidRDefault="00280764" w:rsidP="00280764">
      <w:pPr>
        <w:shd w:val="clear" w:color="auto" w:fill="FFFFFF"/>
        <w:spacing w:before="0" w:after="0" w:line="240" w:lineRule="auto"/>
        <w:rPr>
          <w:rFonts w:ascii="Courier New" w:eastAsia="Times New Roman" w:hAnsi="Courier New" w:cs="Courier New"/>
          <w:color w:val="000000"/>
          <w:sz w:val="20"/>
          <w:szCs w:val="20"/>
          <w:lang w:val="en-GB" w:eastAsia="en-GB"/>
        </w:rPr>
      </w:pPr>
    </w:p>
    <w:p w:rsidR="00280764" w:rsidRPr="00280764" w:rsidRDefault="00280764" w:rsidP="00280764">
      <w:pPr>
        <w:shd w:val="clear" w:color="auto" w:fill="FFFFFF"/>
        <w:spacing w:before="0" w:after="0" w:line="240" w:lineRule="auto"/>
        <w:rPr>
          <w:rFonts w:ascii="Courier New" w:eastAsia="Times New Roman" w:hAnsi="Courier New" w:cs="Courier New"/>
          <w:color w:val="000000"/>
          <w:sz w:val="20"/>
          <w:szCs w:val="20"/>
          <w:lang w:val="en-GB" w:eastAsia="en-GB"/>
        </w:rPr>
      </w:pPr>
      <w:r w:rsidRPr="00280764">
        <w:rPr>
          <w:rFonts w:ascii="Courier New" w:eastAsia="Times New Roman" w:hAnsi="Courier New" w:cs="Courier New"/>
          <w:color w:val="000000"/>
          <w:sz w:val="20"/>
          <w:szCs w:val="20"/>
          <w:lang w:val="en-GB" w:eastAsia="en-GB"/>
        </w:rPr>
        <w:t xml:space="preserve">copy_mw_cel </w:t>
      </w:r>
      <w:r w:rsidRPr="00280764">
        <w:rPr>
          <w:rFonts w:ascii="Courier New" w:eastAsia="Times New Roman" w:hAnsi="Courier New" w:cs="Courier New"/>
          <w:color w:val="804000"/>
          <w:sz w:val="20"/>
          <w:szCs w:val="20"/>
          <w:lang w:val="en-GB" w:eastAsia="en-GB"/>
        </w:rPr>
        <w:t>-from_library</w:t>
      </w:r>
      <w:r w:rsidRPr="00280764">
        <w:rPr>
          <w:rFonts w:ascii="Courier New" w:eastAsia="Times New Roman" w:hAnsi="Courier New" w:cs="Courier New"/>
          <w:color w:val="000000"/>
          <w:sz w:val="20"/>
          <w:szCs w:val="20"/>
          <w:lang w:val="en-GB" w:eastAsia="en-GB"/>
        </w:rPr>
        <w:t xml:space="preserve"> </w:t>
      </w:r>
      <w:r w:rsidRPr="00280764">
        <w:rPr>
          <w:rFonts w:ascii="Courier New" w:eastAsia="Times New Roman" w:hAnsi="Courier New" w:cs="Courier New"/>
          <w:color w:val="808080"/>
          <w:sz w:val="20"/>
          <w:szCs w:val="20"/>
          <w:lang w:val="en-GB" w:eastAsia="en-GB"/>
        </w:rPr>
        <w:t>$my_mw_lib</w:t>
      </w:r>
      <w:r w:rsidRPr="00280764">
        <w:rPr>
          <w:rFonts w:ascii="Courier New" w:eastAsia="Times New Roman" w:hAnsi="Courier New" w:cs="Courier New"/>
          <w:color w:val="000000"/>
          <w:sz w:val="20"/>
          <w:szCs w:val="20"/>
          <w:lang w:val="en-GB" w:eastAsia="en-GB"/>
        </w:rPr>
        <w:t xml:space="preserve"> </w:t>
      </w:r>
      <w:r w:rsidRPr="00280764">
        <w:rPr>
          <w:rFonts w:ascii="Courier New" w:eastAsia="Times New Roman" w:hAnsi="Courier New" w:cs="Courier New"/>
          <w:color w:val="804000"/>
          <w:sz w:val="20"/>
          <w:szCs w:val="20"/>
          <w:lang w:val="en-GB" w:eastAsia="en-GB"/>
        </w:rPr>
        <w:t>-from</w:t>
      </w:r>
      <w:r w:rsidRPr="00280764">
        <w:rPr>
          <w:rFonts w:ascii="Courier New" w:eastAsia="Times New Roman" w:hAnsi="Courier New" w:cs="Courier New"/>
          <w:color w:val="000000"/>
          <w:sz w:val="20"/>
          <w:szCs w:val="20"/>
          <w:lang w:val="en-GB" w:eastAsia="en-GB"/>
        </w:rPr>
        <w:t xml:space="preserve"> </w:t>
      </w:r>
      <w:r w:rsidRPr="00280764">
        <w:rPr>
          <w:rFonts w:ascii="Courier New" w:eastAsia="Times New Roman" w:hAnsi="Courier New" w:cs="Courier New"/>
          <w:b/>
          <w:bCs/>
          <w:color w:val="000080"/>
          <w:sz w:val="20"/>
          <w:szCs w:val="20"/>
          <w:lang w:val="en-GB" w:eastAsia="en-GB"/>
        </w:rPr>
        <w:t>${</w:t>
      </w:r>
      <w:r w:rsidRPr="00280764">
        <w:rPr>
          <w:rFonts w:ascii="Courier New" w:eastAsia="Times New Roman" w:hAnsi="Courier New" w:cs="Courier New"/>
          <w:color w:val="808080"/>
          <w:sz w:val="20"/>
          <w:szCs w:val="20"/>
          <w:lang w:val="en-GB" w:eastAsia="en-GB"/>
        </w:rPr>
        <w:t>DESIGN_NAME</w:t>
      </w:r>
      <w:proofErr w:type="gramStart"/>
      <w:r w:rsidRPr="00280764">
        <w:rPr>
          <w:rFonts w:ascii="Courier New" w:eastAsia="Times New Roman" w:hAnsi="Courier New" w:cs="Courier New"/>
          <w:b/>
          <w:bCs/>
          <w:color w:val="000080"/>
          <w:sz w:val="20"/>
          <w:szCs w:val="20"/>
          <w:lang w:val="en-GB" w:eastAsia="en-GB"/>
        </w:rPr>
        <w:t>}</w:t>
      </w:r>
      <w:r w:rsidRPr="00280764">
        <w:rPr>
          <w:rFonts w:ascii="Courier New" w:eastAsia="Times New Roman" w:hAnsi="Courier New" w:cs="Courier New"/>
          <w:color w:val="000000"/>
          <w:sz w:val="20"/>
          <w:szCs w:val="20"/>
          <w:lang w:val="en-GB" w:eastAsia="en-GB"/>
        </w:rPr>
        <w:t>_</w:t>
      </w:r>
      <w:proofErr w:type="gramEnd"/>
      <w:r w:rsidRPr="00280764">
        <w:rPr>
          <w:rFonts w:ascii="Courier New" w:eastAsia="Times New Roman" w:hAnsi="Courier New" w:cs="Courier New"/>
          <w:color w:val="000000"/>
          <w:sz w:val="20"/>
          <w:szCs w:val="20"/>
          <w:lang w:val="en-GB" w:eastAsia="en-GB"/>
        </w:rPr>
        <w:t xml:space="preserve">init </w:t>
      </w:r>
      <w:r w:rsidRPr="00280764">
        <w:rPr>
          <w:rFonts w:ascii="Courier New" w:eastAsia="Times New Roman" w:hAnsi="Courier New" w:cs="Courier New"/>
          <w:color w:val="804000"/>
          <w:sz w:val="20"/>
          <w:szCs w:val="20"/>
          <w:lang w:val="en-GB" w:eastAsia="en-GB"/>
        </w:rPr>
        <w:t>-to_library</w:t>
      </w:r>
      <w:r w:rsidRPr="00280764">
        <w:rPr>
          <w:rFonts w:ascii="Courier New" w:eastAsia="Times New Roman" w:hAnsi="Courier New" w:cs="Courier New"/>
          <w:color w:val="000000"/>
          <w:sz w:val="20"/>
          <w:szCs w:val="20"/>
          <w:lang w:val="en-GB" w:eastAsia="en-GB"/>
        </w:rPr>
        <w:t xml:space="preserve"> </w:t>
      </w:r>
      <w:r w:rsidRPr="00280764">
        <w:rPr>
          <w:rFonts w:ascii="Courier New" w:eastAsia="Times New Roman" w:hAnsi="Courier New" w:cs="Courier New"/>
          <w:color w:val="808080"/>
          <w:sz w:val="20"/>
          <w:szCs w:val="20"/>
          <w:lang w:val="en-GB" w:eastAsia="en-GB"/>
        </w:rPr>
        <w:t>$my_mw_lib</w:t>
      </w:r>
      <w:r w:rsidRPr="00280764">
        <w:rPr>
          <w:rFonts w:ascii="Courier New" w:eastAsia="Times New Roman" w:hAnsi="Courier New" w:cs="Courier New"/>
          <w:color w:val="000000"/>
          <w:sz w:val="20"/>
          <w:szCs w:val="20"/>
          <w:lang w:val="en-GB" w:eastAsia="en-GB"/>
        </w:rPr>
        <w:t xml:space="preserve"> </w:t>
      </w:r>
      <w:r w:rsidRPr="00280764">
        <w:rPr>
          <w:rFonts w:ascii="Courier New" w:eastAsia="Times New Roman" w:hAnsi="Courier New" w:cs="Courier New"/>
          <w:color w:val="804000"/>
          <w:sz w:val="20"/>
          <w:szCs w:val="20"/>
          <w:lang w:val="en-GB" w:eastAsia="en-GB"/>
        </w:rPr>
        <w:t>-to</w:t>
      </w:r>
      <w:r w:rsidRPr="00280764">
        <w:rPr>
          <w:rFonts w:ascii="Courier New" w:eastAsia="Times New Roman" w:hAnsi="Courier New" w:cs="Courier New"/>
          <w:color w:val="000000"/>
          <w:sz w:val="20"/>
          <w:szCs w:val="20"/>
          <w:lang w:val="en-GB" w:eastAsia="en-GB"/>
        </w:rPr>
        <w:t xml:space="preserve"> </w:t>
      </w:r>
      <w:r w:rsidRPr="00280764">
        <w:rPr>
          <w:rFonts w:ascii="Courier New" w:eastAsia="Times New Roman" w:hAnsi="Courier New" w:cs="Courier New"/>
          <w:b/>
          <w:bCs/>
          <w:color w:val="000080"/>
          <w:sz w:val="20"/>
          <w:szCs w:val="20"/>
          <w:lang w:val="en-GB" w:eastAsia="en-GB"/>
        </w:rPr>
        <w:t>${</w:t>
      </w:r>
      <w:r w:rsidRPr="00280764">
        <w:rPr>
          <w:rFonts w:ascii="Courier New" w:eastAsia="Times New Roman" w:hAnsi="Courier New" w:cs="Courier New"/>
          <w:color w:val="808080"/>
          <w:sz w:val="20"/>
          <w:szCs w:val="20"/>
          <w:lang w:val="en-GB" w:eastAsia="en-GB"/>
        </w:rPr>
        <w:t>DESIGN_NAME</w:t>
      </w:r>
      <w:r w:rsidRPr="00280764">
        <w:rPr>
          <w:rFonts w:ascii="Courier New" w:eastAsia="Times New Roman" w:hAnsi="Courier New" w:cs="Courier New"/>
          <w:b/>
          <w:bCs/>
          <w:color w:val="000080"/>
          <w:sz w:val="20"/>
          <w:szCs w:val="20"/>
          <w:lang w:val="en-GB" w:eastAsia="en-GB"/>
        </w:rPr>
        <w:t>}</w:t>
      </w:r>
      <w:r w:rsidRPr="00280764">
        <w:rPr>
          <w:rFonts w:ascii="Courier New" w:eastAsia="Times New Roman" w:hAnsi="Courier New" w:cs="Courier New"/>
          <w:color w:val="000000"/>
          <w:sz w:val="20"/>
          <w:szCs w:val="20"/>
          <w:lang w:val="en-GB" w:eastAsia="en-GB"/>
        </w:rPr>
        <w:t>_floorplan</w:t>
      </w:r>
    </w:p>
    <w:p w:rsidR="00280764" w:rsidRPr="00280764" w:rsidRDefault="00280764" w:rsidP="00280764">
      <w:pPr>
        <w:shd w:val="clear" w:color="auto" w:fill="FFFFFF"/>
        <w:spacing w:before="0" w:after="0" w:line="240" w:lineRule="auto"/>
        <w:rPr>
          <w:rFonts w:ascii="Courier New" w:eastAsia="Times New Roman" w:hAnsi="Courier New" w:cs="Courier New"/>
          <w:color w:val="000000"/>
          <w:sz w:val="20"/>
          <w:szCs w:val="20"/>
          <w:lang w:val="en-GB" w:eastAsia="en-GB"/>
        </w:rPr>
      </w:pPr>
    </w:p>
    <w:p w:rsidR="00280764" w:rsidRPr="00280764" w:rsidRDefault="00280764" w:rsidP="00280764">
      <w:pPr>
        <w:shd w:val="clear" w:color="auto" w:fill="FFFFFF"/>
        <w:spacing w:before="0" w:after="0" w:line="240" w:lineRule="auto"/>
        <w:rPr>
          <w:rFonts w:ascii="Courier New" w:eastAsia="Times New Roman" w:hAnsi="Courier New" w:cs="Courier New"/>
          <w:color w:val="000000"/>
          <w:sz w:val="20"/>
          <w:szCs w:val="20"/>
          <w:lang w:val="en-GB" w:eastAsia="en-GB"/>
        </w:rPr>
      </w:pPr>
      <w:r w:rsidRPr="00280764">
        <w:rPr>
          <w:rFonts w:ascii="Courier New" w:eastAsia="Times New Roman" w:hAnsi="Courier New" w:cs="Courier New"/>
          <w:color w:val="000000"/>
          <w:sz w:val="20"/>
          <w:szCs w:val="20"/>
          <w:lang w:val="en-GB" w:eastAsia="en-GB"/>
        </w:rPr>
        <w:t xml:space="preserve">open_mw_cel </w:t>
      </w:r>
      <w:r w:rsidRPr="00280764">
        <w:rPr>
          <w:rFonts w:ascii="Courier New" w:eastAsia="Times New Roman" w:hAnsi="Courier New" w:cs="Courier New"/>
          <w:b/>
          <w:bCs/>
          <w:color w:val="000080"/>
          <w:sz w:val="20"/>
          <w:szCs w:val="20"/>
          <w:lang w:val="en-GB" w:eastAsia="en-GB"/>
        </w:rPr>
        <w:t>${</w:t>
      </w:r>
      <w:r w:rsidRPr="00280764">
        <w:rPr>
          <w:rFonts w:ascii="Courier New" w:eastAsia="Times New Roman" w:hAnsi="Courier New" w:cs="Courier New"/>
          <w:color w:val="808080"/>
          <w:sz w:val="20"/>
          <w:szCs w:val="20"/>
          <w:lang w:val="en-GB" w:eastAsia="en-GB"/>
        </w:rPr>
        <w:t>DESIGN_NAME</w:t>
      </w:r>
      <w:proofErr w:type="gramStart"/>
      <w:r w:rsidRPr="00280764">
        <w:rPr>
          <w:rFonts w:ascii="Courier New" w:eastAsia="Times New Roman" w:hAnsi="Courier New" w:cs="Courier New"/>
          <w:b/>
          <w:bCs/>
          <w:color w:val="000080"/>
          <w:sz w:val="20"/>
          <w:szCs w:val="20"/>
          <w:lang w:val="en-GB" w:eastAsia="en-GB"/>
        </w:rPr>
        <w:t>}</w:t>
      </w:r>
      <w:r w:rsidRPr="00280764">
        <w:rPr>
          <w:rFonts w:ascii="Courier New" w:eastAsia="Times New Roman" w:hAnsi="Courier New" w:cs="Courier New"/>
          <w:color w:val="000000"/>
          <w:sz w:val="20"/>
          <w:szCs w:val="20"/>
          <w:lang w:val="en-GB" w:eastAsia="en-GB"/>
        </w:rPr>
        <w:t>_</w:t>
      </w:r>
      <w:proofErr w:type="gramEnd"/>
      <w:r w:rsidRPr="00280764">
        <w:rPr>
          <w:rFonts w:ascii="Courier New" w:eastAsia="Times New Roman" w:hAnsi="Courier New" w:cs="Courier New"/>
          <w:color w:val="000000"/>
          <w:sz w:val="20"/>
          <w:szCs w:val="20"/>
          <w:lang w:val="en-GB" w:eastAsia="en-GB"/>
        </w:rPr>
        <w:t>floorplan</w:t>
      </w:r>
    </w:p>
    <w:p w:rsidR="00280764" w:rsidRPr="00280764" w:rsidRDefault="00280764" w:rsidP="00280764">
      <w:pPr>
        <w:shd w:val="clear" w:color="auto" w:fill="FFFFFF"/>
        <w:spacing w:before="0" w:after="0" w:line="240" w:lineRule="auto"/>
        <w:rPr>
          <w:rFonts w:ascii="Courier New" w:eastAsia="Times New Roman" w:hAnsi="Courier New" w:cs="Courier New"/>
          <w:color w:val="000000"/>
          <w:sz w:val="20"/>
          <w:szCs w:val="20"/>
          <w:lang w:val="en-GB" w:eastAsia="en-GB"/>
        </w:rPr>
      </w:pPr>
    </w:p>
    <w:p w:rsidR="00280764" w:rsidRDefault="00280764" w:rsidP="00280764">
      <w:pPr>
        <w:shd w:val="clear" w:color="auto" w:fill="FFFFFF"/>
        <w:spacing w:before="0" w:after="0" w:line="240" w:lineRule="auto"/>
        <w:rPr>
          <w:rFonts w:ascii="Courier New" w:eastAsia="Times New Roman" w:hAnsi="Courier New" w:cs="Courier New"/>
          <w:color w:val="000000"/>
          <w:sz w:val="20"/>
          <w:szCs w:val="20"/>
          <w:lang w:val="en-GB" w:eastAsia="en-GB"/>
        </w:rPr>
      </w:pPr>
      <w:r w:rsidRPr="00280764">
        <w:rPr>
          <w:rFonts w:ascii="Courier New" w:eastAsia="Times New Roman" w:hAnsi="Courier New" w:cs="Courier New"/>
          <w:color w:val="000000"/>
          <w:sz w:val="20"/>
          <w:szCs w:val="20"/>
          <w:lang w:val="en-GB" w:eastAsia="en-GB"/>
        </w:rPr>
        <w:t xml:space="preserve">current_mw_cel </w:t>
      </w:r>
      <w:r w:rsidRPr="00280764">
        <w:rPr>
          <w:rFonts w:ascii="Courier New" w:eastAsia="Times New Roman" w:hAnsi="Courier New" w:cs="Courier New"/>
          <w:b/>
          <w:bCs/>
          <w:color w:val="000080"/>
          <w:sz w:val="20"/>
          <w:szCs w:val="20"/>
          <w:lang w:val="en-GB" w:eastAsia="en-GB"/>
        </w:rPr>
        <w:t>${</w:t>
      </w:r>
      <w:r w:rsidRPr="00280764">
        <w:rPr>
          <w:rFonts w:ascii="Courier New" w:eastAsia="Times New Roman" w:hAnsi="Courier New" w:cs="Courier New"/>
          <w:color w:val="808080"/>
          <w:sz w:val="20"/>
          <w:szCs w:val="20"/>
          <w:lang w:val="en-GB" w:eastAsia="en-GB"/>
        </w:rPr>
        <w:t>DESIGN_NAME</w:t>
      </w:r>
      <w:proofErr w:type="gramStart"/>
      <w:r w:rsidRPr="00280764">
        <w:rPr>
          <w:rFonts w:ascii="Courier New" w:eastAsia="Times New Roman" w:hAnsi="Courier New" w:cs="Courier New"/>
          <w:b/>
          <w:bCs/>
          <w:color w:val="000080"/>
          <w:sz w:val="20"/>
          <w:szCs w:val="20"/>
          <w:lang w:val="en-GB" w:eastAsia="en-GB"/>
        </w:rPr>
        <w:t>}</w:t>
      </w:r>
      <w:r w:rsidRPr="00280764">
        <w:rPr>
          <w:rFonts w:ascii="Courier New" w:eastAsia="Times New Roman" w:hAnsi="Courier New" w:cs="Courier New"/>
          <w:color w:val="000000"/>
          <w:sz w:val="20"/>
          <w:szCs w:val="20"/>
          <w:lang w:val="en-GB" w:eastAsia="en-GB"/>
        </w:rPr>
        <w:t>_</w:t>
      </w:r>
      <w:proofErr w:type="gramEnd"/>
      <w:r w:rsidRPr="00280764">
        <w:rPr>
          <w:rFonts w:ascii="Courier New" w:eastAsia="Times New Roman" w:hAnsi="Courier New" w:cs="Courier New"/>
          <w:color w:val="000000"/>
          <w:sz w:val="20"/>
          <w:szCs w:val="20"/>
          <w:lang w:val="en-GB" w:eastAsia="en-GB"/>
        </w:rPr>
        <w:t>floorplan</w:t>
      </w:r>
    </w:p>
    <w:p w:rsidR="00280764" w:rsidRPr="00280764" w:rsidRDefault="00280764" w:rsidP="00280764">
      <w:pPr>
        <w:shd w:val="clear" w:color="auto" w:fill="FFFFFF"/>
        <w:spacing w:before="0" w:after="0" w:line="240" w:lineRule="auto"/>
        <w:rPr>
          <w:rFonts w:eastAsia="Times New Roman" w:cs="Times New Roman"/>
          <w:lang w:val="en-GB" w:eastAsia="en-GB"/>
        </w:rPr>
      </w:pPr>
    </w:p>
    <w:p w:rsidR="0067258B" w:rsidRDefault="0067258B" w:rsidP="007C2E90">
      <w:r>
        <w:t>Cài đặt các biến số sẽ sử dụng để khởi tạo floorplan.</w:t>
      </w:r>
    </w:p>
    <w:p w:rsidR="0067258B" w:rsidRPr="0067258B" w:rsidRDefault="0067258B" w:rsidP="0067258B">
      <w:pPr>
        <w:shd w:val="clear" w:color="auto" w:fill="FFFFFF"/>
        <w:spacing w:before="0" w:after="0" w:line="240" w:lineRule="auto"/>
        <w:rPr>
          <w:rFonts w:ascii="Courier New" w:eastAsia="Times New Roman" w:hAnsi="Courier New" w:cs="Courier New"/>
          <w:color w:val="008000"/>
          <w:sz w:val="20"/>
          <w:szCs w:val="20"/>
          <w:lang w:val="en-GB" w:eastAsia="en-GB"/>
        </w:rPr>
      </w:pPr>
      <w:proofErr w:type="gramStart"/>
      <w:r w:rsidRPr="0067258B">
        <w:rPr>
          <w:rFonts w:ascii="Courier New" w:eastAsia="Times New Roman" w:hAnsi="Courier New" w:cs="Courier New"/>
          <w:b/>
          <w:bCs/>
          <w:color w:val="0000FF"/>
          <w:sz w:val="20"/>
          <w:szCs w:val="20"/>
          <w:lang w:val="en-GB" w:eastAsia="en-GB"/>
        </w:rPr>
        <w:t>set</w:t>
      </w:r>
      <w:proofErr w:type="gramEnd"/>
      <w:r w:rsidRPr="0067258B">
        <w:rPr>
          <w:rFonts w:ascii="Courier New" w:eastAsia="Times New Roman" w:hAnsi="Courier New" w:cs="Courier New"/>
          <w:color w:val="000000"/>
          <w:sz w:val="20"/>
          <w:szCs w:val="20"/>
          <w:lang w:val="en-GB" w:eastAsia="en-GB"/>
        </w:rPr>
        <w:t xml:space="preserve"> utilization </w:t>
      </w:r>
      <w:r w:rsidRPr="0067258B">
        <w:rPr>
          <w:rFonts w:ascii="Courier New" w:eastAsia="Times New Roman" w:hAnsi="Courier New" w:cs="Courier New"/>
          <w:b/>
          <w:bCs/>
          <w:color w:val="000000"/>
          <w:sz w:val="20"/>
          <w:szCs w:val="20"/>
          <w:lang w:val="en-GB" w:eastAsia="en-GB"/>
        </w:rPr>
        <w:t>"0.6"</w:t>
      </w:r>
      <w:r w:rsidRPr="0067258B">
        <w:rPr>
          <w:rFonts w:ascii="Courier New" w:eastAsia="Times New Roman" w:hAnsi="Courier New" w:cs="Courier New"/>
          <w:color w:val="000000"/>
          <w:sz w:val="20"/>
          <w:szCs w:val="20"/>
          <w:lang w:val="en-GB" w:eastAsia="en-GB"/>
        </w:rPr>
        <w:t xml:space="preserve"> ;</w:t>
      </w:r>
      <w:r w:rsidRPr="0067258B">
        <w:rPr>
          <w:rFonts w:ascii="Courier New" w:eastAsia="Times New Roman" w:hAnsi="Courier New" w:cs="Courier New"/>
          <w:color w:val="008000"/>
          <w:sz w:val="20"/>
          <w:szCs w:val="20"/>
          <w:lang w:val="en-GB" w:eastAsia="en-GB"/>
        </w:rPr>
        <w:t>#utilization for initital_core</w:t>
      </w:r>
    </w:p>
    <w:p w:rsidR="0067258B" w:rsidRPr="0067258B" w:rsidRDefault="0067258B" w:rsidP="0067258B">
      <w:pPr>
        <w:shd w:val="clear" w:color="auto" w:fill="FFFFFF"/>
        <w:spacing w:before="0" w:after="0" w:line="240" w:lineRule="auto"/>
        <w:rPr>
          <w:rFonts w:ascii="Courier New" w:eastAsia="Times New Roman" w:hAnsi="Courier New" w:cs="Courier New"/>
          <w:color w:val="000000"/>
          <w:sz w:val="20"/>
          <w:szCs w:val="20"/>
          <w:lang w:val="en-GB" w:eastAsia="en-GB"/>
        </w:rPr>
      </w:pPr>
      <w:proofErr w:type="gramStart"/>
      <w:r w:rsidRPr="0067258B">
        <w:rPr>
          <w:rFonts w:ascii="Courier New" w:eastAsia="Times New Roman" w:hAnsi="Courier New" w:cs="Courier New"/>
          <w:b/>
          <w:bCs/>
          <w:color w:val="0000FF"/>
          <w:sz w:val="20"/>
          <w:szCs w:val="20"/>
          <w:lang w:val="en-GB" w:eastAsia="en-GB"/>
        </w:rPr>
        <w:t>set</w:t>
      </w:r>
      <w:proofErr w:type="gramEnd"/>
      <w:r w:rsidRPr="0067258B">
        <w:rPr>
          <w:rFonts w:ascii="Courier New" w:eastAsia="Times New Roman" w:hAnsi="Courier New" w:cs="Courier New"/>
          <w:color w:val="000000"/>
          <w:sz w:val="20"/>
          <w:szCs w:val="20"/>
          <w:lang w:val="en-GB" w:eastAsia="en-GB"/>
        </w:rPr>
        <w:t xml:space="preserve"> aspect_ratio </w:t>
      </w:r>
      <w:r w:rsidRPr="0067258B">
        <w:rPr>
          <w:rFonts w:ascii="Courier New" w:eastAsia="Times New Roman" w:hAnsi="Courier New" w:cs="Courier New"/>
          <w:b/>
          <w:bCs/>
          <w:color w:val="000000"/>
          <w:sz w:val="20"/>
          <w:szCs w:val="20"/>
          <w:lang w:val="en-GB" w:eastAsia="en-GB"/>
        </w:rPr>
        <w:t>"1"</w:t>
      </w:r>
    </w:p>
    <w:p w:rsidR="0067258B" w:rsidRPr="0067258B" w:rsidRDefault="0067258B" w:rsidP="0067258B">
      <w:pPr>
        <w:shd w:val="clear" w:color="auto" w:fill="FFFFFF"/>
        <w:spacing w:before="0" w:after="0" w:line="240" w:lineRule="auto"/>
        <w:rPr>
          <w:rFonts w:ascii="Courier New" w:eastAsia="Times New Roman" w:hAnsi="Courier New" w:cs="Courier New"/>
          <w:color w:val="000000"/>
          <w:sz w:val="20"/>
          <w:szCs w:val="20"/>
          <w:lang w:val="en-GB" w:eastAsia="en-GB"/>
        </w:rPr>
      </w:pPr>
    </w:p>
    <w:p w:rsidR="0067258B" w:rsidRPr="0067258B" w:rsidRDefault="0067258B" w:rsidP="0067258B">
      <w:pPr>
        <w:shd w:val="clear" w:color="auto" w:fill="FFFFFF"/>
        <w:spacing w:before="0" w:after="0" w:line="240" w:lineRule="auto"/>
        <w:rPr>
          <w:rFonts w:ascii="Courier New" w:eastAsia="Times New Roman" w:hAnsi="Courier New" w:cs="Courier New"/>
          <w:color w:val="000000"/>
          <w:sz w:val="20"/>
          <w:szCs w:val="20"/>
          <w:lang w:val="en-GB" w:eastAsia="en-GB"/>
        </w:rPr>
      </w:pPr>
      <w:r w:rsidRPr="0067258B">
        <w:rPr>
          <w:rFonts w:ascii="Courier New" w:eastAsia="Times New Roman" w:hAnsi="Courier New" w:cs="Courier New"/>
          <w:color w:val="000000"/>
          <w:sz w:val="20"/>
          <w:szCs w:val="20"/>
          <w:lang w:val="en-GB" w:eastAsia="en-GB"/>
        </w:rPr>
        <w:t xml:space="preserve"> </w:t>
      </w:r>
    </w:p>
    <w:p w:rsidR="0067258B" w:rsidRPr="0067258B" w:rsidRDefault="0067258B" w:rsidP="0067258B">
      <w:pPr>
        <w:shd w:val="clear" w:color="auto" w:fill="FFFFFF"/>
        <w:spacing w:before="0" w:after="0" w:line="240" w:lineRule="auto"/>
        <w:rPr>
          <w:rFonts w:ascii="Courier New" w:eastAsia="Times New Roman" w:hAnsi="Courier New" w:cs="Courier New"/>
          <w:color w:val="000000"/>
          <w:sz w:val="20"/>
          <w:szCs w:val="20"/>
          <w:lang w:val="en-GB" w:eastAsia="en-GB"/>
        </w:rPr>
      </w:pPr>
      <w:r w:rsidRPr="0067258B">
        <w:rPr>
          <w:rFonts w:ascii="Courier New" w:eastAsia="Times New Roman" w:hAnsi="Courier New" w:cs="Courier New"/>
          <w:color w:val="000000"/>
          <w:sz w:val="20"/>
          <w:szCs w:val="20"/>
          <w:lang w:val="en-GB" w:eastAsia="en-GB"/>
        </w:rPr>
        <w:lastRenderedPageBreak/>
        <w:t>##### WIDE PG of TRAP-RING-MACRO</w:t>
      </w:r>
    </w:p>
    <w:p w:rsidR="0067258B" w:rsidRPr="0067258B" w:rsidRDefault="0067258B" w:rsidP="0067258B">
      <w:pPr>
        <w:shd w:val="clear" w:color="auto" w:fill="FFFFFF"/>
        <w:spacing w:before="0" w:after="0" w:line="240" w:lineRule="auto"/>
        <w:rPr>
          <w:rFonts w:ascii="Courier New" w:eastAsia="Times New Roman" w:hAnsi="Courier New" w:cs="Courier New"/>
          <w:color w:val="008000"/>
          <w:sz w:val="20"/>
          <w:szCs w:val="20"/>
          <w:lang w:val="en-GB" w:eastAsia="en-GB"/>
        </w:rPr>
      </w:pPr>
      <w:proofErr w:type="gramStart"/>
      <w:r w:rsidRPr="0067258B">
        <w:rPr>
          <w:rFonts w:ascii="Courier New" w:eastAsia="Times New Roman" w:hAnsi="Courier New" w:cs="Courier New"/>
          <w:b/>
          <w:bCs/>
          <w:color w:val="0000FF"/>
          <w:sz w:val="20"/>
          <w:szCs w:val="20"/>
          <w:lang w:val="en-GB" w:eastAsia="en-GB"/>
        </w:rPr>
        <w:t>set</w:t>
      </w:r>
      <w:proofErr w:type="gramEnd"/>
      <w:r w:rsidRPr="0067258B">
        <w:rPr>
          <w:rFonts w:ascii="Courier New" w:eastAsia="Times New Roman" w:hAnsi="Courier New" w:cs="Courier New"/>
          <w:color w:val="000000"/>
          <w:sz w:val="20"/>
          <w:szCs w:val="20"/>
          <w:lang w:val="en-GB" w:eastAsia="en-GB"/>
        </w:rPr>
        <w:t xml:space="preserve"> num_ring            </w:t>
      </w:r>
      <w:r w:rsidRPr="0067258B">
        <w:rPr>
          <w:rFonts w:ascii="Courier New" w:eastAsia="Times New Roman" w:hAnsi="Courier New" w:cs="Courier New"/>
          <w:b/>
          <w:bCs/>
          <w:color w:val="000000"/>
          <w:sz w:val="20"/>
          <w:szCs w:val="20"/>
          <w:lang w:val="en-GB" w:eastAsia="en-GB"/>
        </w:rPr>
        <w:t>"2"</w:t>
      </w:r>
      <w:r w:rsidRPr="0067258B">
        <w:rPr>
          <w:rFonts w:ascii="Courier New" w:eastAsia="Times New Roman" w:hAnsi="Courier New" w:cs="Courier New"/>
          <w:color w:val="000000"/>
          <w:sz w:val="20"/>
          <w:szCs w:val="20"/>
          <w:lang w:val="en-GB" w:eastAsia="en-GB"/>
        </w:rPr>
        <w:t xml:space="preserve">     ;</w:t>
      </w:r>
      <w:r w:rsidRPr="0067258B">
        <w:rPr>
          <w:rFonts w:ascii="Courier New" w:eastAsia="Times New Roman" w:hAnsi="Courier New" w:cs="Courier New"/>
          <w:color w:val="008000"/>
          <w:sz w:val="20"/>
          <w:szCs w:val="20"/>
          <w:lang w:val="en-GB" w:eastAsia="en-GB"/>
        </w:rPr>
        <w:t>#number of power/ground lines</w:t>
      </w:r>
    </w:p>
    <w:p w:rsidR="0067258B" w:rsidRPr="0067258B" w:rsidRDefault="0067258B" w:rsidP="0067258B">
      <w:pPr>
        <w:shd w:val="clear" w:color="auto" w:fill="FFFFFF"/>
        <w:spacing w:before="0" w:after="0" w:line="240" w:lineRule="auto"/>
        <w:rPr>
          <w:rFonts w:ascii="Courier New" w:eastAsia="Times New Roman" w:hAnsi="Courier New" w:cs="Courier New"/>
          <w:color w:val="008000"/>
          <w:sz w:val="20"/>
          <w:szCs w:val="20"/>
          <w:lang w:val="en-GB" w:eastAsia="en-GB"/>
        </w:rPr>
      </w:pPr>
      <w:proofErr w:type="gramStart"/>
      <w:r w:rsidRPr="0067258B">
        <w:rPr>
          <w:rFonts w:ascii="Courier New" w:eastAsia="Times New Roman" w:hAnsi="Courier New" w:cs="Courier New"/>
          <w:b/>
          <w:bCs/>
          <w:color w:val="0000FF"/>
          <w:sz w:val="20"/>
          <w:szCs w:val="20"/>
          <w:lang w:val="en-GB" w:eastAsia="en-GB"/>
        </w:rPr>
        <w:t>set</w:t>
      </w:r>
      <w:proofErr w:type="gramEnd"/>
      <w:r w:rsidRPr="0067258B">
        <w:rPr>
          <w:rFonts w:ascii="Courier New" w:eastAsia="Times New Roman" w:hAnsi="Courier New" w:cs="Courier New"/>
          <w:color w:val="000000"/>
          <w:sz w:val="20"/>
          <w:szCs w:val="20"/>
          <w:lang w:val="en-GB" w:eastAsia="en-GB"/>
        </w:rPr>
        <w:t xml:space="preserve"> pg_ring_width       </w:t>
      </w:r>
      <w:r w:rsidRPr="0067258B">
        <w:rPr>
          <w:rFonts w:ascii="Courier New" w:eastAsia="Times New Roman" w:hAnsi="Courier New" w:cs="Courier New"/>
          <w:b/>
          <w:bCs/>
          <w:color w:val="000000"/>
          <w:sz w:val="20"/>
          <w:szCs w:val="20"/>
          <w:lang w:val="en-GB" w:eastAsia="en-GB"/>
        </w:rPr>
        <w:t>"5"</w:t>
      </w:r>
      <w:r w:rsidRPr="0067258B">
        <w:rPr>
          <w:rFonts w:ascii="Courier New" w:eastAsia="Times New Roman" w:hAnsi="Courier New" w:cs="Courier New"/>
          <w:color w:val="000000"/>
          <w:sz w:val="20"/>
          <w:szCs w:val="20"/>
          <w:lang w:val="en-GB" w:eastAsia="en-GB"/>
        </w:rPr>
        <w:t xml:space="preserve">     ;</w:t>
      </w:r>
      <w:r w:rsidRPr="0067258B">
        <w:rPr>
          <w:rFonts w:ascii="Courier New" w:eastAsia="Times New Roman" w:hAnsi="Courier New" w:cs="Courier New"/>
          <w:color w:val="008000"/>
          <w:sz w:val="20"/>
          <w:szCs w:val="20"/>
          <w:lang w:val="en-GB" w:eastAsia="en-GB"/>
        </w:rPr>
        <w:t>#width power/ground of ring</w:t>
      </w:r>
    </w:p>
    <w:p w:rsidR="0067258B" w:rsidRPr="0067258B" w:rsidRDefault="0067258B" w:rsidP="0067258B">
      <w:pPr>
        <w:shd w:val="clear" w:color="auto" w:fill="FFFFFF"/>
        <w:spacing w:before="0" w:after="0" w:line="240" w:lineRule="auto"/>
        <w:rPr>
          <w:rFonts w:ascii="Courier New" w:eastAsia="Times New Roman" w:hAnsi="Courier New" w:cs="Courier New"/>
          <w:color w:val="008000"/>
          <w:sz w:val="20"/>
          <w:szCs w:val="20"/>
          <w:lang w:val="en-GB" w:eastAsia="en-GB"/>
        </w:rPr>
      </w:pPr>
      <w:proofErr w:type="gramStart"/>
      <w:r w:rsidRPr="0067258B">
        <w:rPr>
          <w:rFonts w:ascii="Courier New" w:eastAsia="Times New Roman" w:hAnsi="Courier New" w:cs="Courier New"/>
          <w:b/>
          <w:bCs/>
          <w:color w:val="0000FF"/>
          <w:sz w:val="20"/>
          <w:szCs w:val="20"/>
          <w:lang w:val="en-GB" w:eastAsia="en-GB"/>
        </w:rPr>
        <w:t>set</w:t>
      </w:r>
      <w:proofErr w:type="gramEnd"/>
      <w:r w:rsidRPr="0067258B">
        <w:rPr>
          <w:rFonts w:ascii="Courier New" w:eastAsia="Times New Roman" w:hAnsi="Courier New" w:cs="Courier New"/>
          <w:color w:val="000000"/>
          <w:sz w:val="20"/>
          <w:szCs w:val="20"/>
          <w:lang w:val="en-GB" w:eastAsia="en-GB"/>
        </w:rPr>
        <w:t xml:space="preserve"> pg_trap_width       </w:t>
      </w:r>
      <w:r w:rsidRPr="0067258B">
        <w:rPr>
          <w:rFonts w:ascii="Courier New" w:eastAsia="Times New Roman" w:hAnsi="Courier New" w:cs="Courier New"/>
          <w:b/>
          <w:bCs/>
          <w:color w:val="000000"/>
          <w:sz w:val="20"/>
          <w:szCs w:val="20"/>
          <w:lang w:val="en-GB" w:eastAsia="en-GB"/>
        </w:rPr>
        <w:t>"0.5"</w:t>
      </w:r>
      <w:r w:rsidRPr="0067258B">
        <w:rPr>
          <w:rFonts w:ascii="Courier New" w:eastAsia="Times New Roman" w:hAnsi="Courier New" w:cs="Courier New"/>
          <w:color w:val="000000"/>
          <w:sz w:val="20"/>
          <w:szCs w:val="20"/>
          <w:lang w:val="en-GB" w:eastAsia="en-GB"/>
        </w:rPr>
        <w:t xml:space="preserve">   ;</w:t>
      </w:r>
      <w:r w:rsidRPr="0067258B">
        <w:rPr>
          <w:rFonts w:ascii="Courier New" w:eastAsia="Times New Roman" w:hAnsi="Courier New" w:cs="Courier New"/>
          <w:color w:val="008000"/>
          <w:sz w:val="20"/>
          <w:szCs w:val="20"/>
          <w:lang w:val="en-GB" w:eastAsia="en-GB"/>
        </w:rPr>
        <w:t>#width power/ground of trap</w:t>
      </w:r>
    </w:p>
    <w:p w:rsidR="0067258B" w:rsidRPr="0067258B" w:rsidRDefault="0067258B" w:rsidP="0067258B">
      <w:pPr>
        <w:shd w:val="clear" w:color="auto" w:fill="FFFFFF"/>
        <w:spacing w:before="0" w:after="0" w:line="240" w:lineRule="auto"/>
        <w:rPr>
          <w:rFonts w:ascii="Courier New" w:eastAsia="Times New Roman" w:hAnsi="Courier New" w:cs="Courier New"/>
          <w:color w:val="000000"/>
          <w:sz w:val="20"/>
          <w:szCs w:val="20"/>
          <w:lang w:val="en-GB" w:eastAsia="en-GB"/>
        </w:rPr>
      </w:pPr>
    </w:p>
    <w:p w:rsidR="0067258B" w:rsidRPr="0067258B" w:rsidRDefault="0067258B" w:rsidP="0067258B">
      <w:pPr>
        <w:shd w:val="clear" w:color="auto" w:fill="FFFFFF"/>
        <w:spacing w:before="0" w:after="0" w:line="240" w:lineRule="auto"/>
        <w:rPr>
          <w:rFonts w:ascii="Courier New" w:eastAsia="Times New Roman" w:hAnsi="Courier New" w:cs="Courier New"/>
          <w:color w:val="000000"/>
          <w:sz w:val="20"/>
          <w:szCs w:val="20"/>
          <w:lang w:val="en-GB" w:eastAsia="en-GB"/>
        </w:rPr>
      </w:pPr>
      <w:proofErr w:type="gramStart"/>
      <w:r w:rsidRPr="0067258B">
        <w:rPr>
          <w:rFonts w:ascii="Courier New" w:eastAsia="Times New Roman" w:hAnsi="Courier New" w:cs="Courier New"/>
          <w:b/>
          <w:bCs/>
          <w:color w:val="0000FF"/>
          <w:sz w:val="20"/>
          <w:szCs w:val="20"/>
          <w:lang w:val="en-GB" w:eastAsia="en-GB"/>
        </w:rPr>
        <w:t>set</w:t>
      </w:r>
      <w:proofErr w:type="gramEnd"/>
      <w:r w:rsidRPr="0067258B">
        <w:rPr>
          <w:rFonts w:ascii="Courier New" w:eastAsia="Times New Roman" w:hAnsi="Courier New" w:cs="Courier New"/>
          <w:color w:val="000000"/>
          <w:sz w:val="20"/>
          <w:szCs w:val="20"/>
          <w:lang w:val="en-GB" w:eastAsia="en-GB"/>
        </w:rPr>
        <w:t xml:space="preserve"> space2pg            </w:t>
      </w:r>
      <w:r w:rsidRPr="0067258B">
        <w:rPr>
          <w:rFonts w:ascii="Courier New" w:eastAsia="Times New Roman" w:hAnsi="Courier New" w:cs="Courier New"/>
          <w:b/>
          <w:bCs/>
          <w:color w:val="000000"/>
          <w:sz w:val="20"/>
          <w:szCs w:val="20"/>
          <w:lang w:val="en-GB" w:eastAsia="en-GB"/>
        </w:rPr>
        <w:t>"1"</w:t>
      </w:r>
    </w:p>
    <w:p w:rsidR="0067258B" w:rsidRDefault="0067258B" w:rsidP="0067258B">
      <w:pPr>
        <w:shd w:val="clear" w:color="auto" w:fill="FFFFFF"/>
        <w:spacing w:before="0" w:after="0" w:line="240" w:lineRule="auto"/>
        <w:rPr>
          <w:rFonts w:ascii="Courier New" w:eastAsia="Times New Roman" w:hAnsi="Courier New" w:cs="Courier New"/>
          <w:color w:val="008000"/>
          <w:sz w:val="20"/>
          <w:szCs w:val="20"/>
          <w:lang w:val="en-GB" w:eastAsia="en-GB"/>
        </w:rPr>
      </w:pPr>
      <w:proofErr w:type="gramStart"/>
      <w:r w:rsidRPr="0067258B">
        <w:rPr>
          <w:rFonts w:ascii="Courier New" w:eastAsia="Times New Roman" w:hAnsi="Courier New" w:cs="Courier New"/>
          <w:b/>
          <w:bCs/>
          <w:color w:val="0000FF"/>
          <w:sz w:val="20"/>
          <w:szCs w:val="20"/>
          <w:lang w:val="en-GB" w:eastAsia="en-GB"/>
        </w:rPr>
        <w:t>set</w:t>
      </w:r>
      <w:proofErr w:type="gramEnd"/>
      <w:r w:rsidRPr="0067258B">
        <w:rPr>
          <w:rFonts w:ascii="Courier New" w:eastAsia="Times New Roman" w:hAnsi="Courier New" w:cs="Courier New"/>
          <w:color w:val="000000"/>
          <w:sz w:val="20"/>
          <w:szCs w:val="20"/>
          <w:lang w:val="en-GB" w:eastAsia="en-GB"/>
        </w:rPr>
        <w:t xml:space="preserve"> core2pg         </w:t>
      </w:r>
      <w:r w:rsidRPr="0067258B">
        <w:rPr>
          <w:rFonts w:ascii="Courier New" w:eastAsia="Times New Roman" w:hAnsi="Courier New" w:cs="Courier New"/>
          <w:b/>
          <w:bCs/>
          <w:color w:val="000000"/>
          <w:sz w:val="20"/>
          <w:szCs w:val="20"/>
          <w:lang w:val="en-GB" w:eastAsia="en-GB"/>
        </w:rPr>
        <w:t>"2"</w:t>
      </w:r>
      <w:r w:rsidRPr="0067258B">
        <w:rPr>
          <w:rFonts w:ascii="Courier New" w:eastAsia="Times New Roman" w:hAnsi="Courier New" w:cs="Courier New"/>
          <w:color w:val="000000"/>
          <w:sz w:val="20"/>
          <w:szCs w:val="20"/>
          <w:lang w:val="en-GB" w:eastAsia="en-GB"/>
        </w:rPr>
        <w:t xml:space="preserve"> ;</w:t>
      </w:r>
      <w:r w:rsidRPr="0067258B">
        <w:rPr>
          <w:rFonts w:ascii="Courier New" w:eastAsia="Times New Roman" w:hAnsi="Courier New" w:cs="Courier New"/>
          <w:color w:val="008000"/>
          <w:sz w:val="20"/>
          <w:szCs w:val="20"/>
          <w:lang w:val="en-GB" w:eastAsia="en-GB"/>
        </w:rPr>
        <w:t>#distance from core to ring pg</w:t>
      </w:r>
    </w:p>
    <w:p w:rsidR="0067258B" w:rsidRPr="0067258B" w:rsidRDefault="0067258B" w:rsidP="0067258B">
      <w:pPr>
        <w:shd w:val="clear" w:color="auto" w:fill="FFFFFF"/>
        <w:spacing w:before="0" w:after="0" w:line="240" w:lineRule="auto"/>
        <w:rPr>
          <w:rFonts w:eastAsia="Times New Roman" w:cs="Times New Roman"/>
          <w:lang w:val="en-GB" w:eastAsia="en-GB"/>
        </w:rPr>
      </w:pPr>
    </w:p>
    <w:p w:rsidR="007C2E90" w:rsidRPr="007C2E90" w:rsidRDefault="007C2E90" w:rsidP="007C2E90">
      <w:r w:rsidRPr="007C2E90">
        <w:t xml:space="preserve">Tiếp </w:t>
      </w:r>
      <w:proofErr w:type="gramStart"/>
      <w:r w:rsidRPr="007C2E90">
        <w:t>theo</w:t>
      </w:r>
      <w:proofErr w:type="gramEnd"/>
      <w:r w:rsidRPr="007C2E90">
        <w:t xml:space="preserve"> đến bước khởi tạo floorplan bằng lệ</w:t>
      </w:r>
      <w:r w:rsidR="00B84B39">
        <w:t>nh create</w:t>
      </w:r>
      <w:r w:rsidRPr="007C2E90">
        <w:t>_floorplan. Ở đây chọn aspect ratio là 1 (mặc đị</w:t>
      </w:r>
      <w:r w:rsidR="00B84B39">
        <w:t>nh) và utilization là 60</w:t>
      </w:r>
      <w:r w:rsidRPr="007C2E90">
        <w:t>% (mặc định), chip core sẽ có dạng hình vuông.</w:t>
      </w:r>
    </w:p>
    <w:p w:rsidR="00756917" w:rsidRPr="00756917" w:rsidRDefault="00756917" w:rsidP="00756917">
      <w:pPr>
        <w:shd w:val="clear" w:color="auto" w:fill="FFFFFF"/>
        <w:spacing w:before="0" w:after="0" w:line="240" w:lineRule="auto"/>
        <w:rPr>
          <w:rFonts w:ascii="Courier New" w:eastAsia="Times New Roman" w:hAnsi="Courier New" w:cs="Courier New"/>
          <w:color w:val="000000"/>
          <w:sz w:val="20"/>
          <w:szCs w:val="20"/>
          <w:lang w:val="en-GB" w:eastAsia="en-GB"/>
        </w:rPr>
      </w:pPr>
      <w:r w:rsidRPr="00756917">
        <w:rPr>
          <w:rFonts w:ascii="Courier New" w:eastAsia="Times New Roman" w:hAnsi="Courier New" w:cs="Courier New"/>
          <w:color w:val="000000"/>
          <w:sz w:val="20"/>
          <w:szCs w:val="20"/>
          <w:lang w:val="en-GB" w:eastAsia="en-GB"/>
        </w:rPr>
        <w:t xml:space="preserve">create_floorplan </w:t>
      </w:r>
      <w:r w:rsidRPr="00756917">
        <w:rPr>
          <w:rFonts w:ascii="Courier New" w:eastAsia="Times New Roman" w:hAnsi="Courier New" w:cs="Courier New"/>
          <w:color w:val="804000"/>
          <w:sz w:val="20"/>
          <w:szCs w:val="20"/>
          <w:lang w:val="en-GB" w:eastAsia="en-GB"/>
        </w:rPr>
        <w:t>-core_utilization</w:t>
      </w:r>
      <w:r w:rsidRPr="00756917">
        <w:rPr>
          <w:rFonts w:ascii="Courier New" w:eastAsia="Times New Roman" w:hAnsi="Courier New" w:cs="Courier New"/>
          <w:color w:val="000000"/>
          <w:sz w:val="20"/>
          <w:szCs w:val="20"/>
          <w:lang w:val="en-GB" w:eastAsia="en-GB"/>
        </w:rPr>
        <w:t xml:space="preserve"> </w:t>
      </w:r>
      <w:r w:rsidRPr="00756917">
        <w:rPr>
          <w:rFonts w:ascii="Courier New" w:eastAsia="Times New Roman" w:hAnsi="Courier New" w:cs="Courier New"/>
          <w:color w:val="808080"/>
          <w:sz w:val="20"/>
          <w:szCs w:val="20"/>
          <w:lang w:val="en-GB" w:eastAsia="en-GB"/>
        </w:rPr>
        <w:t>$utilization</w:t>
      </w:r>
      <w:r w:rsidRPr="00756917">
        <w:rPr>
          <w:rFonts w:ascii="Courier New" w:eastAsia="Times New Roman" w:hAnsi="Courier New" w:cs="Courier New"/>
          <w:color w:val="000000"/>
          <w:sz w:val="20"/>
          <w:szCs w:val="20"/>
          <w:lang w:val="en-GB" w:eastAsia="en-GB"/>
        </w:rPr>
        <w:t xml:space="preserve"> </w:t>
      </w:r>
      <w:r w:rsidRPr="00756917">
        <w:rPr>
          <w:rFonts w:ascii="Courier New" w:eastAsia="Times New Roman" w:hAnsi="Courier New" w:cs="Courier New"/>
          <w:color w:val="804000"/>
          <w:sz w:val="20"/>
          <w:szCs w:val="20"/>
          <w:lang w:val="en-GB" w:eastAsia="en-GB"/>
        </w:rPr>
        <w:t>-core_aspect_ratio</w:t>
      </w:r>
      <w:r w:rsidRPr="00756917">
        <w:rPr>
          <w:rFonts w:ascii="Courier New" w:eastAsia="Times New Roman" w:hAnsi="Courier New" w:cs="Courier New"/>
          <w:color w:val="000000"/>
          <w:sz w:val="20"/>
          <w:szCs w:val="20"/>
          <w:lang w:val="en-GB" w:eastAsia="en-GB"/>
        </w:rPr>
        <w:t xml:space="preserve"> </w:t>
      </w:r>
      <w:r w:rsidRPr="00756917">
        <w:rPr>
          <w:rFonts w:ascii="Courier New" w:eastAsia="Times New Roman" w:hAnsi="Courier New" w:cs="Courier New"/>
          <w:color w:val="808080"/>
          <w:sz w:val="20"/>
          <w:szCs w:val="20"/>
          <w:lang w:val="en-GB" w:eastAsia="en-GB"/>
        </w:rPr>
        <w:t>$aspect_ratio</w:t>
      </w:r>
    </w:p>
    <w:p w:rsidR="00756917" w:rsidRPr="00756917" w:rsidRDefault="00756917" w:rsidP="00756917">
      <w:pPr>
        <w:shd w:val="clear" w:color="auto" w:fill="FFFFFF"/>
        <w:spacing w:before="0" w:after="0" w:line="240" w:lineRule="auto"/>
        <w:rPr>
          <w:rFonts w:ascii="Courier New" w:eastAsia="Times New Roman" w:hAnsi="Courier New" w:cs="Courier New"/>
          <w:color w:val="000000"/>
          <w:sz w:val="20"/>
          <w:szCs w:val="20"/>
          <w:lang w:val="en-GB" w:eastAsia="en-GB"/>
        </w:rPr>
      </w:pPr>
      <w:r w:rsidRPr="00756917">
        <w:rPr>
          <w:rFonts w:ascii="Courier New" w:eastAsia="Times New Roman" w:hAnsi="Courier New" w:cs="Courier New"/>
          <w:color w:val="000000"/>
          <w:sz w:val="20"/>
          <w:szCs w:val="20"/>
          <w:lang w:val="en-GB" w:eastAsia="en-GB"/>
        </w:rPr>
        <w:t xml:space="preserve">        </w:t>
      </w:r>
    </w:p>
    <w:p w:rsidR="00756917" w:rsidRPr="00756917" w:rsidRDefault="00756917" w:rsidP="00756917">
      <w:pPr>
        <w:shd w:val="clear" w:color="auto" w:fill="FFFFFF"/>
        <w:spacing w:before="0" w:after="0" w:line="240" w:lineRule="auto"/>
        <w:rPr>
          <w:rFonts w:ascii="Courier New" w:eastAsia="Times New Roman" w:hAnsi="Courier New" w:cs="Courier New"/>
          <w:b/>
          <w:bCs/>
          <w:color w:val="000080"/>
          <w:sz w:val="20"/>
          <w:szCs w:val="20"/>
          <w:lang w:val="en-GB" w:eastAsia="en-GB"/>
        </w:rPr>
      </w:pPr>
      <w:proofErr w:type="gramStart"/>
      <w:r w:rsidRPr="00756917">
        <w:rPr>
          <w:rFonts w:ascii="Courier New" w:eastAsia="Times New Roman" w:hAnsi="Courier New" w:cs="Courier New"/>
          <w:b/>
          <w:bCs/>
          <w:color w:val="0000FF"/>
          <w:sz w:val="20"/>
          <w:szCs w:val="20"/>
          <w:lang w:val="en-GB" w:eastAsia="en-GB"/>
        </w:rPr>
        <w:t>set</w:t>
      </w:r>
      <w:proofErr w:type="gramEnd"/>
      <w:r w:rsidRPr="00756917">
        <w:rPr>
          <w:rFonts w:ascii="Courier New" w:eastAsia="Times New Roman" w:hAnsi="Courier New" w:cs="Courier New"/>
          <w:color w:val="000000"/>
          <w:sz w:val="20"/>
          <w:szCs w:val="20"/>
          <w:lang w:val="en-GB" w:eastAsia="en-GB"/>
        </w:rPr>
        <w:t xml:space="preserve"> io2core </w:t>
      </w:r>
      <w:r w:rsidRPr="00756917">
        <w:rPr>
          <w:rFonts w:ascii="Courier New" w:eastAsia="Times New Roman" w:hAnsi="Courier New" w:cs="Courier New"/>
          <w:b/>
          <w:bCs/>
          <w:color w:val="000080"/>
          <w:sz w:val="20"/>
          <w:szCs w:val="20"/>
          <w:lang w:val="en-GB" w:eastAsia="en-GB"/>
        </w:rPr>
        <w:t>[</w:t>
      </w:r>
      <w:r w:rsidRPr="00756917">
        <w:rPr>
          <w:rFonts w:ascii="Courier New" w:eastAsia="Times New Roman" w:hAnsi="Courier New" w:cs="Courier New"/>
          <w:b/>
          <w:bCs/>
          <w:color w:val="0000FF"/>
          <w:sz w:val="20"/>
          <w:szCs w:val="20"/>
          <w:lang w:val="en-GB" w:eastAsia="en-GB"/>
        </w:rPr>
        <w:t>expr</w:t>
      </w:r>
      <w:r w:rsidRPr="00756917">
        <w:rPr>
          <w:rFonts w:ascii="Courier New" w:eastAsia="Times New Roman" w:hAnsi="Courier New" w:cs="Courier New"/>
          <w:color w:val="000000"/>
          <w:sz w:val="20"/>
          <w:szCs w:val="20"/>
          <w:lang w:val="en-GB" w:eastAsia="en-GB"/>
        </w:rPr>
        <w:t xml:space="preserve"> </w:t>
      </w:r>
      <w:r w:rsidRPr="00756917">
        <w:rPr>
          <w:rFonts w:ascii="Courier New" w:eastAsia="Times New Roman" w:hAnsi="Courier New" w:cs="Courier New"/>
          <w:color w:val="808080"/>
          <w:sz w:val="20"/>
          <w:szCs w:val="20"/>
          <w:lang w:val="en-GB" w:eastAsia="en-GB"/>
        </w:rPr>
        <w:t>$num_ring</w:t>
      </w:r>
      <w:r w:rsidRPr="00756917">
        <w:rPr>
          <w:rFonts w:ascii="Courier New" w:eastAsia="Times New Roman" w:hAnsi="Courier New" w:cs="Courier New"/>
          <w:b/>
          <w:bCs/>
          <w:color w:val="000080"/>
          <w:sz w:val="20"/>
          <w:szCs w:val="20"/>
          <w:lang w:val="en-GB" w:eastAsia="en-GB"/>
        </w:rPr>
        <w:t>*(</w:t>
      </w:r>
      <w:r w:rsidRPr="00756917">
        <w:rPr>
          <w:rFonts w:ascii="Courier New" w:eastAsia="Times New Roman" w:hAnsi="Courier New" w:cs="Courier New"/>
          <w:color w:val="808080"/>
          <w:sz w:val="20"/>
          <w:szCs w:val="20"/>
          <w:lang w:val="en-GB" w:eastAsia="en-GB"/>
        </w:rPr>
        <w:t>$pg_ring_width</w:t>
      </w:r>
      <w:r w:rsidRPr="00756917">
        <w:rPr>
          <w:rFonts w:ascii="Courier New" w:eastAsia="Times New Roman" w:hAnsi="Courier New" w:cs="Courier New"/>
          <w:b/>
          <w:bCs/>
          <w:color w:val="000080"/>
          <w:sz w:val="20"/>
          <w:szCs w:val="20"/>
          <w:lang w:val="en-GB" w:eastAsia="en-GB"/>
        </w:rPr>
        <w:t>+</w:t>
      </w:r>
      <w:r w:rsidRPr="00756917">
        <w:rPr>
          <w:rFonts w:ascii="Courier New" w:eastAsia="Times New Roman" w:hAnsi="Courier New" w:cs="Courier New"/>
          <w:color w:val="808080"/>
          <w:sz w:val="20"/>
          <w:szCs w:val="20"/>
          <w:lang w:val="en-GB" w:eastAsia="en-GB"/>
        </w:rPr>
        <w:t>$space2pg</w:t>
      </w:r>
      <w:r w:rsidRPr="00756917">
        <w:rPr>
          <w:rFonts w:ascii="Courier New" w:eastAsia="Times New Roman" w:hAnsi="Courier New" w:cs="Courier New"/>
          <w:b/>
          <w:bCs/>
          <w:color w:val="000080"/>
          <w:sz w:val="20"/>
          <w:szCs w:val="20"/>
          <w:lang w:val="en-GB" w:eastAsia="en-GB"/>
        </w:rPr>
        <w:t>)+</w:t>
      </w:r>
      <w:r w:rsidRPr="00756917">
        <w:rPr>
          <w:rFonts w:ascii="Courier New" w:eastAsia="Times New Roman" w:hAnsi="Courier New" w:cs="Courier New"/>
          <w:color w:val="808080"/>
          <w:sz w:val="20"/>
          <w:szCs w:val="20"/>
          <w:lang w:val="en-GB" w:eastAsia="en-GB"/>
        </w:rPr>
        <w:t>$core2pg</w:t>
      </w:r>
      <w:r w:rsidRPr="00756917">
        <w:rPr>
          <w:rFonts w:ascii="Courier New" w:eastAsia="Times New Roman" w:hAnsi="Courier New" w:cs="Courier New"/>
          <w:b/>
          <w:bCs/>
          <w:color w:val="000080"/>
          <w:sz w:val="20"/>
          <w:szCs w:val="20"/>
          <w:lang w:val="en-GB" w:eastAsia="en-GB"/>
        </w:rPr>
        <w:t>]</w:t>
      </w:r>
    </w:p>
    <w:p w:rsidR="00756917" w:rsidRPr="00756917" w:rsidRDefault="00756917" w:rsidP="00756917">
      <w:pPr>
        <w:shd w:val="clear" w:color="auto" w:fill="FFFFFF"/>
        <w:spacing w:before="0" w:after="0" w:line="240" w:lineRule="auto"/>
        <w:rPr>
          <w:rFonts w:ascii="Courier New" w:eastAsia="Times New Roman" w:hAnsi="Courier New" w:cs="Courier New"/>
          <w:color w:val="000000"/>
          <w:sz w:val="20"/>
          <w:szCs w:val="20"/>
          <w:lang w:val="en-GB" w:eastAsia="en-GB"/>
        </w:rPr>
      </w:pPr>
    </w:p>
    <w:p w:rsidR="00756917" w:rsidRPr="00756917" w:rsidRDefault="00756917" w:rsidP="00756917">
      <w:pPr>
        <w:shd w:val="clear" w:color="auto" w:fill="FFFFFF"/>
        <w:spacing w:before="0" w:after="0" w:line="240" w:lineRule="auto"/>
        <w:rPr>
          <w:rFonts w:ascii="Courier New" w:eastAsia="Times New Roman" w:hAnsi="Courier New" w:cs="Courier New"/>
          <w:color w:val="000000"/>
          <w:sz w:val="20"/>
          <w:szCs w:val="20"/>
          <w:lang w:val="en-GB" w:eastAsia="en-GB"/>
        </w:rPr>
      </w:pPr>
      <w:proofErr w:type="gramStart"/>
      <w:r w:rsidRPr="00756917">
        <w:rPr>
          <w:rFonts w:ascii="Courier New" w:eastAsia="Times New Roman" w:hAnsi="Courier New" w:cs="Courier New"/>
          <w:b/>
          <w:bCs/>
          <w:color w:val="0000FF"/>
          <w:sz w:val="20"/>
          <w:szCs w:val="20"/>
          <w:lang w:val="en-GB" w:eastAsia="en-GB"/>
        </w:rPr>
        <w:t>set</w:t>
      </w:r>
      <w:proofErr w:type="gramEnd"/>
      <w:r w:rsidRPr="00756917">
        <w:rPr>
          <w:rFonts w:ascii="Courier New" w:eastAsia="Times New Roman" w:hAnsi="Courier New" w:cs="Courier New"/>
          <w:color w:val="000000"/>
          <w:sz w:val="20"/>
          <w:szCs w:val="20"/>
          <w:lang w:val="en-GB" w:eastAsia="en-GB"/>
        </w:rPr>
        <w:t xml:space="preserve"> left2core </w:t>
      </w:r>
      <w:r w:rsidRPr="00756917">
        <w:rPr>
          <w:rFonts w:ascii="Courier New" w:eastAsia="Times New Roman" w:hAnsi="Courier New" w:cs="Courier New"/>
          <w:color w:val="808080"/>
          <w:sz w:val="20"/>
          <w:szCs w:val="20"/>
          <w:lang w:val="en-GB" w:eastAsia="en-GB"/>
        </w:rPr>
        <w:t>$io2core</w:t>
      </w:r>
    </w:p>
    <w:p w:rsidR="00756917" w:rsidRPr="00756917" w:rsidRDefault="00756917" w:rsidP="00756917">
      <w:pPr>
        <w:shd w:val="clear" w:color="auto" w:fill="FFFFFF"/>
        <w:spacing w:before="0" w:after="0" w:line="240" w:lineRule="auto"/>
        <w:rPr>
          <w:rFonts w:ascii="Courier New" w:eastAsia="Times New Roman" w:hAnsi="Courier New" w:cs="Courier New"/>
          <w:color w:val="000000"/>
          <w:sz w:val="20"/>
          <w:szCs w:val="20"/>
          <w:lang w:val="en-GB" w:eastAsia="en-GB"/>
        </w:rPr>
      </w:pPr>
      <w:proofErr w:type="gramStart"/>
      <w:r w:rsidRPr="00756917">
        <w:rPr>
          <w:rFonts w:ascii="Courier New" w:eastAsia="Times New Roman" w:hAnsi="Courier New" w:cs="Courier New"/>
          <w:b/>
          <w:bCs/>
          <w:color w:val="0000FF"/>
          <w:sz w:val="20"/>
          <w:szCs w:val="20"/>
          <w:lang w:val="en-GB" w:eastAsia="en-GB"/>
        </w:rPr>
        <w:t>set</w:t>
      </w:r>
      <w:proofErr w:type="gramEnd"/>
      <w:r w:rsidRPr="00756917">
        <w:rPr>
          <w:rFonts w:ascii="Courier New" w:eastAsia="Times New Roman" w:hAnsi="Courier New" w:cs="Courier New"/>
          <w:color w:val="000000"/>
          <w:sz w:val="20"/>
          <w:szCs w:val="20"/>
          <w:lang w:val="en-GB" w:eastAsia="en-GB"/>
        </w:rPr>
        <w:t xml:space="preserve"> bottom2core </w:t>
      </w:r>
      <w:r w:rsidRPr="00756917">
        <w:rPr>
          <w:rFonts w:ascii="Courier New" w:eastAsia="Times New Roman" w:hAnsi="Courier New" w:cs="Courier New"/>
          <w:color w:val="808080"/>
          <w:sz w:val="20"/>
          <w:szCs w:val="20"/>
          <w:lang w:val="en-GB" w:eastAsia="en-GB"/>
        </w:rPr>
        <w:t>$io2core</w:t>
      </w:r>
    </w:p>
    <w:p w:rsidR="00756917" w:rsidRPr="00756917" w:rsidRDefault="00756917" w:rsidP="00756917">
      <w:pPr>
        <w:shd w:val="clear" w:color="auto" w:fill="FFFFFF"/>
        <w:spacing w:before="0" w:after="0" w:line="240" w:lineRule="auto"/>
        <w:rPr>
          <w:rFonts w:ascii="Courier New" w:eastAsia="Times New Roman" w:hAnsi="Courier New" w:cs="Courier New"/>
          <w:color w:val="000000"/>
          <w:sz w:val="20"/>
          <w:szCs w:val="20"/>
          <w:lang w:val="en-GB" w:eastAsia="en-GB"/>
        </w:rPr>
      </w:pPr>
      <w:proofErr w:type="gramStart"/>
      <w:r w:rsidRPr="00756917">
        <w:rPr>
          <w:rFonts w:ascii="Courier New" w:eastAsia="Times New Roman" w:hAnsi="Courier New" w:cs="Courier New"/>
          <w:b/>
          <w:bCs/>
          <w:color w:val="0000FF"/>
          <w:sz w:val="20"/>
          <w:szCs w:val="20"/>
          <w:lang w:val="en-GB" w:eastAsia="en-GB"/>
        </w:rPr>
        <w:t>set</w:t>
      </w:r>
      <w:proofErr w:type="gramEnd"/>
      <w:r w:rsidRPr="00756917">
        <w:rPr>
          <w:rFonts w:ascii="Courier New" w:eastAsia="Times New Roman" w:hAnsi="Courier New" w:cs="Courier New"/>
          <w:color w:val="000000"/>
          <w:sz w:val="20"/>
          <w:szCs w:val="20"/>
          <w:lang w:val="en-GB" w:eastAsia="en-GB"/>
        </w:rPr>
        <w:t xml:space="preserve"> right2core </w:t>
      </w:r>
      <w:r w:rsidRPr="00756917">
        <w:rPr>
          <w:rFonts w:ascii="Courier New" w:eastAsia="Times New Roman" w:hAnsi="Courier New" w:cs="Courier New"/>
          <w:color w:val="808080"/>
          <w:sz w:val="20"/>
          <w:szCs w:val="20"/>
          <w:lang w:val="en-GB" w:eastAsia="en-GB"/>
        </w:rPr>
        <w:t>$io2core</w:t>
      </w:r>
    </w:p>
    <w:p w:rsidR="00756917" w:rsidRPr="00756917" w:rsidRDefault="00756917" w:rsidP="00756917">
      <w:pPr>
        <w:shd w:val="clear" w:color="auto" w:fill="FFFFFF"/>
        <w:spacing w:before="0" w:after="0" w:line="240" w:lineRule="auto"/>
        <w:rPr>
          <w:rFonts w:ascii="Courier New" w:eastAsia="Times New Roman" w:hAnsi="Courier New" w:cs="Courier New"/>
          <w:color w:val="000000"/>
          <w:sz w:val="20"/>
          <w:szCs w:val="20"/>
          <w:lang w:val="en-GB" w:eastAsia="en-GB"/>
        </w:rPr>
      </w:pPr>
      <w:proofErr w:type="gramStart"/>
      <w:r w:rsidRPr="00756917">
        <w:rPr>
          <w:rFonts w:ascii="Courier New" w:eastAsia="Times New Roman" w:hAnsi="Courier New" w:cs="Courier New"/>
          <w:b/>
          <w:bCs/>
          <w:color w:val="0000FF"/>
          <w:sz w:val="20"/>
          <w:szCs w:val="20"/>
          <w:lang w:val="en-GB" w:eastAsia="en-GB"/>
        </w:rPr>
        <w:t>set</w:t>
      </w:r>
      <w:proofErr w:type="gramEnd"/>
      <w:r w:rsidRPr="00756917">
        <w:rPr>
          <w:rFonts w:ascii="Courier New" w:eastAsia="Times New Roman" w:hAnsi="Courier New" w:cs="Courier New"/>
          <w:color w:val="000000"/>
          <w:sz w:val="20"/>
          <w:szCs w:val="20"/>
          <w:lang w:val="en-GB" w:eastAsia="en-GB"/>
        </w:rPr>
        <w:t xml:space="preserve"> top2core </w:t>
      </w:r>
      <w:r w:rsidRPr="00756917">
        <w:rPr>
          <w:rFonts w:ascii="Courier New" w:eastAsia="Times New Roman" w:hAnsi="Courier New" w:cs="Courier New"/>
          <w:color w:val="808080"/>
          <w:sz w:val="20"/>
          <w:szCs w:val="20"/>
          <w:lang w:val="en-GB" w:eastAsia="en-GB"/>
        </w:rPr>
        <w:t>$io2core</w:t>
      </w:r>
    </w:p>
    <w:p w:rsidR="00756917" w:rsidRPr="00756917" w:rsidRDefault="00756917" w:rsidP="00756917">
      <w:pPr>
        <w:shd w:val="clear" w:color="auto" w:fill="FFFFFF"/>
        <w:spacing w:before="0" w:after="0" w:line="240" w:lineRule="auto"/>
        <w:rPr>
          <w:rFonts w:ascii="Courier New" w:eastAsia="Times New Roman" w:hAnsi="Courier New" w:cs="Courier New"/>
          <w:color w:val="000000"/>
          <w:sz w:val="20"/>
          <w:szCs w:val="20"/>
          <w:lang w:val="en-GB" w:eastAsia="en-GB"/>
        </w:rPr>
      </w:pPr>
    </w:p>
    <w:p w:rsidR="00756917" w:rsidRPr="00756917" w:rsidRDefault="00756917" w:rsidP="00756917">
      <w:pPr>
        <w:shd w:val="clear" w:color="auto" w:fill="FFFFFF"/>
        <w:spacing w:before="0" w:after="0" w:line="240" w:lineRule="auto"/>
        <w:rPr>
          <w:rFonts w:ascii="Courier New" w:eastAsia="Times New Roman" w:hAnsi="Courier New" w:cs="Courier New"/>
          <w:color w:val="000000"/>
          <w:sz w:val="20"/>
          <w:szCs w:val="20"/>
          <w:lang w:val="en-GB" w:eastAsia="en-GB"/>
        </w:rPr>
      </w:pPr>
      <w:r w:rsidRPr="00756917">
        <w:rPr>
          <w:rFonts w:ascii="Courier New" w:eastAsia="Times New Roman" w:hAnsi="Courier New" w:cs="Courier New"/>
          <w:color w:val="000000"/>
          <w:sz w:val="20"/>
          <w:szCs w:val="20"/>
          <w:lang w:val="en-GB" w:eastAsia="en-GB"/>
        </w:rPr>
        <w:t xml:space="preserve">create_floorplan </w:t>
      </w:r>
      <w:r w:rsidRPr="00756917">
        <w:rPr>
          <w:rFonts w:ascii="Courier New" w:eastAsia="Times New Roman" w:hAnsi="Courier New" w:cs="Courier New"/>
          <w:color w:val="804000"/>
          <w:sz w:val="20"/>
          <w:szCs w:val="20"/>
          <w:lang w:val="en-GB" w:eastAsia="en-GB"/>
        </w:rPr>
        <w:t>-control_type</w:t>
      </w:r>
      <w:r w:rsidRPr="00756917">
        <w:rPr>
          <w:rFonts w:ascii="Courier New" w:eastAsia="Times New Roman" w:hAnsi="Courier New" w:cs="Courier New"/>
          <w:color w:val="000000"/>
          <w:sz w:val="20"/>
          <w:szCs w:val="20"/>
          <w:lang w:val="en-GB" w:eastAsia="en-GB"/>
        </w:rPr>
        <w:t xml:space="preserve"> boundary </w:t>
      </w:r>
      <w:r w:rsidRPr="00756917">
        <w:rPr>
          <w:rFonts w:ascii="Courier New" w:eastAsia="Times New Roman" w:hAnsi="Courier New" w:cs="Courier New"/>
          <w:color w:val="804000"/>
          <w:sz w:val="20"/>
          <w:szCs w:val="20"/>
          <w:lang w:val="en-GB" w:eastAsia="en-GB"/>
        </w:rPr>
        <w:t>-start_first_row</w:t>
      </w:r>
      <w:r w:rsidRPr="00756917">
        <w:rPr>
          <w:rFonts w:ascii="Courier New" w:eastAsia="Times New Roman" w:hAnsi="Courier New" w:cs="Courier New"/>
          <w:color w:val="000000"/>
          <w:sz w:val="20"/>
          <w:szCs w:val="20"/>
          <w:lang w:val="en-GB" w:eastAsia="en-GB"/>
        </w:rPr>
        <w:t xml:space="preserve"> </w:t>
      </w:r>
      <w:r w:rsidRPr="00756917">
        <w:rPr>
          <w:rFonts w:ascii="Courier New" w:eastAsia="Times New Roman" w:hAnsi="Courier New" w:cs="Courier New"/>
          <w:color w:val="804000"/>
          <w:sz w:val="20"/>
          <w:szCs w:val="20"/>
          <w:lang w:val="en-GB" w:eastAsia="en-GB"/>
        </w:rPr>
        <w:t>-flip_first_row</w:t>
      </w:r>
      <w:r w:rsidRPr="00756917">
        <w:rPr>
          <w:rFonts w:ascii="Courier New" w:eastAsia="Times New Roman" w:hAnsi="Courier New" w:cs="Courier New"/>
          <w:color w:val="000000"/>
          <w:sz w:val="20"/>
          <w:szCs w:val="20"/>
          <w:lang w:val="en-GB" w:eastAsia="en-GB"/>
        </w:rPr>
        <w:t xml:space="preserve"> \</w:t>
      </w:r>
    </w:p>
    <w:p w:rsidR="00756917" w:rsidRDefault="00756917" w:rsidP="00756917">
      <w:pPr>
        <w:shd w:val="clear" w:color="auto" w:fill="FFFFFF"/>
        <w:spacing w:before="0" w:after="0" w:line="240" w:lineRule="auto"/>
        <w:rPr>
          <w:rFonts w:ascii="Courier New" w:eastAsia="Times New Roman" w:hAnsi="Courier New" w:cs="Courier New"/>
          <w:color w:val="808080"/>
          <w:sz w:val="20"/>
          <w:szCs w:val="20"/>
          <w:lang w:val="en-GB" w:eastAsia="en-GB"/>
        </w:rPr>
      </w:pPr>
      <w:r w:rsidRPr="00756917">
        <w:rPr>
          <w:rFonts w:ascii="Courier New" w:eastAsia="Times New Roman" w:hAnsi="Courier New" w:cs="Courier New"/>
          <w:color w:val="804000"/>
          <w:sz w:val="20"/>
          <w:szCs w:val="20"/>
          <w:lang w:val="en-GB" w:eastAsia="en-GB"/>
        </w:rPr>
        <w:t>-left_io2core</w:t>
      </w:r>
      <w:r w:rsidRPr="00756917">
        <w:rPr>
          <w:rFonts w:ascii="Courier New" w:eastAsia="Times New Roman" w:hAnsi="Courier New" w:cs="Courier New"/>
          <w:color w:val="000000"/>
          <w:sz w:val="20"/>
          <w:szCs w:val="20"/>
          <w:lang w:val="en-GB" w:eastAsia="en-GB"/>
        </w:rPr>
        <w:t xml:space="preserve"> </w:t>
      </w:r>
      <w:r w:rsidRPr="00756917">
        <w:rPr>
          <w:rFonts w:ascii="Courier New" w:eastAsia="Times New Roman" w:hAnsi="Courier New" w:cs="Courier New"/>
          <w:color w:val="808080"/>
          <w:sz w:val="20"/>
          <w:szCs w:val="20"/>
          <w:lang w:val="en-GB" w:eastAsia="en-GB"/>
        </w:rPr>
        <w:t>$left2core</w:t>
      </w:r>
      <w:r w:rsidRPr="00756917">
        <w:rPr>
          <w:rFonts w:ascii="Courier New" w:eastAsia="Times New Roman" w:hAnsi="Courier New" w:cs="Courier New"/>
          <w:color w:val="000000"/>
          <w:sz w:val="20"/>
          <w:szCs w:val="20"/>
          <w:lang w:val="en-GB" w:eastAsia="en-GB"/>
        </w:rPr>
        <w:t xml:space="preserve"> </w:t>
      </w:r>
      <w:r w:rsidRPr="00756917">
        <w:rPr>
          <w:rFonts w:ascii="Courier New" w:eastAsia="Times New Roman" w:hAnsi="Courier New" w:cs="Courier New"/>
          <w:color w:val="804000"/>
          <w:sz w:val="20"/>
          <w:szCs w:val="20"/>
          <w:lang w:val="en-GB" w:eastAsia="en-GB"/>
        </w:rPr>
        <w:t>-bottom_io2core</w:t>
      </w:r>
      <w:r w:rsidRPr="00756917">
        <w:rPr>
          <w:rFonts w:ascii="Courier New" w:eastAsia="Times New Roman" w:hAnsi="Courier New" w:cs="Courier New"/>
          <w:color w:val="000000"/>
          <w:sz w:val="20"/>
          <w:szCs w:val="20"/>
          <w:lang w:val="en-GB" w:eastAsia="en-GB"/>
        </w:rPr>
        <w:t xml:space="preserve"> </w:t>
      </w:r>
      <w:r w:rsidRPr="00756917">
        <w:rPr>
          <w:rFonts w:ascii="Courier New" w:eastAsia="Times New Roman" w:hAnsi="Courier New" w:cs="Courier New"/>
          <w:color w:val="808080"/>
          <w:sz w:val="20"/>
          <w:szCs w:val="20"/>
          <w:lang w:val="en-GB" w:eastAsia="en-GB"/>
        </w:rPr>
        <w:t>$bottom2core</w:t>
      </w:r>
      <w:r w:rsidRPr="00756917">
        <w:rPr>
          <w:rFonts w:ascii="Courier New" w:eastAsia="Times New Roman" w:hAnsi="Courier New" w:cs="Courier New"/>
          <w:color w:val="000000"/>
          <w:sz w:val="20"/>
          <w:szCs w:val="20"/>
          <w:lang w:val="en-GB" w:eastAsia="en-GB"/>
        </w:rPr>
        <w:t xml:space="preserve"> </w:t>
      </w:r>
      <w:r w:rsidRPr="00756917">
        <w:rPr>
          <w:rFonts w:ascii="Courier New" w:eastAsia="Times New Roman" w:hAnsi="Courier New" w:cs="Courier New"/>
          <w:color w:val="804000"/>
          <w:sz w:val="20"/>
          <w:szCs w:val="20"/>
          <w:lang w:val="en-GB" w:eastAsia="en-GB"/>
        </w:rPr>
        <w:t>-right_io2core</w:t>
      </w:r>
      <w:r w:rsidRPr="00756917">
        <w:rPr>
          <w:rFonts w:ascii="Courier New" w:eastAsia="Times New Roman" w:hAnsi="Courier New" w:cs="Courier New"/>
          <w:color w:val="000000"/>
          <w:sz w:val="20"/>
          <w:szCs w:val="20"/>
          <w:lang w:val="en-GB" w:eastAsia="en-GB"/>
        </w:rPr>
        <w:t xml:space="preserve"> </w:t>
      </w:r>
      <w:r w:rsidRPr="00756917">
        <w:rPr>
          <w:rFonts w:ascii="Courier New" w:eastAsia="Times New Roman" w:hAnsi="Courier New" w:cs="Courier New"/>
          <w:color w:val="808080"/>
          <w:sz w:val="20"/>
          <w:szCs w:val="20"/>
          <w:lang w:val="en-GB" w:eastAsia="en-GB"/>
        </w:rPr>
        <w:t>$right2core</w:t>
      </w:r>
      <w:r w:rsidRPr="00756917">
        <w:rPr>
          <w:rFonts w:ascii="Courier New" w:eastAsia="Times New Roman" w:hAnsi="Courier New" w:cs="Courier New"/>
          <w:color w:val="000000"/>
          <w:sz w:val="20"/>
          <w:szCs w:val="20"/>
          <w:lang w:val="en-GB" w:eastAsia="en-GB"/>
        </w:rPr>
        <w:t xml:space="preserve"> </w:t>
      </w:r>
      <w:r w:rsidRPr="00756917">
        <w:rPr>
          <w:rFonts w:ascii="Courier New" w:eastAsia="Times New Roman" w:hAnsi="Courier New" w:cs="Courier New"/>
          <w:color w:val="804000"/>
          <w:sz w:val="20"/>
          <w:szCs w:val="20"/>
          <w:lang w:val="en-GB" w:eastAsia="en-GB"/>
        </w:rPr>
        <w:t>-top_io2core</w:t>
      </w:r>
      <w:r w:rsidRPr="00756917">
        <w:rPr>
          <w:rFonts w:ascii="Courier New" w:eastAsia="Times New Roman" w:hAnsi="Courier New" w:cs="Courier New"/>
          <w:color w:val="000000"/>
          <w:sz w:val="20"/>
          <w:szCs w:val="20"/>
          <w:lang w:val="en-GB" w:eastAsia="en-GB"/>
        </w:rPr>
        <w:t xml:space="preserve"> </w:t>
      </w:r>
      <w:r w:rsidRPr="00756917">
        <w:rPr>
          <w:rFonts w:ascii="Courier New" w:eastAsia="Times New Roman" w:hAnsi="Courier New" w:cs="Courier New"/>
          <w:color w:val="808080"/>
          <w:sz w:val="20"/>
          <w:szCs w:val="20"/>
          <w:lang w:val="en-GB" w:eastAsia="en-GB"/>
        </w:rPr>
        <w:t>$top2core</w:t>
      </w:r>
    </w:p>
    <w:p w:rsidR="00756917" w:rsidRPr="00756917" w:rsidRDefault="00756917" w:rsidP="00756917">
      <w:pPr>
        <w:shd w:val="clear" w:color="auto" w:fill="FFFFFF"/>
        <w:spacing w:before="0" w:after="0" w:line="240" w:lineRule="auto"/>
        <w:rPr>
          <w:rFonts w:eastAsia="Times New Roman" w:cs="Times New Roman"/>
          <w:lang w:val="en-GB" w:eastAsia="en-GB"/>
        </w:rPr>
      </w:pPr>
    </w:p>
    <w:p w:rsidR="007C2E90" w:rsidRPr="007C2E90" w:rsidRDefault="007C2E90" w:rsidP="007C2E90">
      <w:r w:rsidRPr="007C2E90">
        <w:t xml:space="preserve">Option </w:t>
      </w:r>
      <w:r w:rsidRPr="007C2E90">
        <w:rPr>
          <w:rFonts w:ascii="Courier New" w:hAnsi="Courier New" w:cs="Courier New"/>
          <w:color w:val="804000"/>
          <w:sz w:val="20"/>
          <w:szCs w:val="20"/>
        </w:rPr>
        <w:t>-start_first_row</w:t>
      </w:r>
      <w:r w:rsidRPr="007C2E90">
        <w:t xml:space="preserve"> nghĩa là ICC sẽ nhóm cặp từng cell rows đi từ row đầu tiên (bottom) của core đối với thiết kế có các row theo hàng ngang (hoặc bên trái nếu thiết kế dùng row hàng dọc). Và option </w:t>
      </w:r>
      <w:r w:rsidRPr="007C2E90">
        <w:rPr>
          <w:rFonts w:ascii="Courier New" w:hAnsi="Courier New" w:cs="Courier New"/>
          <w:color w:val="804000"/>
          <w:sz w:val="20"/>
          <w:szCs w:val="20"/>
        </w:rPr>
        <w:t xml:space="preserve">-flip_first_row </w:t>
      </w:r>
      <w:r w:rsidRPr="007C2E90">
        <w:t>làm cho hàng đầu tiên bị lật lại.</w:t>
      </w:r>
    </w:p>
    <w:p w:rsidR="007C2E90" w:rsidRPr="007C2E90" w:rsidRDefault="00C72B12" w:rsidP="007C2E90">
      <w:pPr>
        <w:keepNext/>
        <w:jc w:val="center"/>
      </w:pPr>
      <w:r>
        <w:rPr>
          <w:noProof/>
          <w:lang w:val="en-GB" w:eastAsia="en-GB"/>
        </w:rPr>
        <w:drawing>
          <wp:inline distT="0" distB="0" distL="0" distR="0" wp14:anchorId="007EA90B" wp14:editId="2C0352DC">
            <wp:extent cx="4424218" cy="28181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436508" cy="2825959"/>
                    </a:xfrm>
                    <a:prstGeom prst="rect">
                      <a:avLst/>
                    </a:prstGeom>
                  </pic:spPr>
                </pic:pic>
              </a:graphicData>
            </a:graphic>
          </wp:inline>
        </w:drawing>
      </w:r>
    </w:p>
    <w:p w:rsidR="007C2E90" w:rsidRPr="007C2E90" w:rsidRDefault="007C2E90" w:rsidP="007C2E90">
      <w:pPr>
        <w:spacing w:before="0" w:line="240" w:lineRule="auto"/>
        <w:jc w:val="center"/>
        <w:rPr>
          <w:bCs/>
          <w:sz w:val="22"/>
          <w:szCs w:val="18"/>
        </w:rPr>
      </w:pPr>
      <w:bookmarkStart w:id="221" w:name="_Toc470648656"/>
      <w:r w:rsidRPr="007C2E90">
        <w:rPr>
          <w:bCs/>
          <w:sz w:val="22"/>
          <w:szCs w:val="18"/>
        </w:rPr>
        <w:t xml:space="preserve">Hình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Hình \* ARABIC \s 1 </w:instrText>
      </w:r>
      <w:r w:rsidRPr="007C2E90">
        <w:rPr>
          <w:bCs/>
          <w:sz w:val="22"/>
          <w:szCs w:val="18"/>
        </w:rPr>
        <w:fldChar w:fldCharType="separate"/>
      </w:r>
      <w:r w:rsidRPr="007C2E90">
        <w:rPr>
          <w:bCs/>
          <w:noProof/>
          <w:sz w:val="22"/>
          <w:szCs w:val="18"/>
        </w:rPr>
        <w:t>7</w:t>
      </w:r>
      <w:r w:rsidRPr="007C2E90">
        <w:rPr>
          <w:bCs/>
          <w:noProof/>
          <w:sz w:val="22"/>
          <w:szCs w:val="18"/>
        </w:rPr>
        <w:fldChar w:fldCharType="end"/>
      </w:r>
      <w:r w:rsidRPr="007C2E90">
        <w:rPr>
          <w:bCs/>
          <w:sz w:val="22"/>
          <w:szCs w:val="18"/>
        </w:rPr>
        <w:t>: Floorplan với start_first_row&amp; flipped_first_row</w:t>
      </w:r>
      <w:bookmarkEnd w:id="221"/>
    </w:p>
    <w:p w:rsidR="007C2E90" w:rsidRPr="007C2E90" w:rsidRDefault="007C2E90" w:rsidP="007C2E90">
      <w:r w:rsidRPr="007C2E90">
        <w:t xml:space="preserve">Các option </w:t>
      </w:r>
      <w:r w:rsidRPr="007C2E90">
        <w:rPr>
          <w:rFonts w:ascii="Courier New" w:hAnsi="Courier New" w:cs="Courier New"/>
          <w:color w:val="804000"/>
          <w:sz w:val="20"/>
          <w:szCs w:val="20"/>
        </w:rPr>
        <w:t xml:space="preserve">-bottom_io2core -left_io2core -right_io2core -top_io2core </w:t>
      </w:r>
      <w:r w:rsidRPr="007C2E90">
        <w:t>lần lượt định các khoảng cách giữa die size và core size chừa cho I/O pad.</w:t>
      </w:r>
    </w:p>
    <w:p w:rsidR="007C2E90" w:rsidRPr="007C2E90" w:rsidRDefault="007C2E90" w:rsidP="007C2E90">
      <w:pPr>
        <w:keepNext/>
        <w:tabs>
          <w:tab w:val="center" w:pos="4680"/>
          <w:tab w:val="left" w:pos="7433"/>
        </w:tabs>
        <w:jc w:val="center"/>
      </w:pPr>
      <w:r>
        <w:rPr>
          <w:noProof/>
          <w:lang w:val="en-GB" w:eastAsia="en-GB"/>
        </w:rPr>
        <w:lastRenderedPageBreak/>
        <mc:AlternateContent>
          <mc:Choice Requires="wpg">
            <w:drawing>
              <wp:inline distT="0" distB="0" distL="0" distR="0">
                <wp:extent cx="1828800" cy="1816735"/>
                <wp:effectExtent l="38100" t="0" r="38100" b="0"/>
                <wp:docPr id="7"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828800" cy="1816735"/>
                          <a:chOff x="0" y="0"/>
                          <a:chExt cx="1828800" cy="1816735"/>
                        </a:xfrm>
                      </wpg:grpSpPr>
                      <pic:pic xmlns:pic="http://schemas.openxmlformats.org/drawingml/2006/picture">
                        <pic:nvPicPr>
                          <pic:cNvPr id="8" name="Picture 91"/>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828800" cy="1816735"/>
                          </a:xfrm>
                          <a:prstGeom prst="rect">
                            <a:avLst/>
                          </a:prstGeom>
                        </pic:spPr>
                      </pic:pic>
                      <wpg:grpSp>
                        <wpg:cNvPr id="9" name="Group 92"/>
                        <wpg:cNvGrpSpPr/>
                        <wpg:grpSpPr>
                          <a:xfrm>
                            <a:off x="38100" y="57150"/>
                            <a:ext cx="1754521" cy="828675"/>
                            <a:chOff x="0" y="0"/>
                            <a:chExt cx="1754521" cy="828675"/>
                          </a:xfrm>
                        </wpg:grpSpPr>
                        <wps:wsp>
                          <wps:cNvPr id="10" name="Text Box 2"/>
                          <wps:cNvSpPr txBox="1">
                            <a:spLocks noChangeArrowheads="1"/>
                          </wps:cNvSpPr>
                          <wps:spPr bwMode="auto">
                            <a:xfrm>
                              <a:off x="475700" y="0"/>
                              <a:ext cx="809625" cy="361950"/>
                            </a:xfrm>
                            <a:prstGeom prst="rect">
                              <a:avLst/>
                            </a:prstGeom>
                            <a:noFill/>
                            <a:ln w="9525">
                              <a:noFill/>
                              <a:miter lim="800000"/>
                              <a:headEnd/>
                              <a:tailEnd/>
                            </a:ln>
                          </wps:spPr>
                          <wps:txbx>
                            <w:txbxContent>
                              <w:p w:rsidR="000574E1" w:rsidRPr="009A4213" w:rsidRDefault="000574E1" w:rsidP="007C2E90">
                                <w:pPr>
                                  <w:jc w:val="center"/>
                                  <w:rPr>
                                    <w:b/>
                                    <w:color w:val="C00000"/>
                                    <w:sz w:val="28"/>
                                  </w:rPr>
                                </w:pPr>
                                <w:r w:rsidRPr="009A4213">
                                  <w:rPr>
                                    <w:b/>
                                    <w:color w:val="C00000"/>
                                    <w:sz w:val="28"/>
                                  </w:rPr>
                                  <w:t>Die size</w:t>
                                </w:r>
                              </w:p>
                            </w:txbxContent>
                          </wps:txbx>
                          <wps:bodyPr rot="0" vert="horz" wrap="square" lIns="91440" tIns="45720" rIns="91440" bIns="45720" anchor="t" anchorCtr="0">
                            <a:noAutofit/>
                          </wps:bodyPr>
                        </wps:wsp>
                        <wps:wsp>
                          <wps:cNvPr id="11" name="Straight Arrow Connector 94"/>
                          <wps:cNvCnPr/>
                          <wps:spPr>
                            <a:xfrm flipV="1">
                              <a:off x="121568" y="417558"/>
                              <a:ext cx="1513755" cy="5123"/>
                            </a:xfrm>
                            <a:prstGeom prst="straightConnector1">
                              <a:avLst/>
                            </a:prstGeom>
                            <a:noFill/>
                            <a:ln w="19050" cap="flat" cmpd="sng" algn="ctr">
                              <a:solidFill>
                                <a:srgbClr val="4F81BD">
                                  <a:shade val="95000"/>
                                  <a:satMod val="105000"/>
                                </a:srgbClr>
                              </a:solidFill>
                              <a:prstDash val="dash"/>
                              <a:headEnd type="triangle"/>
                              <a:tailEnd type="triangle"/>
                            </a:ln>
                            <a:effectLst/>
                          </wps:spPr>
                          <wps:bodyPr/>
                        </wps:wsp>
                        <wps:wsp>
                          <wps:cNvPr id="12" name="Straight Arrow Connector 95"/>
                          <wps:cNvCnPr/>
                          <wps:spPr>
                            <a:xfrm>
                              <a:off x="0" y="47570"/>
                              <a:ext cx="1754521" cy="0"/>
                            </a:xfrm>
                            <a:prstGeom prst="straightConnector1">
                              <a:avLst/>
                            </a:prstGeom>
                            <a:noFill/>
                            <a:ln w="19050" cap="flat" cmpd="sng" algn="ctr">
                              <a:solidFill>
                                <a:srgbClr val="C00000"/>
                              </a:solidFill>
                              <a:prstDash val="lgDash"/>
                              <a:headEnd type="triangle"/>
                              <a:tailEnd type="triangle"/>
                            </a:ln>
                            <a:effectLst/>
                          </wps:spPr>
                          <wps:bodyPr/>
                        </wps:wsp>
                        <wps:wsp>
                          <wps:cNvPr id="14" name="Text Box 2"/>
                          <wps:cNvSpPr txBox="1">
                            <a:spLocks noChangeArrowheads="1"/>
                          </wps:cNvSpPr>
                          <wps:spPr bwMode="auto">
                            <a:xfrm>
                              <a:off x="338276" y="428129"/>
                              <a:ext cx="1076325" cy="400546"/>
                            </a:xfrm>
                            <a:prstGeom prst="rect">
                              <a:avLst/>
                            </a:prstGeom>
                            <a:noFill/>
                            <a:ln w="9525">
                              <a:noFill/>
                              <a:miter lim="800000"/>
                              <a:headEnd/>
                              <a:tailEnd/>
                            </a:ln>
                          </wps:spPr>
                          <wps:txbx>
                            <w:txbxContent>
                              <w:p w:rsidR="000574E1" w:rsidRPr="009A4213" w:rsidRDefault="000574E1" w:rsidP="007C2E90">
                                <w:pPr>
                                  <w:jc w:val="center"/>
                                  <w:rPr>
                                    <w:b/>
                                    <w:color w:val="4F81BD" w:themeColor="accent1"/>
                                    <w:sz w:val="28"/>
                                  </w:rPr>
                                </w:pPr>
                                <w:r w:rsidRPr="009A4213">
                                  <w:rPr>
                                    <w:b/>
                                    <w:color w:val="4F81BD" w:themeColor="accent1"/>
                                    <w:sz w:val="28"/>
                                  </w:rPr>
                                  <w:t>Core size</w:t>
                                </w:r>
                              </w:p>
                            </w:txbxContent>
                          </wps:txbx>
                          <wps:bodyPr rot="0" vert="horz" wrap="square" lIns="91440" tIns="45720" rIns="91440" bIns="45720" anchor="t" anchorCtr="0">
                            <a:noAutofit/>
                          </wps:bodyPr>
                        </wps:wsp>
                      </wpg:grpSp>
                    </wpg:wgp>
                  </a:graphicData>
                </a:graphic>
              </wp:inline>
            </w:drawing>
          </mc:Choice>
          <mc:Fallback>
            <w:pict>
              <v:group id="Group 90" o:spid="_x0000_s1222" style="width:2in;height:143.05pt;mso-position-horizontal-relative:char;mso-position-vertical-relative:line" coordsize="18288,181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">
                <v:shape id="Picture 91" o:spid="_x0000_s1223" type="#_x0000_t75" style="position:absolute;width:18288;height:181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ssqSS/AAAA2gAAAA8AAABkcnMvZG93bnJldi54bWxET89rwjAUvg/8H8ITdpvpdhijGssYDGTb&#10;wVWh10fzTKrJS22y2v335iB4/Ph+r6rJOzHSELvACp4XBQjiNuiOjYL97vPpDURMyBpdYFLwTxGq&#10;9exhhaUOF/6lsU5G5BCOJSqwKfWllLG15DEuQk+cuUMYPKYMByP1gJcc7p18KYpX6bHj3GCxpw9L&#10;7an+8wpq3m0Prmnckb/PXwad/TGNVepxPr0vQSSa0l18c2+0grw1X8k3QK6v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bLKkkvwAAANoAAAAPAAAAAAAAAAAAAAAAAJ8CAABk&#10;cnMvZG93bnJldi54bWxQSwUGAAAAAAQABAD3AAAAiwMAAAAA&#10;">
                  <v:imagedata r:id="rId50" o:title=""/>
                  <v:path arrowok="t"/>
                </v:shape>
                <v:group id="Group 92" o:spid="_x0000_s1224" style="position:absolute;left:381;top:571;width:17545;height:8287" coordsize="17545,82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_x0000_s1225" type="#_x0000_t202" style="position:absolute;left:4757;width:8096;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0574E1" w:rsidRPr="009A4213" w:rsidRDefault="000574E1" w:rsidP="007C2E90">
                          <w:pPr>
                            <w:jc w:val="center"/>
                            <w:rPr>
                              <w:b/>
                              <w:color w:val="C00000"/>
                              <w:sz w:val="28"/>
                            </w:rPr>
                          </w:pPr>
                          <w:r w:rsidRPr="009A4213">
                            <w:rPr>
                              <w:b/>
                              <w:color w:val="C00000"/>
                              <w:sz w:val="28"/>
                            </w:rPr>
                            <w:t>Die size</w:t>
                          </w:r>
                        </w:p>
                      </w:txbxContent>
                    </v:textbox>
                  </v:shape>
                  <v:shape id="Straight Arrow Connector 94" o:spid="_x0000_s1226" type="#_x0000_t32" style="position:absolute;left:1215;top:4175;width:15138;height: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NOtcIAAADbAAAADwAAAGRycy9kb3ducmV2LnhtbESPT4vCMBDF78J+hzDC3jRVipSuaSmu&#10;wqIn/+x9aMa22ExKE7X66c3CgrcZ3pv3e7PMB9OKG/WusaxgNo1AEJdWN1wpOB03kwSE88gaW8uk&#10;4EEO8uxjtMRU2zvv6XbwlQgh7FJUUHvfpVK6siaDbmo74qCdbW/Qh7WvpO7xHsJNK+dRtJAGGw6E&#10;Gjta1VReDlcTIH7HQ7UtTPLUcfS9LuI4+Y2V+hwPxRcIT4N/m/+vf3SoP4O/X8IAMns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oNOtcIAAADbAAAADwAAAAAAAAAAAAAA&#10;AAChAgAAZHJzL2Rvd25yZXYueG1sUEsFBgAAAAAEAAQA+QAAAJADAAAAAA==&#10;" strokecolor="#4a7ebb" strokeweight="1.5pt">
                    <v:stroke dashstyle="dash" startarrow="block" endarrow="block"/>
                  </v:shape>
                  <v:shape id="Straight Arrow Connector 95" o:spid="_x0000_s1227" type="#_x0000_t32" style="position:absolute;top:475;width:175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AceMMAAADbAAAADwAAAGRycy9kb3ducmV2LnhtbERPS2sCMRC+C/0PYQpeRLP1UcrWKFKw&#10;LPTkA+px2EyTxc1k2aTu1l/fCIK3+fies1z3rhYXakPlWcHLJANBXHpdsVFwPGzHbyBCRNZYeyYF&#10;fxRgvXoaLDHXvuMdXfbRiBTCIUcFNsYmlzKUlhyGiW+IE/fjW4cxwdZI3WKXwl0tp1n2Kh1WnBos&#10;NvRhqTzvf52C0bxcHL6vnf06959dURjTnGYbpYbP/eYdRKQ+PsR3d6HT/Cncfkk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2gHHjDAAAA2wAAAA8AAAAAAAAAAAAA&#10;AAAAoQIAAGRycy9kb3ducmV2LnhtbFBLBQYAAAAABAAEAPkAAACRAwAAAAA=&#10;" strokecolor="#c00000" strokeweight="1.5pt">
                    <v:stroke dashstyle="longDash" startarrow="block" endarrow="block"/>
                  </v:shape>
                  <v:shape id="_x0000_s1228" type="#_x0000_t202" style="position:absolute;left:3382;top:4281;width:10764;height:4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0574E1" w:rsidRPr="009A4213" w:rsidRDefault="000574E1" w:rsidP="007C2E90">
                          <w:pPr>
                            <w:jc w:val="center"/>
                            <w:rPr>
                              <w:b/>
                              <w:color w:val="4F81BD" w:themeColor="accent1"/>
                              <w:sz w:val="28"/>
                            </w:rPr>
                          </w:pPr>
                          <w:r w:rsidRPr="009A4213">
                            <w:rPr>
                              <w:b/>
                              <w:color w:val="4F81BD" w:themeColor="accent1"/>
                              <w:sz w:val="28"/>
                            </w:rPr>
                            <w:t>Core size</w:t>
                          </w:r>
                        </w:p>
                      </w:txbxContent>
                    </v:textbox>
                  </v:shape>
                </v:group>
                <w10:anchorlock/>
              </v:group>
            </w:pict>
          </mc:Fallback>
        </mc:AlternateContent>
      </w:r>
      <w:r w:rsidRPr="007C2E90">
        <w:rPr>
          <w:noProof/>
          <w:lang w:val="en-GB" w:eastAsia="en-GB"/>
        </w:rPr>
        <w:drawing>
          <wp:inline distT="0" distB="0" distL="0" distR="0" wp14:anchorId="14CBF0B1" wp14:editId="6EDD7457">
            <wp:extent cx="3566160" cy="1813176"/>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566160" cy="1813176"/>
                    </a:xfrm>
                    <a:prstGeom prst="rect">
                      <a:avLst/>
                    </a:prstGeom>
                  </pic:spPr>
                </pic:pic>
              </a:graphicData>
            </a:graphic>
          </wp:inline>
        </w:drawing>
      </w:r>
    </w:p>
    <w:p w:rsidR="007C2E90" w:rsidRPr="007C2E90" w:rsidRDefault="007C2E90" w:rsidP="007C2E90">
      <w:pPr>
        <w:spacing w:before="0" w:line="240" w:lineRule="auto"/>
        <w:jc w:val="center"/>
        <w:rPr>
          <w:bCs/>
          <w:sz w:val="22"/>
          <w:szCs w:val="18"/>
        </w:rPr>
      </w:pPr>
      <w:bookmarkStart w:id="222" w:name="_Toc470648658"/>
      <w:r w:rsidRPr="007C2E90">
        <w:rPr>
          <w:bCs/>
          <w:sz w:val="22"/>
          <w:szCs w:val="18"/>
        </w:rPr>
        <w:t xml:space="preserve">Hình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Hình \* ARABIC \s 1 </w:instrText>
      </w:r>
      <w:r w:rsidRPr="007C2E90">
        <w:rPr>
          <w:bCs/>
          <w:sz w:val="22"/>
          <w:szCs w:val="18"/>
        </w:rPr>
        <w:fldChar w:fldCharType="separate"/>
      </w:r>
      <w:r w:rsidRPr="007C2E90">
        <w:rPr>
          <w:bCs/>
          <w:noProof/>
          <w:sz w:val="22"/>
          <w:szCs w:val="18"/>
        </w:rPr>
        <w:t>9</w:t>
      </w:r>
      <w:r w:rsidRPr="007C2E90">
        <w:rPr>
          <w:bCs/>
          <w:noProof/>
          <w:sz w:val="22"/>
          <w:szCs w:val="18"/>
        </w:rPr>
        <w:fldChar w:fldCharType="end"/>
      </w:r>
      <w:r w:rsidRPr="007C2E90">
        <w:rPr>
          <w:bCs/>
          <w:sz w:val="22"/>
          <w:szCs w:val="18"/>
        </w:rPr>
        <w:t>: Floorplan với các khoảng chừa cho I/O pad giữa die và core</w:t>
      </w:r>
      <w:bookmarkEnd w:id="222"/>
    </w:p>
    <w:p w:rsidR="007C2E90" w:rsidRPr="007C2E90" w:rsidRDefault="007C2E90" w:rsidP="007C2E90">
      <w:r w:rsidRPr="007C2E90">
        <w:t>Sau bước khởi tạo này hình dạng của floorplan được tạo ra, các IO cell sẽ xếp xung quanh, các macro xếp bên trên còn các standard cell được đặt bên phải của floorplan.</w:t>
      </w:r>
    </w:p>
    <w:p w:rsidR="007C2E90" w:rsidRPr="007C2E90" w:rsidRDefault="00761939" w:rsidP="007C2E90">
      <w:pPr>
        <w:keepNext/>
        <w:jc w:val="center"/>
      </w:pPr>
      <w:r>
        <w:rPr>
          <w:noProof/>
          <w:lang w:val="en-GB" w:eastAsia="en-GB"/>
        </w:rPr>
        <w:drawing>
          <wp:inline distT="0" distB="0" distL="0" distR="0" wp14:anchorId="7768F3D1" wp14:editId="2DF2D5C8">
            <wp:extent cx="4945218" cy="3168073"/>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960497" cy="3177862"/>
                    </a:xfrm>
                    <a:prstGeom prst="rect">
                      <a:avLst/>
                    </a:prstGeom>
                  </pic:spPr>
                </pic:pic>
              </a:graphicData>
            </a:graphic>
          </wp:inline>
        </w:drawing>
      </w:r>
    </w:p>
    <w:p w:rsidR="007C2E90" w:rsidRPr="007C2E90" w:rsidRDefault="007C2E90" w:rsidP="007C2E90">
      <w:pPr>
        <w:spacing w:before="0" w:line="240" w:lineRule="auto"/>
        <w:jc w:val="center"/>
        <w:rPr>
          <w:bCs/>
          <w:sz w:val="22"/>
          <w:szCs w:val="18"/>
        </w:rPr>
      </w:pPr>
      <w:bookmarkStart w:id="223" w:name="_Toc470648659"/>
      <w:r w:rsidRPr="007C2E90">
        <w:rPr>
          <w:bCs/>
          <w:sz w:val="22"/>
          <w:szCs w:val="18"/>
        </w:rPr>
        <w:t xml:space="preserve">Hình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Hình \* ARABIC \s 1 </w:instrText>
      </w:r>
      <w:r w:rsidRPr="007C2E90">
        <w:rPr>
          <w:bCs/>
          <w:sz w:val="22"/>
          <w:szCs w:val="18"/>
        </w:rPr>
        <w:fldChar w:fldCharType="separate"/>
      </w:r>
      <w:r w:rsidRPr="007C2E90">
        <w:rPr>
          <w:bCs/>
          <w:noProof/>
          <w:sz w:val="22"/>
          <w:szCs w:val="18"/>
        </w:rPr>
        <w:t>10</w:t>
      </w:r>
      <w:r w:rsidRPr="007C2E90">
        <w:rPr>
          <w:bCs/>
          <w:noProof/>
          <w:sz w:val="22"/>
          <w:szCs w:val="18"/>
        </w:rPr>
        <w:fldChar w:fldCharType="end"/>
      </w:r>
      <w:r w:rsidRPr="007C2E90">
        <w:rPr>
          <w:bCs/>
          <w:sz w:val="22"/>
          <w:szCs w:val="18"/>
        </w:rPr>
        <w:t>: CEL view sau khi initialize floorplan</w:t>
      </w:r>
      <w:bookmarkEnd w:id="223"/>
    </w:p>
    <w:p w:rsidR="007C2E90" w:rsidRPr="007C2E90" w:rsidRDefault="007C2E90" w:rsidP="007C2E90">
      <w:r w:rsidRPr="007C2E90">
        <w:t>Sau đó chạy Virtual Flat Placement</w:t>
      </w:r>
    </w:p>
    <w:p w:rsidR="007C2E90" w:rsidRPr="007C2E90" w:rsidRDefault="007C2E90" w:rsidP="007C2E90">
      <w:pPr>
        <w:rPr>
          <w:rFonts w:ascii="Courier New" w:hAnsi="Courier New" w:cs="Courier New"/>
          <w:color w:val="804000"/>
          <w:sz w:val="20"/>
          <w:szCs w:val="20"/>
        </w:rPr>
      </w:pPr>
      <w:r w:rsidRPr="007C2E90">
        <w:rPr>
          <w:rFonts w:ascii="Courier New" w:hAnsi="Courier New" w:cs="Courier New"/>
          <w:color w:val="000000"/>
          <w:sz w:val="20"/>
          <w:szCs w:val="20"/>
        </w:rPr>
        <w:t xml:space="preserve">create_fp_placement </w:t>
      </w:r>
      <w:r w:rsidRPr="007C2E90">
        <w:rPr>
          <w:rFonts w:ascii="Courier New" w:hAnsi="Courier New" w:cs="Courier New"/>
          <w:color w:val="804000"/>
          <w:sz w:val="20"/>
          <w:szCs w:val="20"/>
        </w:rPr>
        <w:t xml:space="preserve">-effort </w:t>
      </w:r>
      <w:r w:rsidRPr="007C2E90">
        <w:rPr>
          <w:rFonts w:ascii="Courier New" w:hAnsi="Courier New" w:cs="Courier New"/>
          <w:color w:val="000000"/>
          <w:sz w:val="20"/>
          <w:szCs w:val="20"/>
        </w:rPr>
        <w:t xml:space="preserve">High </w:t>
      </w:r>
      <w:r w:rsidRPr="007C2E90">
        <w:rPr>
          <w:rFonts w:ascii="Courier New" w:hAnsi="Courier New" w:cs="Courier New"/>
          <w:color w:val="804000"/>
          <w:sz w:val="20"/>
          <w:szCs w:val="20"/>
        </w:rPr>
        <w:t>-congestion_driven -no_hierarchy_gravity</w:t>
      </w:r>
    </w:p>
    <w:p w:rsidR="007C2E90" w:rsidRPr="007C2E90" w:rsidRDefault="007C2E90" w:rsidP="007C2E90">
      <w:r w:rsidRPr="007C2E90">
        <w:t>Sau khi chạy Virtual Flat Placement được kết quả như sau</w:t>
      </w:r>
    </w:p>
    <w:p w:rsidR="007C2E90" w:rsidRPr="007C2E90" w:rsidRDefault="007C2E90" w:rsidP="007C2E90">
      <w:pPr>
        <w:keepNext/>
        <w:jc w:val="center"/>
      </w:pPr>
      <w:r w:rsidRPr="007C2E90">
        <w:rPr>
          <w:noProof/>
          <w:lang w:val="en-GB" w:eastAsia="en-GB"/>
        </w:rPr>
        <w:lastRenderedPageBreak/>
        <w:drawing>
          <wp:inline distT="0" distB="0" distL="0" distR="0" wp14:anchorId="4F33D0F2" wp14:editId="11E3C416">
            <wp:extent cx="4572000" cy="3102700"/>
            <wp:effectExtent l="0" t="0" r="0" b="254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572000" cy="3102700"/>
                    </a:xfrm>
                    <a:prstGeom prst="rect">
                      <a:avLst/>
                    </a:prstGeom>
                  </pic:spPr>
                </pic:pic>
              </a:graphicData>
            </a:graphic>
          </wp:inline>
        </w:drawing>
      </w:r>
    </w:p>
    <w:p w:rsidR="007C2E90" w:rsidRPr="007C2E90" w:rsidRDefault="007C2E90" w:rsidP="007C2E90">
      <w:pPr>
        <w:spacing w:before="0" w:line="240" w:lineRule="auto"/>
        <w:jc w:val="center"/>
        <w:rPr>
          <w:bCs/>
          <w:sz w:val="22"/>
          <w:szCs w:val="18"/>
        </w:rPr>
      </w:pPr>
      <w:bookmarkStart w:id="224" w:name="_Toc470648660"/>
      <w:r w:rsidRPr="007C2E90">
        <w:rPr>
          <w:bCs/>
          <w:sz w:val="22"/>
          <w:szCs w:val="18"/>
        </w:rPr>
        <w:t xml:space="preserve">Hình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Hình \* ARABIC \s 1 </w:instrText>
      </w:r>
      <w:r w:rsidRPr="007C2E90">
        <w:rPr>
          <w:bCs/>
          <w:sz w:val="22"/>
          <w:szCs w:val="18"/>
        </w:rPr>
        <w:fldChar w:fldCharType="separate"/>
      </w:r>
      <w:r w:rsidRPr="007C2E90">
        <w:rPr>
          <w:bCs/>
          <w:noProof/>
          <w:sz w:val="22"/>
          <w:szCs w:val="18"/>
        </w:rPr>
        <w:t>11</w:t>
      </w:r>
      <w:r w:rsidRPr="007C2E90">
        <w:rPr>
          <w:bCs/>
          <w:noProof/>
          <w:sz w:val="22"/>
          <w:szCs w:val="18"/>
        </w:rPr>
        <w:fldChar w:fldCharType="end"/>
      </w:r>
      <w:r w:rsidRPr="007C2E90">
        <w:rPr>
          <w:bCs/>
          <w:sz w:val="22"/>
          <w:szCs w:val="18"/>
        </w:rPr>
        <w:t>: CEL view sau khi chạy Virtual Flat Placement</w:t>
      </w:r>
      <w:bookmarkEnd w:id="224"/>
    </w:p>
    <w:p w:rsidR="007C2E90" w:rsidRPr="007C2E90" w:rsidRDefault="007C2E90" w:rsidP="007C2E90">
      <w:r w:rsidRPr="007C2E90">
        <w:t>Nếu sử dụng Hierarchy Gravity thì các cell trong cùng module được kéo lại gần nhau hơn. Thử chạy Virtual Flat Placement có Hierarchy Gravity được kết quả như sau.</w:t>
      </w:r>
    </w:p>
    <w:p w:rsidR="007C2E90" w:rsidRPr="007C2E90" w:rsidRDefault="007C2E90" w:rsidP="007C2E90">
      <w:pPr>
        <w:rPr>
          <w:rFonts w:ascii="Courier New" w:hAnsi="Courier New" w:cs="Courier New"/>
          <w:color w:val="804000"/>
          <w:sz w:val="20"/>
          <w:szCs w:val="20"/>
        </w:rPr>
      </w:pPr>
      <w:r w:rsidRPr="007C2E90">
        <w:rPr>
          <w:rFonts w:ascii="Courier New" w:hAnsi="Courier New" w:cs="Courier New"/>
          <w:color w:val="000000"/>
          <w:sz w:val="20"/>
          <w:szCs w:val="20"/>
        </w:rPr>
        <w:t xml:space="preserve">create_fp_placement </w:t>
      </w:r>
      <w:r w:rsidRPr="007C2E90">
        <w:rPr>
          <w:rFonts w:ascii="Courier New" w:hAnsi="Courier New" w:cs="Courier New"/>
          <w:color w:val="804000"/>
          <w:sz w:val="20"/>
          <w:szCs w:val="20"/>
        </w:rPr>
        <w:t xml:space="preserve">-effort </w:t>
      </w:r>
      <w:r w:rsidRPr="007C2E90">
        <w:rPr>
          <w:rFonts w:ascii="Courier New" w:hAnsi="Courier New" w:cs="Courier New"/>
          <w:color w:val="000000"/>
          <w:sz w:val="20"/>
          <w:szCs w:val="20"/>
        </w:rPr>
        <w:t xml:space="preserve">High </w:t>
      </w:r>
      <w:r w:rsidRPr="007C2E90">
        <w:rPr>
          <w:rFonts w:ascii="Courier New" w:hAnsi="Courier New" w:cs="Courier New"/>
          <w:color w:val="804000"/>
          <w:sz w:val="20"/>
          <w:szCs w:val="20"/>
        </w:rPr>
        <w:t>-congestion_driven</w:t>
      </w:r>
    </w:p>
    <w:p w:rsidR="007C2E90" w:rsidRPr="007C2E90" w:rsidRDefault="007C2E90" w:rsidP="007C2E90">
      <w:pPr>
        <w:keepNext/>
        <w:jc w:val="center"/>
      </w:pPr>
      <w:r w:rsidRPr="007C2E90">
        <w:rPr>
          <w:noProof/>
          <w:lang w:val="en-GB" w:eastAsia="en-GB"/>
        </w:rPr>
        <w:drawing>
          <wp:inline distT="0" distB="0" distL="0" distR="0" wp14:anchorId="69E6303E" wp14:editId="3ED5B9D4">
            <wp:extent cx="4572000" cy="3105739"/>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572000" cy="3105739"/>
                    </a:xfrm>
                    <a:prstGeom prst="rect">
                      <a:avLst/>
                    </a:prstGeom>
                  </pic:spPr>
                </pic:pic>
              </a:graphicData>
            </a:graphic>
          </wp:inline>
        </w:drawing>
      </w:r>
    </w:p>
    <w:p w:rsidR="007C2E90" w:rsidRPr="007C2E90" w:rsidRDefault="007C2E90" w:rsidP="007C2E90">
      <w:pPr>
        <w:spacing w:before="0" w:line="240" w:lineRule="auto"/>
        <w:jc w:val="center"/>
        <w:rPr>
          <w:bCs/>
          <w:sz w:val="22"/>
          <w:szCs w:val="18"/>
        </w:rPr>
      </w:pPr>
      <w:bookmarkStart w:id="225" w:name="_Toc470648661"/>
      <w:r w:rsidRPr="007C2E90">
        <w:rPr>
          <w:bCs/>
          <w:sz w:val="22"/>
          <w:szCs w:val="18"/>
        </w:rPr>
        <w:t xml:space="preserve">Hình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Hình \* ARABIC \s 1 </w:instrText>
      </w:r>
      <w:r w:rsidRPr="007C2E90">
        <w:rPr>
          <w:bCs/>
          <w:sz w:val="22"/>
          <w:szCs w:val="18"/>
        </w:rPr>
        <w:fldChar w:fldCharType="separate"/>
      </w:r>
      <w:r w:rsidRPr="007C2E90">
        <w:rPr>
          <w:bCs/>
          <w:noProof/>
          <w:sz w:val="22"/>
          <w:szCs w:val="18"/>
        </w:rPr>
        <w:t>12</w:t>
      </w:r>
      <w:r w:rsidRPr="007C2E90">
        <w:rPr>
          <w:bCs/>
          <w:noProof/>
          <w:sz w:val="22"/>
          <w:szCs w:val="18"/>
        </w:rPr>
        <w:fldChar w:fldCharType="end"/>
      </w:r>
      <w:r w:rsidRPr="007C2E90">
        <w:rPr>
          <w:bCs/>
          <w:sz w:val="22"/>
          <w:szCs w:val="18"/>
        </w:rPr>
        <w:t>: So sánh Virtual Flat Placement sử dụng Hierarchy Gravity</w:t>
      </w:r>
      <w:bookmarkEnd w:id="225"/>
    </w:p>
    <w:p w:rsidR="007C2E90" w:rsidRPr="007C2E90" w:rsidRDefault="007C2E90" w:rsidP="007C2E90">
      <w:r w:rsidRPr="007C2E90">
        <w:t xml:space="preserve">Tiếp </w:t>
      </w:r>
      <w:proofErr w:type="gramStart"/>
      <w:r w:rsidRPr="007C2E90">
        <w:t>theo</w:t>
      </w:r>
      <w:proofErr w:type="gramEnd"/>
      <w:r w:rsidRPr="007C2E90">
        <w:t xml:space="preserve"> kết nối Power &amp; Ground cho các pin trong thiết kế dùng</w:t>
      </w:r>
    </w:p>
    <w:p w:rsidR="007C2E90" w:rsidRPr="007C2E90" w:rsidRDefault="007C2E90" w:rsidP="007C2E90">
      <w:pPr>
        <w:rPr>
          <w:rFonts w:ascii="Courier New" w:hAnsi="Courier New" w:cs="Courier New"/>
          <w:color w:val="000000"/>
          <w:sz w:val="20"/>
          <w:szCs w:val="20"/>
        </w:rPr>
      </w:pPr>
      <w:r w:rsidRPr="007C2E90">
        <w:rPr>
          <w:rFonts w:ascii="Courier New" w:hAnsi="Courier New" w:cs="Courier New"/>
          <w:color w:val="000000"/>
          <w:sz w:val="20"/>
          <w:szCs w:val="20"/>
        </w:rPr>
        <w:lastRenderedPageBreak/>
        <w:t>derive_pg_connection \</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power_net </w:t>
      </w:r>
      <w:r w:rsidRPr="007C2E90">
        <w:rPr>
          <w:rFonts w:ascii="Courier New" w:hAnsi="Courier New" w:cs="Courier New"/>
          <w:color w:val="000000"/>
          <w:sz w:val="20"/>
          <w:szCs w:val="20"/>
        </w:rPr>
        <w:t>VDD \</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power_pin </w:t>
      </w:r>
      <w:r w:rsidRPr="007C2E90">
        <w:rPr>
          <w:rFonts w:ascii="Courier New" w:hAnsi="Courier New" w:cs="Courier New"/>
          <w:color w:val="000000"/>
          <w:sz w:val="20"/>
          <w:szCs w:val="20"/>
        </w:rPr>
        <w:t>VDD \</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ground_net </w:t>
      </w:r>
      <w:r w:rsidRPr="007C2E90">
        <w:rPr>
          <w:rFonts w:ascii="Courier New" w:hAnsi="Courier New" w:cs="Courier New"/>
          <w:color w:val="000000"/>
          <w:sz w:val="20"/>
          <w:szCs w:val="20"/>
        </w:rPr>
        <w:t>VSS \</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ground_pin </w:t>
      </w:r>
      <w:r w:rsidRPr="007C2E90">
        <w:rPr>
          <w:rFonts w:ascii="Courier New" w:hAnsi="Courier New" w:cs="Courier New"/>
          <w:color w:val="000000"/>
          <w:sz w:val="20"/>
          <w:szCs w:val="20"/>
        </w:rPr>
        <w:t>VSS</w:t>
      </w:r>
    </w:p>
    <w:p w:rsidR="007C2E90" w:rsidRPr="007C2E90" w:rsidRDefault="007C2E90" w:rsidP="007C2E90">
      <w:r w:rsidRPr="007C2E90">
        <w:t>Sau đó sử dụng GUI làm Power Network Synthesis (PNS). Từ Layout window, chọn menu Preroute &gt; Synthesize Power Network… Trên GUI hiện lên cửa sổ làm PNS. Tùy chỉnh các option PNS như mong muốn rồi nhấn OK để quan sát kết quả PNS.</w:t>
      </w:r>
    </w:p>
    <w:p w:rsidR="007C2E90" w:rsidRPr="007C2E90" w:rsidRDefault="007C2E90" w:rsidP="007C2E90">
      <w:pPr>
        <w:keepNext/>
        <w:jc w:val="center"/>
      </w:pPr>
      <w:r w:rsidRPr="007C2E90">
        <w:rPr>
          <w:noProof/>
          <w:lang w:val="en-GB" w:eastAsia="en-GB"/>
        </w:rPr>
        <w:drawing>
          <wp:inline distT="0" distB="0" distL="0" distR="0" wp14:anchorId="2846C4CC" wp14:editId="3DF8843A">
            <wp:extent cx="3657600" cy="2621543"/>
            <wp:effectExtent l="0" t="0" r="0" b="762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657600" cy="2621543"/>
                    </a:xfrm>
                    <a:prstGeom prst="rect">
                      <a:avLst/>
                    </a:prstGeom>
                  </pic:spPr>
                </pic:pic>
              </a:graphicData>
            </a:graphic>
          </wp:inline>
        </w:drawing>
      </w:r>
    </w:p>
    <w:p w:rsidR="007C2E90" w:rsidRPr="007C2E90" w:rsidRDefault="007C2E90" w:rsidP="007C2E90">
      <w:pPr>
        <w:spacing w:before="0" w:line="240" w:lineRule="auto"/>
        <w:jc w:val="center"/>
        <w:rPr>
          <w:bCs/>
          <w:sz w:val="22"/>
          <w:szCs w:val="18"/>
        </w:rPr>
      </w:pPr>
      <w:bookmarkStart w:id="226" w:name="_Toc470648662"/>
      <w:r w:rsidRPr="007C2E90">
        <w:rPr>
          <w:bCs/>
          <w:sz w:val="22"/>
          <w:szCs w:val="18"/>
        </w:rPr>
        <w:t xml:space="preserve">Hình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Hình \* ARABIC \s 1 </w:instrText>
      </w:r>
      <w:r w:rsidRPr="007C2E90">
        <w:rPr>
          <w:bCs/>
          <w:sz w:val="22"/>
          <w:szCs w:val="18"/>
        </w:rPr>
        <w:fldChar w:fldCharType="separate"/>
      </w:r>
      <w:r w:rsidRPr="007C2E90">
        <w:rPr>
          <w:bCs/>
          <w:noProof/>
          <w:sz w:val="22"/>
          <w:szCs w:val="18"/>
        </w:rPr>
        <w:t>13</w:t>
      </w:r>
      <w:r w:rsidRPr="007C2E90">
        <w:rPr>
          <w:bCs/>
          <w:noProof/>
          <w:sz w:val="22"/>
          <w:szCs w:val="18"/>
        </w:rPr>
        <w:fldChar w:fldCharType="end"/>
      </w:r>
      <w:r w:rsidRPr="007C2E90">
        <w:rPr>
          <w:bCs/>
          <w:sz w:val="22"/>
          <w:szCs w:val="18"/>
        </w:rPr>
        <w:t>: Giao diện GUI hỗ trợ PNS</w:t>
      </w:r>
      <w:bookmarkEnd w:id="226"/>
    </w:p>
    <w:p w:rsidR="007C2E90" w:rsidRPr="007C2E90" w:rsidRDefault="007C2E90" w:rsidP="007C2E90">
      <w:r w:rsidRPr="007C2E90">
        <w:t>Sau khi nhấn OK hay Apply, GUI sẽ hiển thị kết quả để đánh giá</w:t>
      </w:r>
    </w:p>
    <w:p w:rsidR="007C2E90" w:rsidRPr="007C2E90" w:rsidRDefault="007C2E90" w:rsidP="007C2E90">
      <w:pPr>
        <w:keepNext/>
        <w:jc w:val="center"/>
      </w:pPr>
      <w:r w:rsidRPr="007C2E90">
        <w:rPr>
          <w:noProof/>
        </w:rPr>
        <w:lastRenderedPageBreak/>
        <w:t xml:space="preserve">  </w:t>
      </w:r>
      <w:r w:rsidRPr="007C2E90">
        <w:rPr>
          <w:noProof/>
          <w:lang w:val="en-GB" w:eastAsia="en-GB"/>
        </w:rPr>
        <w:drawing>
          <wp:inline distT="0" distB="0" distL="0" distR="0" wp14:anchorId="01F56ECE" wp14:editId="3FA87E1F">
            <wp:extent cx="4572000" cy="3094596"/>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572000" cy="3094596"/>
                    </a:xfrm>
                    <a:prstGeom prst="rect">
                      <a:avLst/>
                    </a:prstGeom>
                  </pic:spPr>
                </pic:pic>
              </a:graphicData>
            </a:graphic>
          </wp:inline>
        </w:drawing>
      </w:r>
    </w:p>
    <w:p w:rsidR="007C2E90" w:rsidRPr="007C2E90" w:rsidRDefault="007C2E90" w:rsidP="007C2E90">
      <w:pPr>
        <w:spacing w:before="0" w:line="240" w:lineRule="auto"/>
        <w:jc w:val="center"/>
        <w:rPr>
          <w:bCs/>
          <w:sz w:val="22"/>
          <w:szCs w:val="18"/>
        </w:rPr>
      </w:pPr>
      <w:bookmarkStart w:id="227" w:name="_Toc470648663"/>
      <w:r w:rsidRPr="007C2E90">
        <w:rPr>
          <w:bCs/>
          <w:sz w:val="22"/>
          <w:szCs w:val="18"/>
        </w:rPr>
        <w:t xml:space="preserve">Hình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Hình \* ARABIC \s 1 </w:instrText>
      </w:r>
      <w:r w:rsidRPr="007C2E90">
        <w:rPr>
          <w:bCs/>
          <w:sz w:val="22"/>
          <w:szCs w:val="18"/>
        </w:rPr>
        <w:fldChar w:fldCharType="separate"/>
      </w:r>
      <w:r w:rsidRPr="007C2E90">
        <w:rPr>
          <w:bCs/>
          <w:noProof/>
          <w:sz w:val="22"/>
          <w:szCs w:val="18"/>
        </w:rPr>
        <w:t>14</w:t>
      </w:r>
      <w:r w:rsidRPr="007C2E90">
        <w:rPr>
          <w:bCs/>
          <w:noProof/>
          <w:sz w:val="22"/>
          <w:szCs w:val="18"/>
        </w:rPr>
        <w:fldChar w:fldCharType="end"/>
      </w:r>
      <w:r w:rsidRPr="007C2E90">
        <w:rPr>
          <w:bCs/>
          <w:sz w:val="22"/>
          <w:szCs w:val="18"/>
        </w:rPr>
        <w:t>: Đánh giá kết quả PNS</w:t>
      </w:r>
      <w:bookmarkEnd w:id="227"/>
    </w:p>
    <w:p w:rsidR="007C2E90" w:rsidRPr="007C2E90" w:rsidRDefault="007C2E90" w:rsidP="007C2E90">
      <w:r w:rsidRPr="007C2E90">
        <w:t>Khi đã thõa mãn với kết quả làm thì nhấn nút Commit, ICC sẽ thực hiện làm PNS.</w:t>
      </w:r>
    </w:p>
    <w:p w:rsidR="007C2E90" w:rsidRPr="007C2E90" w:rsidRDefault="007C2E90" w:rsidP="007C2E90">
      <w:r w:rsidRPr="007C2E90">
        <w:t>Sau đó thực hiện preroute các standard cell</w:t>
      </w:r>
    </w:p>
    <w:p w:rsidR="007C2E90" w:rsidRPr="007C2E90" w:rsidRDefault="007C2E90" w:rsidP="007C2E90">
      <w:r w:rsidRPr="007C2E90">
        <w:rPr>
          <w:rFonts w:ascii="Courier New" w:hAnsi="Courier New" w:cs="Courier New"/>
          <w:color w:val="000000"/>
          <w:sz w:val="20"/>
          <w:szCs w:val="20"/>
        </w:rPr>
        <w:t>preroute_standard_cells \</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connect </w:t>
      </w:r>
      <w:r w:rsidRPr="007C2E90">
        <w:rPr>
          <w:rFonts w:ascii="Courier New" w:hAnsi="Courier New" w:cs="Courier New"/>
          <w:color w:val="000000"/>
          <w:sz w:val="20"/>
          <w:szCs w:val="20"/>
        </w:rPr>
        <w:t>horizontal \</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port_filter_mode </w:t>
      </w:r>
      <w:r w:rsidRPr="007C2E90">
        <w:rPr>
          <w:rFonts w:ascii="Courier New" w:hAnsi="Courier New" w:cs="Courier New"/>
          <w:color w:val="000000"/>
          <w:sz w:val="20"/>
          <w:szCs w:val="20"/>
        </w:rPr>
        <w:t>off \</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cell_master_filter_mode </w:t>
      </w:r>
      <w:r w:rsidRPr="007C2E90">
        <w:rPr>
          <w:rFonts w:ascii="Courier New" w:hAnsi="Courier New" w:cs="Courier New"/>
          <w:color w:val="000000"/>
          <w:sz w:val="20"/>
          <w:szCs w:val="20"/>
        </w:rPr>
        <w:t>off \</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cell_instance_filter_mode </w:t>
      </w:r>
      <w:r w:rsidRPr="007C2E90">
        <w:rPr>
          <w:rFonts w:ascii="Courier New" w:hAnsi="Courier New" w:cs="Courier New"/>
          <w:color w:val="000000"/>
          <w:sz w:val="20"/>
          <w:szCs w:val="20"/>
        </w:rPr>
        <w:t>off \</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voltage_area_filter_mode </w:t>
      </w:r>
      <w:r w:rsidRPr="007C2E90">
        <w:rPr>
          <w:rFonts w:ascii="Courier New" w:hAnsi="Courier New" w:cs="Courier New"/>
          <w:color w:val="000000"/>
          <w:sz w:val="20"/>
          <w:szCs w:val="20"/>
        </w:rPr>
        <w:t>off</w:t>
      </w:r>
      <w:bookmarkStart w:id="228" w:name="_GoBack"/>
      <w:bookmarkEnd w:id="228"/>
      <w:r w:rsidRPr="007C2E90">
        <w:rPr>
          <w:rFonts w:ascii="Courier New" w:hAnsi="Courier New" w:cs="Courier New"/>
          <w:color w:val="000000"/>
          <w:sz w:val="20"/>
          <w:szCs w:val="20"/>
        </w:rPr>
        <w:br/>
        <w:t>preroute_instances \</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ignore_pads -ignore_cover_cells</w:t>
      </w:r>
    </w:p>
    <w:p w:rsidR="007C2E90" w:rsidRPr="007C2E90" w:rsidRDefault="007C2E90" w:rsidP="007C2E90">
      <w:pPr>
        <w:keepNext/>
        <w:jc w:val="center"/>
      </w:pPr>
      <w:r w:rsidRPr="007C2E90">
        <w:rPr>
          <w:noProof/>
          <w:lang w:val="en-GB" w:eastAsia="en-GB"/>
        </w:rPr>
        <w:lastRenderedPageBreak/>
        <w:drawing>
          <wp:inline distT="0" distB="0" distL="0" distR="0" wp14:anchorId="3DFB4853" wp14:editId="6C12798F">
            <wp:extent cx="4572000" cy="2706126"/>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572000" cy="2706126"/>
                    </a:xfrm>
                    <a:prstGeom prst="rect">
                      <a:avLst/>
                    </a:prstGeom>
                  </pic:spPr>
                </pic:pic>
              </a:graphicData>
            </a:graphic>
          </wp:inline>
        </w:drawing>
      </w:r>
    </w:p>
    <w:p w:rsidR="007C2E90" w:rsidRPr="007C2E90" w:rsidRDefault="007C2E90" w:rsidP="007C2E90">
      <w:pPr>
        <w:spacing w:before="0" w:line="240" w:lineRule="auto"/>
        <w:jc w:val="center"/>
        <w:rPr>
          <w:bCs/>
          <w:sz w:val="22"/>
          <w:szCs w:val="18"/>
        </w:rPr>
      </w:pPr>
      <w:bookmarkStart w:id="229" w:name="_Toc470648664"/>
      <w:r w:rsidRPr="007C2E90">
        <w:rPr>
          <w:bCs/>
          <w:sz w:val="22"/>
          <w:szCs w:val="18"/>
        </w:rPr>
        <w:t xml:space="preserve">Hình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Hình \* ARABIC \s 1 </w:instrText>
      </w:r>
      <w:r w:rsidRPr="007C2E90">
        <w:rPr>
          <w:bCs/>
          <w:sz w:val="22"/>
          <w:szCs w:val="18"/>
        </w:rPr>
        <w:fldChar w:fldCharType="separate"/>
      </w:r>
      <w:r w:rsidRPr="007C2E90">
        <w:rPr>
          <w:bCs/>
          <w:noProof/>
          <w:sz w:val="22"/>
          <w:szCs w:val="18"/>
        </w:rPr>
        <w:t>15</w:t>
      </w:r>
      <w:r w:rsidRPr="007C2E90">
        <w:rPr>
          <w:bCs/>
          <w:noProof/>
          <w:sz w:val="22"/>
          <w:szCs w:val="18"/>
        </w:rPr>
        <w:fldChar w:fldCharType="end"/>
      </w:r>
      <w:r w:rsidRPr="007C2E90">
        <w:rPr>
          <w:bCs/>
          <w:sz w:val="22"/>
          <w:szCs w:val="18"/>
        </w:rPr>
        <w:t>: Kết quả preroute standard cell</w:t>
      </w:r>
      <w:bookmarkEnd w:id="229"/>
    </w:p>
    <w:p w:rsidR="007C2E90" w:rsidRPr="007C2E90" w:rsidRDefault="007C2E90" w:rsidP="007C2E90">
      <w:r w:rsidRPr="007C2E90">
        <w:t>Check lại kết quả làm PG.</w:t>
      </w:r>
    </w:p>
    <w:p w:rsidR="007C2E90" w:rsidRPr="007C2E90" w:rsidRDefault="007C2E90" w:rsidP="007C2E90">
      <w:pPr>
        <w:rPr>
          <w:rFonts w:ascii="Courier New" w:hAnsi="Courier New" w:cs="Courier New"/>
          <w:color w:val="000000"/>
          <w:sz w:val="20"/>
          <w:szCs w:val="20"/>
        </w:rPr>
      </w:pPr>
      <w:r w:rsidRPr="007C2E90">
        <w:rPr>
          <w:rFonts w:ascii="Courier New" w:hAnsi="Courier New" w:cs="Courier New"/>
          <w:color w:val="000000"/>
          <w:sz w:val="20"/>
          <w:szCs w:val="20"/>
        </w:rPr>
        <w:t>verify_pg_nets</w:t>
      </w:r>
    </w:p>
    <w:p w:rsidR="007C2E90" w:rsidRPr="007C2E90" w:rsidRDefault="007C2E90" w:rsidP="007C2E90">
      <w:r w:rsidRPr="007C2E90">
        <w:t xml:space="preserve">Nếu đã thỏa mãn, lưu CEL lại và đóng để qua bước tiếp </w:t>
      </w:r>
      <w:proofErr w:type="gramStart"/>
      <w:r w:rsidRPr="007C2E90">
        <w:t>theo</w:t>
      </w:r>
      <w:proofErr w:type="gramEnd"/>
      <w:r w:rsidRPr="007C2E90">
        <w:t>.</w:t>
      </w:r>
    </w:p>
    <w:p w:rsidR="007C2E90" w:rsidRPr="007C2E90" w:rsidRDefault="007C2E90" w:rsidP="007C2E90">
      <w:pPr>
        <w:rPr>
          <w:rFonts w:ascii="Courier New" w:hAnsi="Courier New" w:cs="Courier New"/>
          <w:color w:val="000000"/>
          <w:sz w:val="20"/>
          <w:szCs w:val="20"/>
        </w:rPr>
      </w:pPr>
      <w:r w:rsidRPr="007C2E90">
        <w:rPr>
          <w:rFonts w:ascii="Courier New" w:hAnsi="Courier New" w:cs="Courier New"/>
          <w:color w:val="000000"/>
          <w:sz w:val="20"/>
          <w:szCs w:val="20"/>
        </w:rPr>
        <w:t xml:space="preserve">save_mw_cel </w:t>
      </w:r>
      <w:r w:rsidRPr="007C2E90">
        <w:rPr>
          <w:rFonts w:ascii="Courier New" w:hAnsi="Courier New" w:cs="Courier New"/>
          <w:color w:val="804000"/>
          <w:sz w:val="20"/>
          <w:szCs w:val="20"/>
        </w:rPr>
        <w:t xml:space="preserve">-design </w:t>
      </w:r>
      <w:r w:rsidRPr="007C2E90">
        <w:rPr>
          <w:rFonts w:ascii="Courier New Bold" w:hAnsi="Courier New Bold" w:cs="Courier New"/>
          <w:color w:val="000000"/>
          <w:sz w:val="20"/>
          <w:szCs w:val="20"/>
        </w:rPr>
        <w:t>"</w:t>
      </w:r>
      <w:r w:rsidRPr="007C2E90">
        <w:rPr>
          <w:rFonts w:ascii="Courier New Bold" w:hAnsi="Courier New Bold" w:cs="Courier New"/>
          <w:color w:val="000080"/>
          <w:sz w:val="20"/>
          <w:szCs w:val="20"/>
        </w:rPr>
        <w:t>$</w:t>
      </w:r>
      <w:r w:rsidRPr="007C2E90">
        <w:rPr>
          <w:rFonts w:ascii="Courier New Bold" w:hAnsi="Courier New Bold" w:cs="Courier New"/>
          <w:color w:val="000000"/>
          <w:sz w:val="20"/>
          <w:szCs w:val="20"/>
        </w:rPr>
        <w:t>{cell_name</w:t>
      </w:r>
      <w:proofErr w:type="gramStart"/>
      <w:r w:rsidRPr="007C2E90">
        <w:rPr>
          <w:rFonts w:ascii="Courier New Bold" w:hAnsi="Courier New Bold" w:cs="Courier New"/>
          <w:color w:val="000000"/>
          <w:sz w:val="20"/>
          <w:szCs w:val="20"/>
        </w:rPr>
        <w:t>}_</w:t>
      </w:r>
      <w:proofErr w:type="gramEnd"/>
      <w:r w:rsidRPr="007C2E90">
        <w:rPr>
          <w:rFonts w:ascii="Courier New Bold" w:hAnsi="Courier New Bold" w:cs="Courier New"/>
          <w:color w:val="000000"/>
          <w:sz w:val="20"/>
          <w:szCs w:val="20"/>
        </w:rPr>
        <w:t>floorplan.CEL;1"</w:t>
      </w:r>
      <w:r w:rsidRPr="007C2E90">
        <w:rPr>
          <w:rFonts w:ascii="Courier New Bold" w:hAnsi="Courier New Bold" w:cs="Courier New"/>
          <w:color w:val="000000"/>
          <w:sz w:val="20"/>
          <w:szCs w:val="20"/>
        </w:rPr>
        <w:br/>
      </w:r>
      <w:r w:rsidRPr="007C2E90">
        <w:rPr>
          <w:rFonts w:ascii="Courier New" w:hAnsi="Courier New" w:cs="Courier New"/>
          <w:color w:val="000000"/>
          <w:sz w:val="20"/>
          <w:szCs w:val="20"/>
        </w:rPr>
        <w:t>close_mw_cel</w:t>
      </w:r>
      <w:r w:rsidRPr="007C2E90">
        <w:rPr>
          <w:rFonts w:ascii="Courier New" w:hAnsi="Courier New" w:cs="Courier New"/>
          <w:color w:val="000000"/>
          <w:sz w:val="20"/>
          <w:szCs w:val="20"/>
        </w:rPr>
        <w:br/>
        <w:t>close_mw_lib</w:t>
      </w:r>
    </w:p>
    <w:p w:rsidR="007C2E90" w:rsidRPr="007C2E90" w:rsidRDefault="007C2E90" w:rsidP="007C2E90">
      <w:pPr>
        <w:keepNext/>
        <w:keepLines/>
        <w:numPr>
          <w:ilvl w:val="1"/>
          <w:numId w:val="27"/>
        </w:numPr>
        <w:spacing w:before="200" w:after="0"/>
        <w:outlineLvl w:val="1"/>
        <w:rPr>
          <w:rFonts w:asciiTheme="majorHAnsi" w:eastAsiaTheme="majorEastAsia" w:hAnsiTheme="majorHAnsi" w:cstheme="majorBidi"/>
          <w:b/>
          <w:bCs/>
          <w:color w:val="4F81BD" w:themeColor="accent1"/>
          <w:sz w:val="26"/>
          <w:szCs w:val="26"/>
        </w:rPr>
      </w:pPr>
      <w:bookmarkStart w:id="230" w:name="_Toc470648520"/>
      <w:r w:rsidRPr="007C2E90">
        <w:rPr>
          <w:rFonts w:asciiTheme="majorHAnsi" w:eastAsiaTheme="majorEastAsia" w:hAnsiTheme="majorHAnsi" w:cstheme="majorBidi"/>
          <w:b/>
          <w:bCs/>
          <w:color w:val="4F81BD" w:themeColor="accent1"/>
          <w:sz w:val="26"/>
          <w:szCs w:val="26"/>
        </w:rPr>
        <w:t>Placement</w:t>
      </w:r>
      <w:bookmarkEnd w:id="230"/>
    </w:p>
    <w:p w:rsidR="007C2E90" w:rsidRPr="007C2E90" w:rsidRDefault="007C2E90" w:rsidP="007C2E90">
      <w:r w:rsidRPr="007C2E90">
        <w:t xml:space="preserve">Bước đầu giống các phần trước, cài đặt </w:t>
      </w:r>
      <w:proofErr w:type="gramStart"/>
      <w:r w:rsidRPr="007C2E90">
        <w:t>chung</w:t>
      </w:r>
      <w:proofErr w:type="gramEnd"/>
      <w:r w:rsidRPr="007C2E90">
        <w:t xml:space="preserve"> và tạo copy cho CEL</w:t>
      </w:r>
    </w:p>
    <w:p w:rsidR="007C2E90" w:rsidRPr="007C2E90" w:rsidRDefault="007C2E90" w:rsidP="007C2E90">
      <w:pPr>
        <w:rPr>
          <w:rFonts w:ascii="Courier New Bold" w:hAnsi="Courier New Bold" w:cs="Courier New"/>
          <w:color w:val="000000"/>
          <w:sz w:val="20"/>
          <w:szCs w:val="20"/>
        </w:rPr>
      </w:pPr>
      <w:r w:rsidRPr="007C2E90">
        <w:rPr>
          <w:rFonts w:ascii="Courier New" w:hAnsi="Courier New" w:cs="Courier New"/>
          <w:color w:val="000000"/>
          <w:sz w:val="20"/>
          <w:szCs w:val="20"/>
        </w:rPr>
        <w:t xml:space="preserve">open_mw_lib </w:t>
      </w:r>
      <w:r w:rsidRPr="007C2E90">
        <w:rPr>
          <w:rFonts w:ascii="Courier New" w:hAnsi="Courier New" w:cs="Courier New"/>
          <w:color w:val="808080"/>
          <w:sz w:val="20"/>
          <w:szCs w:val="20"/>
        </w:rPr>
        <w:t>$lib_name</w:t>
      </w:r>
      <w:r w:rsidRPr="007C2E90">
        <w:rPr>
          <w:rFonts w:ascii="Courier New" w:hAnsi="Courier New" w:cs="Courier New"/>
          <w:color w:val="808080"/>
          <w:sz w:val="20"/>
          <w:szCs w:val="20"/>
        </w:rPr>
        <w:br/>
      </w:r>
      <w:r w:rsidRPr="007C2E90">
        <w:rPr>
          <w:rFonts w:ascii="Courier New" w:hAnsi="Courier New" w:cs="Courier New"/>
          <w:color w:val="000000"/>
          <w:sz w:val="20"/>
          <w:szCs w:val="20"/>
        </w:rPr>
        <w:t>copy_mw_cel \</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from_library </w:t>
      </w:r>
      <w:r w:rsidRPr="007C2E90">
        <w:rPr>
          <w:rFonts w:ascii="Courier New" w:hAnsi="Courier New" w:cs="Courier New"/>
          <w:color w:val="808080"/>
          <w:sz w:val="20"/>
          <w:szCs w:val="20"/>
        </w:rPr>
        <w:t xml:space="preserve">$lib_name </w:t>
      </w:r>
      <w:r w:rsidRPr="007C2E90">
        <w:rPr>
          <w:rFonts w:ascii="Courier New" w:hAnsi="Courier New" w:cs="Courier New"/>
          <w:color w:val="000000"/>
          <w:sz w:val="20"/>
          <w:szCs w:val="20"/>
        </w:rPr>
        <w:t>\</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from </w:t>
      </w:r>
      <w:r w:rsidRPr="007C2E90">
        <w:rPr>
          <w:rFonts w:ascii="Courier New" w:hAnsi="Courier New" w:cs="Courier New"/>
          <w:color w:val="808080"/>
          <w:sz w:val="20"/>
          <w:szCs w:val="20"/>
        </w:rPr>
        <w:t xml:space="preserve">$cell_name </w:t>
      </w:r>
      <w:r w:rsidRPr="007C2E90">
        <w:rPr>
          <w:rFonts w:ascii="Courier New" w:hAnsi="Courier New" w:cs="Courier New"/>
          <w:color w:val="000000"/>
          <w:sz w:val="20"/>
          <w:szCs w:val="20"/>
        </w:rPr>
        <w:t>\</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to_library </w:t>
      </w:r>
      <w:r w:rsidRPr="007C2E90">
        <w:rPr>
          <w:rFonts w:ascii="Courier New" w:hAnsi="Courier New" w:cs="Courier New"/>
          <w:color w:val="808080"/>
          <w:sz w:val="20"/>
          <w:szCs w:val="20"/>
        </w:rPr>
        <w:t xml:space="preserve">$lib_name </w:t>
      </w:r>
      <w:r w:rsidRPr="007C2E90">
        <w:rPr>
          <w:rFonts w:ascii="Courier New" w:hAnsi="Courier New" w:cs="Courier New"/>
          <w:color w:val="000000"/>
          <w:sz w:val="20"/>
          <w:szCs w:val="20"/>
        </w:rPr>
        <w:t>\</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to </w:t>
      </w:r>
      <w:r w:rsidRPr="007C2E90">
        <w:rPr>
          <w:rFonts w:ascii="Courier New Bold" w:hAnsi="Courier New Bold" w:cs="Courier New"/>
          <w:color w:val="000000"/>
          <w:sz w:val="20"/>
          <w:szCs w:val="20"/>
        </w:rPr>
        <w:t>"</w:t>
      </w:r>
      <w:r w:rsidRPr="007C2E90">
        <w:rPr>
          <w:rFonts w:ascii="Courier New Bold" w:hAnsi="Courier New Bold" w:cs="Courier New"/>
          <w:color w:val="000080"/>
          <w:sz w:val="20"/>
          <w:szCs w:val="20"/>
        </w:rPr>
        <w:t>$</w:t>
      </w:r>
      <w:r w:rsidRPr="007C2E90">
        <w:rPr>
          <w:rFonts w:ascii="Courier New Bold" w:hAnsi="Courier New Bold" w:cs="Courier New"/>
          <w:color w:val="000000"/>
          <w:sz w:val="20"/>
          <w:szCs w:val="20"/>
        </w:rPr>
        <w:t>{cell_name</w:t>
      </w:r>
      <w:proofErr w:type="gramStart"/>
      <w:r w:rsidRPr="007C2E90">
        <w:rPr>
          <w:rFonts w:ascii="Courier New Bold" w:hAnsi="Courier New Bold" w:cs="Courier New"/>
          <w:color w:val="000000"/>
          <w:sz w:val="20"/>
          <w:szCs w:val="20"/>
        </w:rPr>
        <w:t>}_</w:t>
      </w:r>
      <w:proofErr w:type="gramEnd"/>
      <w:r w:rsidRPr="007C2E90">
        <w:rPr>
          <w:rFonts w:ascii="Courier New Bold" w:hAnsi="Courier New Bold" w:cs="Courier New"/>
          <w:color w:val="000000"/>
          <w:sz w:val="20"/>
          <w:szCs w:val="20"/>
        </w:rPr>
        <w:t>place_opt"</w:t>
      </w:r>
      <w:r w:rsidRPr="007C2E90">
        <w:rPr>
          <w:rFonts w:ascii="Courier New Bold" w:hAnsi="Courier New Bold" w:cs="Courier New"/>
          <w:color w:val="000000"/>
          <w:sz w:val="20"/>
          <w:szCs w:val="20"/>
        </w:rPr>
        <w:br/>
      </w:r>
      <w:r w:rsidRPr="007C2E90">
        <w:rPr>
          <w:rFonts w:ascii="Courier New" w:hAnsi="Courier New" w:cs="Courier New"/>
          <w:color w:val="000000"/>
          <w:sz w:val="20"/>
          <w:szCs w:val="20"/>
        </w:rPr>
        <w:t xml:space="preserve">open_mw_cel </w:t>
      </w:r>
      <w:r w:rsidRPr="007C2E90">
        <w:rPr>
          <w:rFonts w:ascii="Courier New Bold" w:hAnsi="Courier New Bold" w:cs="Courier New"/>
          <w:color w:val="000000"/>
          <w:sz w:val="20"/>
          <w:szCs w:val="20"/>
        </w:rPr>
        <w:t>"</w:t>
      </w:r>
      <w:r w:rsidRPr="007C2E90">
        <w:rPr>
          <w:rFonts w:ascii="Courier New Bold" w:hAnsi="Courier New Bold" w:cs="Courier New"/>
          <w:color w:val="000080"/>
          <w:sz w:val="20"/>
          <w:szCs w:val="20"/>
        </w:rPr>
        <w:t>$</w:t>
      </w:r>
      <w:r w:rsidRPr="007C2E90">
        <w:rPr>
          <w:rFonts w:ascii="Courier New Bold" w:hAnsi="Courier New Bold" w:cs="Courier New"/>
          <w:color w:val="000000"/>
          <w:sz w:val="20"/>
          <w:szCs w:val="20"/>
        </w:rPr>
        <w:t>{cell_name}_place_opt"</w:t>
      </w:r>
      <w:r w:rsidRPr="007C2E90">
        <w:rPr>
          <w:rFonts w:ascii="Courier New Bold" w:hAnsi="Courier New Bold" w:cs="Courier New"/>
          <w:color w:val="000000"/>
          <w:sz w:val="20"/>
          <w:szCs w:val="20"/>
        </w:rPr>
        <w:br/>
      </w:r>
      <w:r w:rsidRPr="007C2E90">
        <w:rPr>
          <w:rFonts w:ascii="Courier New" w:hAnsi="Courier New" w:cs="Courier New"/>
          <w:color w:val="000000"/>
          <w:sz w:val="20"/>
          <w:szCs w:val="20"/>
        </w:rPr>
        <w:t xml:space="preserve">current_mw_cel </w:t>
      </w:r>
      <w:r w:rsidRPr="007C2E90">
        <w:rPr>
          <w:rFonts w:ascii="Courier New Bold" w:hAnsi="Courier New Bold" w:cs="Courier New"/>
          <w:color w:val="000000"/>
          <w:sz w:val="20"/>
          <w:szCs w:val="20"/>
        </w:rPr>
        <w:t>"</w:t>
      </w:r>
      <w:r w:rsidRPr="007C2E90">
        <w:rPr>
          <w:rFonts w:ascii="Courier New Bold" w:hAnsi="Courier New Bold" w:cs="Courier New"/>
          <w:color w:val="000080"/>
          <w:sz w:val="20"/>
          <w:szCs w:val="20"/>
        </w:rPr>
        <w:t>$</w:t>
      </w:r>
      <w:r w:rsidRPr="007C2E90">
        <w:rPr>
          <w:rFonts w:ascii="Courier New Bold" w:hAnsi="Courier New Bold" w:cs="Courier New"/>
          <w:color w:val="000000"/>
          <w:sz w:val="20"/>
          <w:szCs w:val="20"/>
        </w:rPr>
        <w:t>{cell_name}_place_opt"</w:t>
      </w:r>
    </w:p>
    <w:p w:rsidR="007C2E90" w:rsidRPr="007C2E90" w:rsidRDefault="007C2E90" w:rsidP="007C2E90">
      <w:r w:rsidRPr="007C2E90">
        <w:t>Sau đó cài đặt về layer và timing cho bước placement. Định nghĩa số layer dùng cho routing để tránh tính timing cho các layer này tốn thời gian. Timing lúc này xài ideal timing network vì chưa có clock tree và routing.</w:t>
      </w:r>
    </w:p>
    <w:p w:rsidR="007C2E90" w:rsidRPr="007C2E90" w:rsidRDefault="007C2E90" w:rsidP="007C2E90">
      <w:pPr>
        <w:rPr>
          <w:rFonts w:ascii="Courier New Bold" w:hAnsi="Courier New Bold" w:cs="Courier New"/>
          <w:color w:val="000080"/>
          <w:sz w:val="20"/>
          <w:szCs w:val="20"/>
        </w:rPr>
      </w:pPr>
      <w:r w:rsidRPr="007C2E90">
        <w:rPr>
          <w:rFonts w:ascii="Courier New" w:hAnsi="Courier New" w:cs="Courier New"/>
          <w:color w:val="000000"/>
          <w:sz w:val="20"/>
          <w:szCs w:val="20"/>
        </w:rPr>
        <w:lastRenderedPageBreak/>
        <w:t xml:space="preserve">set_ignored_layers </w:t>
      </w:r>
      <w:r w:rsidRPr="007C2E90">
        <w:rPr>
          <w:rFonts w:ascii="Courier New" w:hAnsi="Courier New" w:cs="Courier New"/>
          <w:color w:val="804000"/>
          <w:sz w:val="20"/>
          <w:szCs w:val="20"/>
        </w:rPr>
        <w:t xml:space="preserve">-max_routing_layer </w:t>
      </w:r>
      <w:r w:rsidRPr="007C2E90">
        <w:rPr>
          <w:rFonts w:ascii="Courier New" w:hAnsi="Courier New" w:cs="Courier New"/>
          <w:color w:val="000000"/>
          <w:sz w:val="20"/>
          <w:szCs w:val="20"/>
        </w:rPr>
        <w:t xml:space="preserve">M7 </w:t>
      </w:r>
      <w:r w:rsidRPr="007C2E90">
        <w:rPr>
          <w:rFonts w:ascii="Courier New" w:hAnsi="Courier New" w:cs="Courier New"/>
          <w:color w:val="804000"/>
          <w:sz w:val="20"/>
          <w:szCs w:val="20"/>
        </w:rPr>
        <w:t xml:space="preserve">-min_routing_layer </w:t>
      </w:r>
      <w:r w:rsidRPr="007C2E90">
        <w:rPr>
          <w:rFonts w:ascii="Courier New" w:hAnsi="Courier New" w:cs="Courier New"/>
          <w:color w:val="000000"/>
          <w:sz w:val="20"/>
          <w:szCs w:val="20"/>
        </w:rPr>
        <w:t>M4</w:t>
      </w:r>
      <w:r w:rsidRPr="007C2E90">
        <w:rPr>
          <w:rFonts w:ascii="Courier New" w:hAnsi="Courier New" w:cs="Courier New"/>
          <w:color w:val="000000"/>
          <w:sz w:val="20"/>
          <w:szCs w:val="20"/>
        </w:rPr>
        <w:br/>
        <w:t xml:space="preserve">set_ideal_network </w:t>
      </w:r>
      <w:r w:rsidRPr="007C2E90">
        <w:rPr>
          <w:rFonts w:ascii="Courier New Bold" w:hAnsi="Courier New Bold" w:cs="Courier New"/>
          <w:color w:val="000080"/>
          <w:sz w:val="20"/>
          <w:szCs w:val="20"/>
        </w:rPr>
        <w:t>[</w:t>
      </w:r>
      <w:r w:rsidRPr="007C2E90">
        <w:rPr>
          <w:rFonts w:ascii="Courier New" w:hAnsi="Courier New" w:cs="Courier New"/>
          <w:color w:val="000000"/>
          <w:sz w:val="20"/>
          <w:szCs w:val="20"/>
        </w:rPr>
        <w:t xml:space="preserve">all_fanout </w:t>
      </w:r>
      <w:r w:rsidRPr="007C2E90">
        <w:rPr>
          <w:rFonts w:ascii="Courier New" w:hAnsi="Courier New" w:cs="Courier New"/>
          <w:color w:val="804000"/>
          <w:sz w:val="20"/>
          <w:szCs w:val="20"/>
        </w:rPr>
        <w:t>-flat -clock_</w:t>
      </w:r>
      <w:proofErr w:type="gramStart"/>
      <w:r w:rsidRPr="007C2E90">
        <w:rPr>
          <w:rFonts w:ascii="Courier New" w:hAnsi="Courier New" w:cs="Courier New"/>
          <w:color w:val="804000"/>
          <w:sz w:val="20"/>
          <w:szCs w:val="20"/>
        </w:rPr>
        <w:t xml:space="preserve">tree </w:t>
      </w:r>
      <w:r w:rsidRPr="007C2E90">
        <w:rPr>
          <w:rFonts w:ascii="Courier New Bold" w:hAnsi="Courier New Bold" w:cs="Courier New"/>
          <w:color w:val="000080"/>
          <w:sz w:val="20"/>
          <w:szCs w:val="20"/>
        </w:rPr>
        <w:t>]</w:t>
      </w:r>
      <w:proofErr w:type="gramEnd"/>
    </w:p>
    <w:p w:rsidR="007C2E90" w:rsidRPr="007C2E90" w:rsidRDefault="007C2E90" w:rsidP="007C2E90">
      <w:r w:rsidRPr="007C2E90">
        <w:t>Chạy lệnh place_opt</w:t>
      </w:r>
    </w:p>
    <w:p w:rsidR="007C2E90" w:rsidRPr="007C2E90" w:rsidRDefault="007C2E90" w:rsidP="007C2E90">
      <w:r w:rsidRPr="007C2E90">
        <w:rPr>
          <w:rFonts w:ascii="Courier New" w:hAnsi="Courier New" w:cs="Courier New"/>
          <w:color w:val="000000"/>
          <w:sz w:val="20"/>
          <w:szCs w:val="20"/>
        </w:rPr>
        <w:t xml:space="preserve">place_opt </w:t>
      </w:r>
      <w:r w:rsidRPr="007C2E90">
        <w:rPr>
          <w:rFonts w:ascii="Courier New" w:hAnsi="Courier New" w:cs="Courier New"/>
          <w:color w:val="804000"/>
          <w:sz w:val="20"/>
          <w:szCs w:val="20"/>
        </w:rPr>
        <w:t xml:space="preserve">-area_recovery -effort </w:t>
      </w:r>
      <w:r w:rsidRPr="007C2E90">
        <w:rPr>
          <w:rFonts w:ascii="Courier New" w:hAnsi="Courier New" w:cs="Courier New"/>
          <w:color w:val="000000"/>
          <w:sz w:val="20"/>
          <w:szCs w:val="20"/>
        </w:rPr>
        <w:t xml:space="preserve">high </w:t>
      </w:r>
      <w:r w:rsidRPr="007C2E90">
        <w:rPr>
          <w:rFonts w:ascii="Courier New" w:hAnsi="Courier New" w:cs="Courier New"/>
          <w:color w:val="804000"/>
          <w:sz w:val="20"/>
          <w:szCs w:val="20"/>
        </w:rPr>
        <w:t>-continue_on_missing_scandef</w:t>
      </w:r>
    </w:p>
    <w:p w:rsidR="007C2E90" w:rsidRPr="007C2E90" w:rsidRDefault="007C2E90" w:rsidP="007C2E90">
      <w:pPr>
        <w:keepNext/>
        <w:jc w:val="center"/>
      </w:pPr>
      <w:r w:rsidRPr="007C2E90">
        <w:rPr>
          <w:noProof/>
        </w:rPr>
        <w:t xml:space="preserve"> </w:t>
      </w:r>
      <w:r w:rsidRPr="007C2E90">
        <w:rPr>
          <w:noProof/>
          <w:lang w:val="en-GB" w:eastAsia="en-GB"/>
        </w:rPr>
        <w:drawing>
          <wp:inline distT="0" distB="0" distL="0" distR="0" wp14:anchorId="1BCE41E3" wp14:editId="52C25A56">
            <wp:extent cx="4572000" cy="3146764"/>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572000" cy="3146764"/>
                    </a:xfrm>
                    <a:prstGeom prst="rect">
                      <a:avLst/>
                    </a:prstGeom>
                  </pic:spPr>
                </pic:pic>
              </a:graphicData>
            </a:graphic>
          </wp:inline>
        </w:drawing>
      </w:r>
    </w:p>
    <w:p w:rsidR="007C2E90" w:rsidRPr="007C2E90" w:rsidRDefault="007C2E90" w:rsidP="007C2E90">
      <w:pPr>
        <w:spacing w:before="0" w:line="240" w:lineRule="auto"/>
        <w:jc w:val="center"/>
        <w:rPr>
          <w:bCs/>
          <w:sz w:val="22"/>
          <w:szCs w:val="18"/>
        </w:rPr>
      </w:pPr>
      <w:bookmarkStart w:id="231" w:name="_Toc470648665"/>
      <w:r w:rsidRPr="007C2E90">
        <w:rPr>
          <w:bCs/>
          <w:sz w:val="22"/>
          <w:szCs w:val="18"/>
        </w:rPr>
        <w:t xml:space="preserve">Hình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Hình \* ARABIC \s 1 </w:instrText>
      </w:r>
      <w:r w:rsidRPr="007C2E90">
        <w:rPr>
          <w:bCs/>
          <w:sz w:val="22"/>
          <w:szCs w:val="18"/>
        </w:rPr>
        <w:fldChar w:fldCharType="separate"/>
      </w:r>
      <w:r w:rsidRPr="007C2E90">
        <w:rPr>
          <w:bCs/>
          <w:noProof/>
          <w:sz w:val="22"/>
          <w:szCs w:val="18"/>
        </w:rPr>
        <w:t>16</w:t>
      </w:r>
      <w:r w:rsidRPr="007C2E90">
        <w:rPr>
          <w:bCs/>
          <w:noProof/>
          <w:sz w:val="22"/>
          <w:szCs w:val="18"/>
        </w:rPr>
        <w:fldChar w:fldCharType="end"/>
      </w:r>
      <w:r w:rsidRPr="007C2E90">
        <w:rPr>
          <w:bCs/>
          <w:sz w:val="22"/>
          <w:szCs w:val="18"/>
        </w:rPr>
        <w:t>: CEL view sau khi chạy place_opt 1</w:t>
      </w:r>
      <w:bookmarkEnd w:id="231"/>
    </w:p>
    <w:p w:rsidR="007C2E90" w:rsidRPr="007C2E90" w:rsidRDefault="007C2E90" w:rsidP="007C2E90">
      <w:r w:rsidRPr="007C2E90">
        <w:t>Đánh giá kết quả qua cell density và pin density trên GUI.</w:t>
      </w:r>
    </w:p>
    <w:p w:rsidR="007C2E90" w:rsidRPr="007C2E90" w:rsidRDefault="007C2E90" w:rsidP="007C2E90">
      <w:pPr>
        <w:keepNext/>
        <w:jc w:val="center"/>
      </w:pPr>
      <w:r w:rsidRPr="007C2E90">
        <w:rPr>
          <w:noProof/>
        </w:rPr>
        <w:t xml:space="preserve"> </w:t>
      </w:r>
      <w:r w:rsidRPr="007C2E90">
        <w:rPr>
          <w:noProof/>
          <w:lang w:val="en-GB" w:eastAsia="en-GB"/>
        </w:rPr>
        <w:drawing>
          <wp:inline distT="0" distB="0" distL="0" distR="0" wp14:anchorId="051069EA" wp14:editId="61BBF339">
            <wp:extent cx="4572000" cy="3096116"/>
            <wp:effectExtent l="0" t="0" r="0" b="9525"/>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572000" cy="3096116"/>
                    </a:xfrm>
                    <a:prstGeom prst="rect">
                      <a:avLst/>
                    </a:prstGeom>
                  </pic:spPr>
                </pic:pic>
              </a:graphicData>
            </a:graphic>
          </wp:inline>
        </w:drawing>
      </w:r>
    </w:p>
    <w:p w:rsidR="007C2E90" w:rsidRPr="007C2E90" w:rsidRDefault="007C2E90" w:rsidP="007C2E90">
      <w:pPr>
        <w:spacing w:before="0" w:line="240" w:lineRule="auto"/>
        <w:jc w:val="center"/>
        <w:rPr>
          <w:bCs/>
          <w:sz w:val="22"/>
          <w:szCs w:val="18"/>
        </w:rPr>
      </w:pPr>
      <w:bookmarkStart w:id="232" w:name="_Toc470648666"/>
      <w:r w:rsidRPr="007C2E90">
        <w:rPr>
          <w:bCs/>
          <w:sz w:val="22"/>
          <w:szCs w:val="18"/>
        </w:rPr>
        <w:t xml:space="preserve">Hình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Hình \* ARABIC \s 1 </w:instrText>
      </w:r>
      <w:r w:rsidRPr="007C2E90">
        <w:rPr>
          <w:bCs/>
          <w:sz w:val="22"/>
          <w:szCs w:val="18"/>
        </w:rPr>
        <w:fldChar w:fldCharType="separate"/>
      </w:r>
      <w:r w:rsidRPr="007C2E90">
        <w:rPr>
          <w:bCs/>
          <w:noProof/>
          <w:sz w:val="22"/>
          <w:szCs w:val="18"/>
        </w:rPr>
        <w:t>17</w:t>
      </w:r>
      <w:r w:rsidRPr="007C2E90">
        <w:rPr>
          <w:bCs/>
          <w:noProof/>
          <w:sz w:val="22"/>
          <w:szCs w:val="18"/>
        </w:rPr>
        <w:fldChar w:fldCharType="end"/>
      </w:r>
      <w:r w:rsidRPr="007C2E90">
        <w:rPr>
          <w:bCs/>
          <w:sz w:val="22"/>
          <w:szCs w:val="18"/>
        </w:rPr>
        <w:t>: Cell Density sau place_opt 1</w:t>
      </w:r>
      <w:bookmarkEnd w:id="232"/>
    </w:p>
    <w:p w:rsidR="007C2E90" w:rsidRPr="007C2E90" w:rsidRDefault="007C2E90" w:rsidP="007C2E90">
      <w:pPr>
        <w:keepNext/>
        <w:jc w:val="center"/>
      </w:pPr>
      <w:r w:rsidRPr="007C2E90">
        <w:rPr>
          <w:noProof/>
        </w:rPr>
        <w:lastRenderedPageBreak/>
        <w:t xml:space="preserve"> </w:t>
      </w:r>
      <w:r w:rsidRPr="007C2E90">
        <w:rPr>
          <w:noProof/>
          <w:lang w:val="en-GB" w:eastAsia="en-GB"/>
        </w:rPr>
        <w:drawing>
          <wp:inline distT="0" distB="0" distL="0" distR="0" wp14:anchorId="026EBAE9" wp14:editId="6D053104">
            <wp:extent cx="4572000" cy="3105739"/>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572000" cy="3105739"/>
                    </a:xfrm>
                    <a:prstGeom prst="rect">
                      <a:avLst/>
                    </a:prstGeom>
                  </pic:spPr>
                </pic:pic>
              </a:graphicData>
            </a:graphic>
          </wp:inline>
        </w:drawing>
      </w:r>
    </w:p>
    <w:p w:rsidR="007C2E90" w:rsidRPr="007C2E90" w:rsidRDefault="007C2E90" w:rsidP="007C2E90">
      <w:pPr>
        <w:spacing w:before="0" w:line="240" w:lineRule="auto"/>
        <w:jc w:val="center"/>
        <w:rPr>
          <w:bCs/>
          <w:sz w:val="22"/>
          <w:szCs w:val="18"/>
        </w:rPr>
      </w:pPr>
      <w:bookmarkStart w:id="233" w:name="_Toc470648667"/>
      <w:r w:rsidRPr="007C2E90">
        <w:rPr>
          <w:bCs/>
          <w:sz w:val="22"/>
          <w:szCs w:val="18"/>
        </w:rPr>
        <w:t xml:space="preserve">Hình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Hình \* ARABIC \s 1 </w:instrText>
      </w:r>
      <w:r w:rsidRPr="007C2E90">
        <w:rPr>
          <w:bCs/>
          <w:sz w:val="22"/>
          <w:szCs w:val="18"/>
        </w:rPr>
        <w:fldChar w:fldCharType="separate"/>
      </w:r>
      <w:r w:rsidRPr="007C2E90">
        <w:rPr>
          <w:bCs/>
          <w:noProof/>
          <w:sz w:val="22"/>
          <w:szCs w:val="18"/>
        </w:rPr>
        <w:t>18</w:t>
      </w:r>
      <w:r w:rsidRPr="007C2E90">
        <w:rPr>
          <w:bCs/>
          <w:noProof/>
          <w:sz w:val="22"/>
          <w:szCs w:val="18"/>
        </w:rPr>
        <w:fldChar w:fldCharType="end"/>
      </w:r>
      <w:r w:rsidRPr="007C2E90">
        <w:rPr>
          <w:bCs/>
          <w:sz w:val="22"/>
          <w:szCs w:val="18"/>
        </w:rPr>
        <w:t>: Pin Density sau place_opt 1</w:t>
      </w:r>
      <w:bookmarkEnd w:id="233"/>
    </w:p>
    <w:p w:rsidR="007C2E90" w:rsidRPr="007C2E90" w:rsidRDefault="007C2E90" w:rsidP="007C2E90">
      <w:r w:rsidRPr="007C2E90">
        <w:t>Khi đã thỏa mãn với kết quả, thực hiện preroute và kết nối PG.</w:t>
      </w:r>
    </w:p>
    <w:p w:rsidR="007C2E90" w:rsidRPr="007C2E90" w:rsidRDefault="007C2E90" w:rsidP="007C2E90">
      <w:pPr>
        <w:rPr>
          <w:rFonts w:ascii="Courier New" w:hAnsi="Courier New" w:cs="Courier New"/>
          <w:color w:val="000000"/>
          <w:sz w:val="20"/>
          <w:szCs w:val="20"/>
        </w:rPr>
      </w:pPr>
      <w:r w:rsidRPr="007C2E90">
        <w:rPr>
          <w:rFonts w:ascii="Courier New" w:hAnsi="Courier New" w:cs="Courier New"/>
          <w:color w:val="000000"/>
          <w:sz w:val="20"/>
          <w:szCs w:val="20"/>
        </w:rPr>
        <w:t xml:space="preserve">preroute_focal_opt </w:t>
      </w:r>
      <w:r w:rsidRPr="007C2E90">
        <w:rPr>
          <w:rFonts w:ascii="Courier New" w:hAnsi="Courier New" w:cs="Courier New"/>
          <w:color w:val="804000"/>
          <w:sz w:val="20"/>
          <w:szCs w:val="20"/>
        </w:rPr>
        <w:t>-layer_optimization</w:t>
      </w:r>
      <w:r w:rsidRPr="007C2E90">
        <w:rPr>
          <w:rFonts w:ascii="Courier New" w:hAnsi="Courier New" w:cs="Courier New"/>
          <w:color w:val="804000"/>
          <w:sz w:val="20"/>
          <w:szCs w:val="20"/>
        </w:rPr>
        <w:br/>
      </w:r>
      <w:r w:rsidRPr="007C2E90">
        <w:rPr>
          <w:rFonts w:ascii="Courier New" w:hAnsi="Courier New" w:cs="Courier New"/>
          <w:color w:val="000000"/>
          <w:sz w:val="20"/>
          <w:szCs w:val="20"/>
        </w:rPr>
        <w:t>derive_pg_connection \</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power_net </w:t>
      </w:r>
      <w:r w:rsidRPr="007C2E90">
        <w:rPr>
          <w:rFonts w:ascii="Courier New" w:hAnsi="Courier New" w:cs="Courier New"/>
          <w:color w:val="000000"/>
          <w:sz w:val="20"/>
          <w:szCs w:val="20"/>
        </w:rPr>
        <w:t>VDD \</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power_pin </w:t>
      </w:r>
      <w:r w:rsidRPr="007C2E90">
        <w:rPr>
          <w:rFonts w:ascii="Courier New" w:hAnsi="Courier New" w:cs="Courier New"/>
          <w:color w:val="000000"/>
          <w:sz w:val="20"/>
          <w:szCs w:val="20"/>
        </w:rPr>
        <w:t>VDD \</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ground_net </w:t>
      </w:r>
      <w:r w:rsidRPr="007C2E90">
        <w:rPr>
          <w:rFonts w:ascii="Courier New" w:hAnsi="Courier New" w:cs="Courier New"/>
          <w:color w:val="000000"/>
          <w:sz w:val="20"/>
          <w:szCs w:val="20"/>
        </w:rPr>
        <w:t>VSS \</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ground_pin </w:t>
      </w:r>
      <w:r w:rsidRPr="007C2E90">
        <w:rPr>
          <w:rFonts w:ascii="Courier New" w:hAnsi="Courier New" w:cs="Courier New"/>
          <w:color w:val="000000"/>
          <w:sz w:val="20"/>
          <w:szCs w:val="20"/>
        </w:rPr>
        <w:t>VSS</w:t>
      </w:r>
    </w:p>
    <w:p w:rsidR="007C2E90" w:rsidRPr="007C2E90" w:rsidRDefault="007C2E90" w:rsidP="007C2E90">
      <w:r w:rsidRPr="007C2E90">
        <w:t>Lưu và đóng CEL để qua bước kế tiếp</w:t>
      </w:r>
    </w:p>
    <w:p w:rsidR="007C2E90" w:rsidRPr="007C2E90" w:rsidRDefault="007C2E90" w:rsidP="007C2E90">
      <w:pPr>
        <w:rPr>
          <w:rFonts w:ascii="Courier New" w:hAnsi="Courier New" w:cs="Courier New"/>
          <w:color w:val="000000"/>
          <w:sz w:val="20"/>
          <w:szCs w:val="20"/>
        </w:rPr>
      </w:pPr>
      <w:r w:rsidRPr="007C2E90">
        <w:rPr>
          <w:rFonts w:ascii="Courier New" w:hAnsi="Courier New" w:cs="Courier New"/>
          <w:color w:val="000000"/>
          <w:sz w:val="20"/>
          <w:szCs w:val="20"/>
        </w:rPr>
        <w:t xml:space="preserve">save_mw_cel </w:t>
      </w:r>
      <w:r w:rsidRPr="007C2E90">
        <w:rPr>
          <w:rFonts w:ascii="Courier New" w:hAnsi="Courier New" w:cs="Courier New"/>
          <w:color w:val="804000"/>
          <w:sz w:val="20"/>
          <w:szCs w:val="20"/>
        </w:rPr>
        <w:t xml:space="preserve">-design </w:t>
      </w:r>
      <w:r w:rsidRPr="007C2E90">
        <w:rPr>
          <w:rFonts w:ascii="Courier New Bold" w:hAnsi="Courier New Bold" w:cs="Courier New"/>
          <w:color w:val="000000"/>
          <w:sz w:val="20"/>
          <w:szCs w:val="20"/>
        </w:rPr>
        <w:t>"</w:t>
      </w:r>
      <w:r w:rsidRPr="007C2E90">
        <w:rPr>
          <w:rFonts w:ascii="Courier New Bold" w:hAnsi="Courier New Bold" w:cs="Courier New"/>
          <w:color w:val="000080"/>
          <w:sz w:val="20"/>
          <w:szCs w:val="20"/>
        </w:rPr>
        <w:t>$</w:t>
      </w:r>
      <w:r w:rsidRPr="007C2E90">
        <w:rPr>
          <w:rFonts w:ascii="Courier New Bold" w:hAnsi="Courier New Bold" w:cs="Courier New"/>
          <w:color w:val="000000"/>
          <w:sz w:val="20"/>
          <w:szCs w:val="20"/>
        </w:rPr>
        <w:t>{cell_name</w:t>
      </w:r>
      <w:proofErr w:type="gramStart"/>
      <w:r w:rsidRPr="007C2E90">
        <w:rPr>
          <w:rFonts w:ascii="Courier New Bold" w:hAnsi="Courier New Bold" w:cs="Courier New"/>
          <w:color w:val="000000"/>
          <w:sz w:val="20"/>
          <w:szCs w:val="20"/>
        </w:rPr>
        <w:t>}_</w:t>
      </w:r>
      <w:proofErr w:type="gramEnd"/>
      <w:r w:rsidRPr="007C2E90">
        <w:rPr>
          <w:rFonts w:ascii="Courier New Bold" w:hAnsi="Courier New Bold" w:cs="Courier New"/>
          <w:color w:val="000000"/>
          <w:sz w:val="20"/>
          <w:szCs w:val="20"/>
        </w:rPr>
        <w:t>place_opt.CEL;1"</w:t>
      </w:r>
      <w:r w:rsidRPr="007C2E90">
        <w:rPr>
          <w:rFonts w:ascii="Courier New Bold" w:hAnsi="Courier New Bold" w:cs="Courier New"/>
          <w:color w:val="000000"/>
          <w:sz w:val="20"/>
          <w:szCs w:val="20"/>
        </w:rPr>
        <w:br/>
      </w:r>
      <w:r w:rsidRPr="007C2E90">
        <w:rPr>
          <w:rFonts w:ascii="Courier New" w:hAnsi="Courier New" w:cs="Courier New"/>
          <w:color w:val="000000"/>
          <w:sz w:val="20"/>
          <w:szCs w:val="20"/>
        </w:rPr>
        <w:t>close_mw_cel</w:t>
      </w:r>
      <w:r w:rsidRPr="007C2E90">
        <w:rPr>
          <w:rFonts w:ascii="Courier New" w:hAnsi="Courier New" w:cs="Courier New"/>
          <w:color w:val="000000"/>
          <w:sz w:val="20"/>
          <w:szCs w:val="20"/>
        </w:rPr>
        <w:br/>
        <w:t>close_mw_lib</w:t>
      </w:r>
    </w:p>
    <w:p w:rsidR="007C2E90" w:rsidRPr="007C2E90" w:rsidRDefault="007C2E90" w:rsidP="007C2E90">
      <w:pPr>
        <w:keepNext/>
        <w:keepLines/>
        <w:numPr>
          <w:ilvl w:val="1"/>
          <w:numId w:val="27"/>
        </w:numPr>
        <w:spacing w:before="200" w:after="0"/>
        <w:outlineLvl w:val="1"/>
        <w:rPr>
          <w:rFonts w:asciiTheme="majorHAnsi" w:eastAsiaTheme="majorEastAsia" w:hAnsiTheme="majorHAnsi" w:cstheme="majorBidi"/>
          <w:b/>
          <w:bCs/>
          <w:color w:val="4F81BD" w:themeColor="accent1"/>
          <w:sz w:val="26"/>
          <w:szCs w:val="26"/>
        </w:rPr>
      </w:pPr>
      <w:bookmarkStart w:id="234" w:name="_Toc470648521"/>
      <w:r w:rsidRPr="007C2E90">
        <w:rPr>
          <w:rFonts w:asciiTheme="majorHAnsi" w:eastAsiaTheme="majorEastAsia" w:hAnsiTheme="majorHAnsi" w:cstheme="majorBidi"/>
          <w:b/>
          <w:bCs/>
          <w:color w:val="4F81BD" w:themeColor="accent1"/>
          <w:sz w:val="26"/>
          <w:szCs w:val="26"/>
        </w:rPr>
        <w:t>Clock Tree Synthesis</w:t>
      </w:r>
      <w:bookmarkEnd w:id="234"/>
    </w:p>
    <w:p w:rsidR="007C2E90" w:rsidRPr="007C2E90" w:rsidRDefault="007C2E90" w:rsidP="007C2E90">
      <w:r w:rsidRPr="007C2E90">
        <w:t xml:space="preserve">Bước đầu giống các phần trước, cài đặt </w:t>
      </w:r>
      <w:proofErr w:type="gramStart"/>
      <w:r w:rsidRPr="007C2E90">
        <w:t>chung</w:t>
      </w:r>
      <w:proofErr w:type="gramEnd"/>
      <w:r w:rsidRPr="007C2E90">
        <w:t xml:space="preserve"> và tạo copy cho CEL</w:t>
      </w:r>
    </w:p>
    <w:p w:rsidR="007C2E90" w:rsidRPr="007C2E90" w:rsidRDefault="007C2E90" w:rsidP="007C2E90">
      <w:pPr>
        <w:rPr>
          <w:rFonts w:ascii="Courier New Bold" w:hAnsi="Courier New Bold" w:cs="Courier New"/>
          <w:color w:val="000000"/>
          <w:sz w:val="20"/>
          <w:szCs w:val="20"/>
        </w:rPr>
      </w:pPr>
      <w:r w:rsidRPr="007C2E90">
        <w:rPr>
          <w:rFonts w:ascii="Courier New" w:hAnsi="Courier New" w:cs="Courier New"/>
          <w:color w:val="000000"/>
          <w:sz w:val="20"/>
          <w:szCs w:val="20"/>
        </w:rPr>
        <w:t xml:space="preserve">open_mw_lib </w:t>
      </w:r>
      <w:r w:rsidRPr="007C2E90">
        <w:rPr>
          <w:rFonts w:ascii="Courier New" w:hAnsi="Courier New" w:cs="Courier New"/>
          <w:color w:val="808080"/>
          <w:sz w:val="20"/>
          <w:szCs w:val="20"/>
        </w:rPr>
        <w:t>$lib_name</w:t>
      </w:r>
      <w:r w:rsidRPr="007C2E90">
        <w:rPr>
          <w:rFonts w:ascii="Courier New" w:hAnsi="Courier New" w:cs="Courier New"/>
          <w:color w:val="808080"/>
          <w:sz w:val="20"/>
          <w:szCs w:val="20"/>
        </w:rPr>
        <w:br/>
      </w:r>
      <w:r w:rsidRPr="007C2E90">
        <w:rPr>
          <w:rFonts w:ascii="Courier New" w:hAnsi="Courier New" w:cs="Courier New"/>
          <w:color w:val="000000"/>
          <w:sz w:val="20"/>
          <w:szCs w:val="20"/>
        </w:rPr>
        <w:t>copy_mw_cel \</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from_library </w:t>
      </w:r>
      <w:r w:rsidRPr="007C2E90">
        <w:rPr>
          <w:rFonts w:ascii="Courier New" w:hAnsi="Courier New" w:cs="Courier New"/>
          <w:color w:val="808080"/>
          <w:sz w:val="20"/>
          <w:szCs w:val="20"/>
        </w:rPr>
        <w:t xml:space="preserve">$lib_name </w:t>
      </w:r>
      <w:r w:rsidRPr="007C2E90">
        <w:rPr>
          <w:rFonts w:ascii="Courier New" w:hAnsi="Courier New" w:cs="Courier New"/>
          <w:color w:val="000000"/>
          <w:sz w:val="20"/>
          <w:szCs w:val="20"/>
        </w:rPr>
        <w:t>\</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from </w:t>
      </w:r>
      <w:r w:rsidRPr="007C2E90">
        <w:rPr>
          <w:rFonts w:ascii="Courier New Bold" w:hAnsi="Courier New Bold" w:cs="Courier New"/>
          <w:color w:val="000000"/>
          <w:sz w:val="20"/>
          <w:szCs w:val="20"/>
        </w:rPr>
        <w:t>"</w:t>
      </w:r>
      <w:r w:rsidRPr="007C2E90">
        <w:rPr>
          <w:rFonts w:ascii="Courier New Bold" w:hAnsi="Courier New Bold" w:cs="Courier New"/>
          <w:color w:val="000080"/>
          <w:sz w:val="20"/>
          <w:szCs w:val="20"/>
        </w:rPr>
        <w:t>$</w:t>
      </w:r>
      <w:r w:rsidRPr="007C2E90">
        <w:rPr>
          <w:rFonts w:ascii="Courier New Bold" w:hAnsi="Courier New Bold" w:cs="Courier New"/>
          <w:color w:val="000000"/>
          <w:sz w:val="20"/>
          <w:szCs w:val="20"/>
        </w:rPr>
        <w:t>{cell_name</w:t>
      </w:r>
      <w:proofErr w:type="gramStart"/>
      <w:r w:rsidRPr="007C2E90">
        <w:rPr>
          <w:rFonts w:ascii="Courier New Bold" w:hAnsi="Courier New Bold" w:cs="Courier New"/>
          <w:color w:val="000000"/>
          <w:sz w:val="20"/>
          <w:szCs w:val="20"/>
        </w:rPr>
        <w:t>}_</w:t>
      </w:r>
      <w:proofErr w:type="gramEnd"/>
      <w:r w:rsidRPr="007C2E90">
        <w:rPr>
          <w:rFonts w:ascii="Courier New Bold" w:hAnsi="Courier New Bold" w:cs="Courier New"/>
          <w:color w:val="000000"/>
          <w:sz w:val="20"/>
          <w:szCs w:val="20"/>
        </w:rPr>
        <w:t xml:space="preserve">place_opt" </w:t>
      </w:r>
      <w:r w:rsidRPr="007C2E90">
        <w:rPr>
          <w:rFonts w:ascii="Courier New" w:hAnsi="Courier New" w:cs="Courier New"/>
          <w:color w:val="000000"/>
          <w:sz w:val="20"/>
          <w:szCs w:val="20"/>
        </w:rPr>
        <w:t>\</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to_library </w:t>
      </w:r>
      <w:r w:rsidRPr="007C2E90">
        <w:rPr>
          <w:rFonts w:ascii="Courier New" w:hAnsi="Courier New" w:cs="Courier New"/>
          <w:color w:val="808080"/>
          <w:sz w:val="20"/>
          <w:szCs w:val="20"/>
        </w:rPr>
        <w:t xml:space="preserve">$lib_name </w:t>
      </w:r>
      <w:r w:rsidRPr="007C2E90">
        <w:rPr>
          <w:rFonts w:ascii="Courier New" w:hAnsi="Courier New" w:cs="Courier New"/>
          <w:color w:val="000000"/>
          <w:sz w:val="20"/>
          <w:szCs w:val="20"/>
        </w:rPr>
        <w:t>\</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to </w:t>
      </w:r>
      <w:r w:rsidRPr="007C2E90">
        <w:rPr>
          <w:rFonts w:ascii="Courier New Bold" w:hAnsi="Courier New Bold" w:cs="Courier New"/>
          <w:color w:val="000000"/>
          <w:sz w:val="20"/>
          <w:szCs w:val="20"/>
        </w:rPr>
        <w:t>"</w:t>
      </w:r>
      <w:r w:rsidRPr="007C2E90">
        <w:rPr>
          <w:rFonts w:ascii="Courier New Bold" w:hAnsi="Courier New Bold" w:cs="Courier New"/>
          <w:color w:val="000080"/>
          <w:sz w:val="20"/>
          <w:szCs w:val="20"/>
        </w:rPr>
        <w:t>$</w:t>
      </w:r>
      <w:r w:rsidRPr="007C2E90">
        <w:rPr>
          <w:rFonts w:ascii="Courier New Bold" w:hAnsi="Courier New Bold" w:cs="Courier New"/>
          <w:color w:val="000000"/>
          <w:sz w:val="20"/>
          <w:szCs w:val="20"/>
        </w:rPr>
        <w:t>{cell_name}_clock_opt"</w:t>
      </w:r>
      <w:r w:rsidRPr="007C2E90">
        <w:rPr>
          <w:rFonts w:ascii="Courier New Bold" w:hAnsi="Courier New Bold" w:cs="Courier New"/>
          <w:color w:val="000000"/>
          <w:sz w:val="20"/>
          <w:szCs w:val="20"/>
        </w:rPr>
        <w:br/>
      </w:r>
      <w:r w:rsidRPr="007C2E90">
        <w:rPr>
          <w:rFonts w:ascii="Courier New Bold" w:hAnsi="Courier New Bold" w:cs="Courier New"/>
          <w:color w:val="0000FF"/>
          <w:sz w:val="20"/>
          <w:szCs w:val="20"/>
        </w:rPr>
        <w:t xml:space="preserve">set </w:t>
      </w:r>
      <w:r w:rsidRPr="007C2E90">
        <w:rPr>
          <w:rFonts w:ascii="Courier New" w:hAnsi="Courier New" w:cs="Courier New"/>
          <w:color w:val="000000"/>
          <w:sz w:val="20"/>
          <w:szCs w:val="20"/>
        </w:rPr>
        <w:t>::auto_restore_mw_cel_lib_setup true</w:t>
      </w:r>
      <w:r w:rsidRPr="007C2E90">
        <w:rPr>
          <w:rFonts w:ascii="Courier New" w:hAnsi="Courier New" w:cs="Courier New"/>
          <w:color w:val="000000"/>
          <w:sz w:val="20"/>
          <w:szCs w:val="20"/>
        </w:rPr>
        <w:br/>
      </w:r>
      <w:r w:rsidRPr="007C2E90">
        <w:rPr>
          <w:rFonts w:ascii="Courier New" w:hAnsi="Courier New" w:cs="Courier New"/>
          <w:color w:val="000000"/>
          <w:sz w:val="20"/>
          <w:szCs w:val="20"/>
        </w:rPr>
        <w:lastRenderedPageBreak/>
        <w:t xml:space="preserve">open_mw_cel </w:t>
      </w:r>
      <w:r w:rsidRPr="007C2E90">
        <w:rPr>
          <w:rFonts w:ascii="Courier New Bold" w:hAnsi="Courier New Bold" w:cs="Courier New"/>
          <w:color w:val="000000"/>
          <w:sz w:val="20"/>
          <w:szCs w:val="20"/>
        </w:rPr>
        <w:t>"</w:t>
      </w:r>
      <w:r w:rsidRPr="007C2E90">
        <w:rPr>
          <w:rFonts w:ascii="Courier New Bold" w:hAnsi="Courier New Bold" w:cs="Courier New"/>
          <w:color w:val="000080"/>
          <w:sz w:val="20"/>
          <w:szCs w:val="20"/>
        </w:rPr>
        <w:t>$</w:t>
      </w:r>
      <w:r w:rsidRPr="007C2E90">
        <w:rPr>
          <w:rFonts w:ascii="Courier New Bold" w:hAnsi="Courier New Bold" w:cs="Courier New"/>
          <w:color w:val="000000"/>
          <w:sz w:val="20"/>
          <w:szCs w:val="20"/>
        </w:rPr>
        <w:t>{cell_name}_clock_opt"</w:t>
      </w:r>
      <w:r w:rsidRPr="007C2E90">
        <w:rPr>
          <w:rFonts w:ascii="Courier New Bold" w:hAnsi="Courier New Bold" w:cs="Courier New"/>
          <w:color w:val="000000"/>
          <w:sz w:val="20"/>
          <w:szCs w:val="20"/>
        </w:rPr>
        <w:br/>
      </w:r>
      <w:r w:rsidRPr="007C2E90">
        <w:rPr>
          <w:rFonts w:ascii="Courier New" w:hAnsi="Courier New" w:cs="Courier New"/>
          <w:color w:val="000000"/>
          <w:sz w:val="20"/>
          <w:szCs w:val="20"/>
        </w:rPr>
        <w:t xml:space="preserve">current_mw_cel </w:t>
      </w:r>
      <w:r w:rsidRPr="007C2E90">
        <w:rPr>
          <w:rFonts w:ascii="Courier New Bold" w:hAnsi="Courier New Bold" w:cs="Courier New"/>
          <w:color w:val="000000"/>
          <w:sz w:val="20"/>
          <w:szCs w:val="20"/>
        </w:rPr>
        <w:t>"</w:t>
      </w:r>
      <w:r w:rsidRPr="007C2E90">
        <w:rPr>
          <w:rFonts w:ascii="Courier New Bold" w:hAnsi="Courier New Bold" w:cs="Courier New"/>
          <w:color w:val="000080"/>
          <w:sz w:val="20"/>
          <w:szCs w:val="20"/>
        </w:rPr>
        <w:t>$</w:t>
      </w:r>
      <w:r w:rsidRPr="007C2E90">
        <w:rPr>
          <w:rFonts w:ascii="Courier New Bold" w:hAnsi="Courier New Bold" w:cs="Courier New"/>
          <w:color w:val="000000"/>
          <w:sz w:val="20"/>
          <w:szCs w:val="20"/>
        </w:rPr>
        <w:t>{cell_name}_clock_opt"</w:t>
      </w:r>
    </w:p>
    <w:p w:rsidR="007C2E90" w:rsidRPr="007C2E90" w:rsidRDefault="007C2E90" w:rsidP="007C2E90">
      <w:r w:rsidRPr="007C2E90">
        <w:t>Trước khi làm CTS cần cài đặt các tùy chỉnh mong muốn. Một trong những tùy chỉnh quan trọng khi làm CTS là định nghĩa routing rule cho các clock net, gọi là Non-Default Routing (NDR) rule. Phải định nghĩa NDR rule là vì các đường clock là các đường thường quan trọng và hoạt động công suất cao hơn các đường signal, do đó các lỗi routing hay lỗi do nhiễu gây ra dễ ảnh hưởng đến các clock net hơn. Với các routing rule thông thường sử dụng 1 spacing 1 witdh, thì NDR rule thường dùng 2 spacing 1 width hay 3 spacing 2 width chẳng hạn. Trong bài này xài rule double spacing. Đặt tên rule mới là NDR_double_spacing</w:t>
      </w:r>
    </w:p>
    <w:p w:rsidR="007C2E90" w:rsidRPr="007C2E90" w:rsidRDefault="007C2E90" w:rsidP="007C2E90">
      <w:pPr>
        <w:rPr>
          <w:rFonts w:ascii="Courier New" w:hAnsi="Courier New" w:cs="Courier New"/>
          <w:color w:val="FF8000"/>
          <w:sz w:val="20"/>
          <w:szCs w:val="20"/>
        </w:rPr>
      </w:pPr>
      <w:r w:rsidRPr="007C2E90">
        <w:rPr>
          <w:rFonts w:ascii="Courier New" w:hAnsi="Courier New" w:cs="Courier New"/>
          <w:color w:val="000000"/>
          <w:sz w:val="20"/>
          <w:szCs w:val="20"/>
        </w:rPr>
        <w:t xml:space="preserve">define_routing_rule NDR_double_spacing </w:t>
      </w:r>
      <w:r w:rsidRPr="007C2E90">
        <w:rPr>
          <w:rFonts w:ascii="Courier New" w:hAnsi="Courier New" w:cs="Courier New"/>
          <w:color w:val="804000"/>
          <w:sz w:val="20"/>
          <w:szCs w:val="20"/>
        </w:rPr>
        <w:t>-default_reference_rule \</w:t>
      </w:r>
      <w:r w:rsidRPr="007C2E90">
        <w:rPr>
          <w:rFonts w:ascii="Courier New" w:hAnsi="Courier New" w:cs="Courier New"/>
          <w:color w:val="804000"/>
          <w:sz w:val="20"/>
          <w:szCs w:val="20"/>
        </w:rPr>
        <w:br/>
        <w:t xml:space="preserve">   -multiplier_spacing </w:t>
      </w:r>
      <w:r w:rsidRPr="007C2E90">
        <w:rPr>
          <w:rFonts w:ascii="Courier New" w:hAnsi="Courier New" w:cs="Courier New"/>
          <w:color w:val="FF8000"/>
          <w:sz w:val="20"/>
          <w:szCs w:val="20"/>
        </w:rPr>
        <w:t>2</w:t>
      </w:r>
    </w:p>
    <w:p w:rsidR="007C2E90" w:rsidRPr="007C2E90" w:rsidRDefault="007C2E90" w:rsidP="007C2E90">
      <w:r w:rsidRPr="007C2E90">
        <w:t>Sau khi đã có NDR rule, cài đặt NDR rule cho CTS bằng lệnh</w:t>
      </w:r>
    </w:p>
    <w:p w:rsidR="007C2E90" w:rsidRPr="007C2E90" w:rsidRDefault="007C2E90" w:rsidP="007C2E90">
      <w:pPr>
        <w:rPr>
          <w:rFonts w:ascii="Courier New" w:hAnsi="Courier New" w:cs="Courier New"/>
          <w:color w:val="FF8000"/>
          <w:sz w:val="20"/>
          <w:szCs w:val="20"/>
        </w:rPr>
      </w:pPr>
      <w:r w:rsidRPr="007C2E90">
        <w:rPr>
          <w:rFonts w:ascii="Courier New" w:hAnsi="Courier New" w:cs="Courier New"/>
          <w:color w:val="000000"/>
          <w:sz w:val="20"/>
          <w:szCs w:val="20"/>
        </w:rPr>
        <w:t xml:space="preserve">set_clock_tree_options </w:t>
      </w:r>
      <w:r w:rsidRPr="007C2E90">
        <w:rPr>
          <w:rFonts w:ascii="Courier New" w:hAnsi="Courier New" w:cs="Courier New"/>
          <w:color w:val="804000"/>
          <w:sz w:val="20"/>
          <w:szCs w:val="20"/>
        </w:rPr>
        <w:t xml:space="preserve">-routing_rule </w:t>
      </w:r>
      <w:r w:rsidRPr="007C2E90">
        <w:rPr>
          <w:rFonts w:ascii="Courier New" w:hAnsi="Courier New" w:cs="Courier New"/>
          <w:color w:val="000000"/>
          <w:sz w:val="20"/>
          <w:szCs w:val="20"/>
        </w:rPr>
        <w:t>NDR_double_spacing \</w:t>
      </w:r>
      <w:r w:rsidRPr="007C2E90">
        <w:rPr>
          <w:rFonts w:ascii="Courier New" w:hAnsi="Courier New" w:cs="Courier New"/>
          <w:color w:val="000000"/>
          <w:sz w:val="20"/>
          <w:szCs w:val="20"/>
        </w:rPr>
        <w:br/>
        <w:t xml:space="preserve">   </w:t>
      </w:r>
      <w:r w:rsidRPr="007C2E90">
        <w:rPr>
          <w:rFonts w:ascii="Courier New" w:hAnsi="Courier New" w:cs="Courier New"/>
          <w:color w:val="804000"/>
          <w:sz w:val="20"/>
          <w:szCs w:val="20"/>
        </w:rPr>
        <w:t xml:space="preserve">-use_default_routing_for_sinks </w:t>
      </w:r>
      <w:r w:rsidRPr="007C2E90">
        <w:rPr>
          <w:rFonts w:ascii="Courier New" w:hAnsi="Courier New" w:cs="Courier New"/>
          <w:color w:val="FF8000"/>
          <w:sz w:val="20"/>
          <w:szCs w:val="20"/>
        </w:rPr>
        <w:t>1</w:t>
      </w:r>
    </w:p>
    <w:p w:rsidR="007C2E90" w:rsidRPr="007C2E90" w:rsidRDefault="007C2E90" w:rsidP="007C2E90">
      <w:r w:rsidRPr="007C2E90">
        <w:t>Cài đặt các layer dùng cho CTS, bài này dùng M3, M4 và M5</w:t>
      </w:r>
    </w:p>
    <w:p w:rsidR="007C2E90" w:rsidRPr="007C2E90" w:rsidRDefault="007C2E90" w:rsidP="007C2E90">
      <w:pPr>
        <w:rPr>
          <w:rFonts w:ascii="Courier New Bold" w:hAnsi="Courier New Bold" w:cs="Courier New"/>
          <w:color w:val="000080"/>
          <w:sz w:val="20"/>
          <w:szCs w:val="20"/>
        </w:rPr>
      </w:pPr>
      <w:r w:rsidRPr="007C2E90">
        <w:rPr>
          <w:rFonts w:ascii="Courier New" w:hAnsi="Courier New" w:cs="Courier New"/>
          <w:color w:val="000000"/>
          <w:sz w:val="20"/>
          <w:szCs w:val="20"/>
        </w:rPr>
        <w:t xml:space="preserve">set_clock_tree_options </w:t>
      </w:r>
      <w:r w:rsidRPr="007C2E90">
        <w:rPr>
          <w:rFonts w:ascii="Courier New" w:hAnsi="Courier New" w:cs="Courier New"/>
          <w:color w:val="804000"/>
          <w:sz w:val="20"/>
          <w:szCs w:val="20"/>
        </w:rPr>
        <w:t xml:space="preserve">-layer_list </w:t>
      </w:r>
      <w:proofErr w:type="gramStart"/>
      <w:r w:rsidRPr="007C2E90">
        <w:rPr>
          <w:rFonts w:ascii="Courier New Bold" w:hAnsi="Courier New Bold" w:cs="Courier New"/>
          <w:color w:val="000080"/>
          <w:sz w:val="20"/>
          <w:szCs w:val="20"/>
        </w:rPr>
        <w:t xml:space="preserve">{ </w:t>
      </w:r>
      <w:r w:rsidRPr="007C2E90">
        <w:rPr>
          <w:rFonts w:ascii="Courier New" w:hAnsi="Courier New" w:cs="Courier New"/>
          <w:color w:val="000000"/>
          <w:sz w:val="20"/>
          <w:szCs w:val="20"/>
        </w:rPr>
        <w:t>M3</w:t>
      </w:r>
      <w:proofErr w:type="gramEnd"/>
      <w:r w:rsidRPr="007C2E90">
        <w:rPr>
          <w:rFonts w:ascii="Courier New" w:hAnsi="Courier New" w:cs="Courier New"/>
          <w:color w:val="000000"/>
          <w:sz w:val="20"/>
          <w:szCs w:val="20"/>
        </w:rPr>
        <w:t xml:space="preserve"> M4 M5</w:t>
      </w:r>
      <w:r w:rsidRPr="007C2E90">
        <w:rPr>
          <w:rFonts w:ascii="Courier New Bold" w:hAnsi="Courier New Bold" w:cs="Courier New"/>
          <w:color w:val="000080"/>
          <w:sz w:val="20"/>
          <w:szCs w:val="20"/>
        </w:rPr>
        <w:t>}</w:t>
      </w:r>
    </w:p>
    <w:p w:rsidR="007C2E90" w:rsidRPr="007C2E90" w:rsidRDefault="007C2E90" w:rsidP="007C2E90">
      <w:r w:rsidRPr="007C2E90">
        <w:t>Sau khi cài đặt xong thực hiện chạy CTS, có thể chạy CTS nhiều lần, mỗi lần thực hiện một công đoạn để kết quả tối ưu.</w:t>
      </w:r>
    </w:p>
    <w:p w:rsidR="007C2E90" w:rsidRPr="007C2E90" w:rsidRDefault="007C2E90" w:rsidP="007C2E90">
      <w:r w:rsidRPr="007C2E90">
        <w:t>Đầu tiên chạy CTS và chưa route clock net.</w:t>
      </w:r>
    </w:p>
    <w:p w:rsidR="007C2E90" w:rsidRPr="007C2E90" w:rsidRDefault="007C2E90" w:rsidP="007C2E90">
      <w:pPr>
        <w:rPr>
          <w:rFonts w:ascii="Courier New" w:hAnsi="Courier New" w:cs="Courier New"/>
          <w:color w:val="804000"/>
          <w:sz w:val="20"/>
          <w:szCs w:val="20"/>
        </w:rPr>
      </w:pPr>
      <w:r w:rsidRPr="007C2E90">
        <w:rPr>
          <w:rFonts w:ascii="Courier New" w:hAnsi="Courier New" w:cs="Courier New"/>
          <w:color w:val="008000"/>
          <w:sz w:val="20"/>
          <w:szCs w:val="20"/>
        </w:rPr>
        <w:t># clock_opt only_cts</w:t>
      </w:r>
      <w:r w:rsidRPr="007C2E90">
        <w:rPr>
          <w:rFonts w:ascii="Courier New" w:hAnsi="Courier New" w:cs="Courier New"/>
          <w:color w:val="008000"/>
          <w:sz w:val="20"/>
          <w:szCs w:val="20"/>
        </w:rPr>
        <w:br/>
      </w:r>
      <w:r w:rsidRPr="007C2E90">
        <w:rPr>
          <w:rFonts w:ascii="Courier New" w:hAnsi="Courier New" w:cs="Courier New"/>
          <w:color w:val="000000"/>
          <w:sz w:val="20"/>
          <w:szCs w:val="20"/>
        </w:rPr>
        <w:t xml:space="preserve">clock_opt </w:t>
      </w:r>
      <w:r w:rsidRPr="007C2E90">
        <w:rPr>
          <w:rFonts w:ascii="Courier New" w:hAnsi="Courier New" w:cs="Courier New"/>
          <w:color w:val="804000"/>
          <w:sz w:val="20"/>
          <w:szCs w:val="20"/>
        </w:rPr>
        <w:t>-only_cts -no_clock_route -continue_on_missing_scandef</w:t>
      </w:r>
    </w:p>
    <w:p w:rsidR="007C2E90" w:rsidRPr="007C2E90" w:rsidRDefault="007C2E90" w:rsidP="007C2E90">
      <w:r w:rsidRPr="007C2E90">
        <w:t>Kết quả sau khi chạy CTS được như sau</w:t>
      </w:r>
    </w:p>
    <w:p w:rsidR="007C2E90" w:rsidRPr="007C2E90" w:rsidRDefault="007C2E90" w:rsidP="007C2E90">
      <w:pPr>
        <w:keepNext/>
        <w:jc w:val="center"/>
      </w:pPr>
      <w:r w:rsidRPr="007C2E90">
        <w:rPr>
          <w:noProof/>
        </w:rPr>
        <w:lastRenderedPageBreak/>
        <w:t xml:space="preserve"> </w:t>
      </w:r>
      <w:r w:rsidRPr="007C2E90">
        <w:rPr>
          <w:noProof/>
          <w:lang w:val="en-GB" w:eastAsia="en-GB"/>
        </w:rPr>
        <w:drawing>
          <wp:inline distT="0" distB="0" distL="0" distR="0" wp14:anchorId="7B366561" wp14:editId="70DC45FA">
            <wp:extent cx="4560247" cy="3102700"/>
            <wp:effectExtent l="0" t="0" r="0" b="254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extLst>
                        <a:ext uri="{28A0092B-C50C-407E-A947-70E740481C1C}">
                          <a14:useLocalDpi xmlns:a14="http://schemas.microsoft.com/office/drawing/2010/main" val="0"/>
                        </a:ext>
                      </a:extLst>
                    </a:blip>
                    <a:stretch>
                      <a:fillRect/>
                    </a:stretch>
                  </pic:blipFill>
                  <pic:spPr>
                    <a:xfrm>
                      <a:off x="0" y="0"/>
                      <a:ext cx="4560247" cy="3102700"/>
                    </a:xfrm>
                    <a:prstGeom prst="rect">
                      <a:avLst/>
                    </a:prstGeom>
                  </pic:spPr>
                </pic:pic>
              </a:graphicData>
            </a:graphic>
          </wp:inline>
        </w:drawing>
      </w:r>
    </w:p>
    <w:p w:rsidR="007C2E90" w:rsidRPr="007C2E90" w:rsidRDefault="007C2E90" w:rsidP="007C2E90">
      <w:pPr>
        <w:spacing w:before="0" w:line="240" w:lineRule="auto"/>
        <w:jc w:val="center"/>
        <w:rPr>
          <w:bCs/>
          <w:sz w:val="22"/>
          <w:szCs w:val="18"/>
        </w:rPr>
      </w:pPr>
      <w:bookmarkStart w:id="235" w:name="_Toc470648668"/>
      <w:r w:rsidRPr="007C2E90">
        <w:rPr>
          <w:bCs/>
          <w:sz w:val="22"/>
          <w:szCs w:val="18"/>
        </w:rPr>
        <w:t xml:space="preserve">Hình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Hình \* ARABIC \s 1 </w:instrText>
      </w:r>
      <w:r w:rsidRPr="007C2E90">
        <w:rPr>
          <w:bCs/>
          <w:sz w:val="22"/>
          <w:szCs w:val="18"/>
        </w:rPr>
        <w:fldChar w:fldCharType="separate"/>
      </w:r>
      <w:r w:rsidRPr="007C2E90">
        <w:rPr>
          <w:bCs/>
          <w:noProof/>
          <w:sz w:val="22"/>
          <w:szCs w:val="18"/>
        </w:rPr>
        <w:t>19</w:t>
      </w:r>
      <w:r w:rsidRPr="007C2E90">
        <w:rPr>
          <w:bCs/>
          <w:noProof/>
          <w:sz w:val="22"/>
          <w:szCs w:val="18"/>
        </w:rPr>
        <w:fldChar w:fldCharType="end"/>
      </w:r>
      <w:r w:rsidRPr="007C2E90">
        <w:rPr>
          <w:bCs/>
          <w:sz w:val="22"/>
          <w:szCs w:val="18"/>
        </w:rPr>
        <w:t>: Sau khi chạy clock_opt –only_cts</w:t>
      </w:r>
      <w:bookmarkEnd w:id="235"/>
    </w:p>
    <w:p w:rsidR="007C2E90" w:rsidRPr="007C2E90" w:rsidRDefault="007C2E90" w:rsidP="007C2E90">
      <w:r w:rsidRPr="007C2E90">
        <w:t xml:space="preserve">Có thể thấy rõ sau khi chạy CTS nguồn clock được phân bố cho các endpoints thông qua hệ thống clock tree chia </w:t>
      </w:r>
      <w:proofErr w:type="gramStart"/>
      <w:r w:rsidRPr="007C2E90">
        <w:t>theo</w:t>
      </w:r>
      <w:proofErr w:type="gramEnd"/>
      <w:r w:rsidRPr="007C2E90">
        <w:t xml:space="preserve"> level.</w:t>
      </w:r>
    </w:p>
    <w:p w:rsidR="007C2E90" w:rsidRPr="007C2E90" w:rsidRDefault="007C2E90" w:rsidP="007C2E90">
      <w:pPr>
        <w:keepNext/>
      </w:pPr>
      <w:r w:rsidRPr="007C2E90">
        <w:rPr>
          <w:noProof/>
          <w:lang w:val="en-GB" w:eastAsia="en-GB"/>
        </w:rPr>
        <w:drawing>
          <wp:inline distT="0" distB="0" distL="0" distR="0" wp14:anchorId="4D757EE2" wp14:editId="2F916FB5">
            <wp:extent cx="3474720" cy="1832054"/>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3474720" cy="1832054"/>
                    </a:xfrm>
                    <a:prstGeom prst="rect">
                      <a:avLst/>
                    </a:prstGeom>
                  </pic:spPr>
                </pic:pic>
              </a:graphicData>
            </a:graphic>
          </wp:inline>
        </w:drawing>
      </w:r>
      <w:r w:rsidRPr="007C2E90">
        <w:rPr>
          <w:noProof/>
        </w:rPr>
        <w:t xml:space="preserve"> </w:t>
      </w:r>
      <w:r w:rsidRPr="007C2E90">
        <w:rPr>
          <w:noProof/>
          <w:lang w:val="en-GB" w:eastAsia="en-GB"/>
        </w:rPr>
        <w:drawing>
          <wp:inline distT="0" distB="0" distL="0" distR="0" wp14:anchorId="797730CB" wp14:editId="6C97C4DE">
            <wp:extent cx="2045025" cy="1841292"/>
            <wp:effectExtent l="0" t="0" r="0" b="698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2045025" cy="1841292"/>
                    </a:xfrm>
                    <a:prstGeom prst="rect">
                      <a:avLst/>
                    </a:prstGeom>
                  </pic:spPr>
                </pic:pic>
              </a:graphicData>
            </a:graphic>
          </wp:inline>
        </w:drawing>
      </w:r>
    </w:p>
    <w:p w:rsidR="007C2E90" w:rsidRPr="007C2E90" w:rsidRDefault="007C2E90" w:rsidP="007C2E90">
      <w:pPr>
        <w:spacing w:before="0" w:line="240" w:lineRule="auto"/>
        <w:jc w:val="center"/>
        <w:rPr>
          <w:bCs/>
          <w:sz w:val="22"/>
          <w:szCs w:val="18"/>
        </w:rPr>
      </w:pPr>
      <w:bookmarkStart w:id="236" w:name="_Toc470648669"/>
      <w:r w:rsidRPr="007C2E90">
        <w:rPr>
          <w:bCs/>
          <w:sz w:val="22"/>
          <w:szCs w:val="18"/>
        </w:rPr>
        <w:t xml:space="preserve">Hình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Hình \* ARABIC \s 1 </w:instrText>
      </w:r>
      <w:r w:rsidRPr="007C2E90">
        <w:rPr>
          <w:bCs/>
          <w:sz w:val="22"/>
          <w:szCs w:val="18"/>
        </w:rPr>
        <w:fldChar w:fldCharType="separate"/>
      </w:r>
      <w:r w:rsidRPr="007C2E90">
        <w:rPr>
          <w:bCs/>
          <w:noProof/>
          <w:sz w:val="22"/>
          <w:szCs w:val="18"/>
        </w:rPr>
        <w:t>20</w:t>
      </w:r>
      <w:r w:rsidRPr="007C2E90">
        <w:rPr>
          <w:bCs/>
          <w:noProof/>
          <w:sz w:val="22"/>
          <w:szCs w:val="18"/>
        </w:rPr>
        <w:fldChar w:fldCharType="end"/>
      </w:r>
      <w:r w:rsidRPr="007C2E90">
        <w:rPr>
          <w:bCs/>
          <w:sz w:val="22"/>
          <w:szCs w:val="18"/>
        </w:rPr>
        <w:t>: Clock được phân bố cho các endpoint</w:t>
      </w:r>
      <w:bookmarkEnd w:id="236"/>
    </w:p>
    <w:p w:rsidR="007C2E90" w:rsidRPr="007C2E90" w:rsidRDefault="007C2E90" w:rsidP="007C2E90">
      <w:r w:rsidRPr="007C2E90">
        <w:t>Sau khi chạy xong CTS, kết nối lại PG và xóa ideal network đi, vì bây giờ hệ thống clock tree đã được xây dựng.</w:t>
      </w:r>
    </w:p>
    <w:p w:rsidR="007C2E90" w:rsidRPr="007C2E90" w:rsidRDefault="007C2E90" w:rsidP="007C2E90">
      <w:pPr>
        <w:rPr>
          <w:rFonts w:ascii="Courier New Bold" w:hAnsi="Courier New Bold" w:cs="Courier New"/>
          <w:color w:val="000080"/>
          <w:sz w:val="20"/>
          <w:szCs w:val="20"/>
        </w:rPr>
      </w:pPr>
      <w:proofErr w:type="gramStart"/>
      <w:r w:rsidRPr="007C2E90">
        <w:rPr>
          <w:rFonts w:ascii="Courier New Bold" w:hAnsi="Courier New Bold"/>
          <w:color w:val="0000FF"/>
          <w:sz w:val="20"/>
          <w:szCs w:val="20"/>
        </w:rPr>
        <w:t xml:space="preserve">source </w:t>
      </w:r>
      <w:r w:rsidRPr="007C2E90">
        <w:rPr>
          <w:rFonts w:ascii="Courier New Bold" w:hAnsi="Courier New Bold"/>
          <w:color w:val="000080"/>
          <w:sz w:val="20"/>
          <w:szCs w:val="20"/>
        </w:rPr>
        <w:t>..</w:t>
      </w:r>
      <w:proofErr w:type="gramEnd"/>
      <w:r w:rsidRPr="007C2E90">
        <w:rPr>
          <w:rFonts w:ascii="Courier New Bold" w:hAnsi="Courier New Bold"/>
          <w:color w:val="000080"/>
          <w:sz w:val="20"/>
          <w:szCs w:val="20"/>
        </w:rPr>
        <w:t>/</w:t>
      </w:r>
      <w:r w:rsidRPr="007C2E90">
        <w:rPr>
          <w:rFonts w:ascii="Courier New" w:hAnsi="Courier New" w:cs="Courier New"/>
          <w:color w:val="000000"/>
          <w:sz w:val="20"/>
          <w:szCs w:val="20"/>
        </w:rPr>
        <w:t>my_scripts</w:t>
      </w:r>
      <w:r w:rsidRPr="007C2E90">
        <w:rPr>
          <w:rFonts w:ascii="Courier New Bold" w:hAnsi="Courier New Bold" w:cs="Courier New"/>
          <w:color w:val="000080"/>
          <w:sz w:val="20"/>
          <w:szCs w:val="20"/>
        </w:rPr>
        <w:t>/</w:t>
      </w:r>
      <w:r w:rsidRPr="007C2E90">
        <w:rPr>
          <w:rFonts w:ascii="Courier New" w:hAnsi="Courier New" w:cs="Courier New"/>
          <w:color w:val="000000"/>
          <w:sz w:val="20"/>
          <w:szCs w:val="20"/>
        </w:rPr>
        <w:t>derive_pg.tcl</w:t>
      </w:r>
      <w:r w:rsidRPr="007C2E90">
        <w:rPr>
          <w:rFonts w:ascii="Courier New" w:hAnsi="Courier New" w:cs="Courier New"/>
          <w:color w:val="000000"/>
          <w:sz w:val="20"/>
          <w:szCs w:val="20"/>
        </w:rPr>
        <w:br/>
        <w:t xml:space="preserve">remove_ideal_network </w:t>
      </w:r>
      <w:r w:rsidRPr="007C2E90">
        <w:rPr>
          <w:rFonts w:ascii="Courier New Bold" w:hAnsi="Courier New Bold" w:cs="Courier New"/>
          <w:color w:val="000080"/>
          <w:sz w:val="20"/>
          <w:szCs w:val="20"/>
        </w:rPr>
        <w:t>[</w:t>
      </w:r>
      <w:r w:rsidRPr="007C2E90">
        <w:rPr>
          <w:rFonts w:ascii="Courier New" w:hAnsi="Courier New" w:cs="Courier New"/>
          <w:color w:val="000000"/>
          <w:sz w:val="20"/>
          <w:szCs w:val="20"/>
        </w:rPr>
        <w:t xml:space="preserve">all_fanout </w:t>
      </w:r>
      <w:r w:rsidRPr="007C2E90">
        <w:rPr>
          <w:rFonts w:ascii="Courier New" w:hAnsi="Courier New" w:cs="Courier New"/>
          <w:color w:val="804000"/>
          <w:sz w:val="20"/>
          <w:szCs w:val="20"/>
        </w:rPr>
        <w:t>-flat -clock_tree</w:t>
      </w:r>
      <w:r w:rsidRPr="007C2E90">
        <w:rPr>
          <w:rFonts w:ascii="Courier New Bold" w:hAnsi="Courier New Bold" w:cs="Courier New"/>
          <w:color w:val="000080"/>
          <w:sz w:val="20"/>
          <w:szCs w:val="20"/>
        </w:rPr>
        <w:t>]</w:t>
      </w:r>
    </w:p>
    <w:p w:rsidR="007C2E90" w:rsidRPr="007C2E90" w:rsidRDefault="007C2E90" w:rsidP="007C2E90">
      <w:r w:rsidRPr="007C2E90">
        <w:t xml:space="preserve">Tiếp </w:t>
      </w:r>
      <w:proofErr w:type="gramStart"/>
      <w:r w:rsidRPr="007C2E90">
        <w:t>theo</w:t>
      </w:r>
      <w:proofErr w:type="gramEnd"/>
      <w:r w:rsidRPr="007C2E90">
        <w:t xml:space="preserve"> chạy thêm CTS mà tối ưu hóa về vật lý (psyn_opt) đồng thời xét đến các lỗi hold violation.</w:t>
      </w:r>
    </w:p>
    <w:p w:rsidR="007C2E90" w:rsidRPr="007C2E90" w:rsidRDefault="007C2E90" w:rsidP="007C2E90">
      <w:pPr>
        <w:rPr>
          <w:rFonts w:ascii="Courier New" w:hAnsi="Courier New" w:cs="Courier New"/>
          <w:color w:val="804000"/>
          <w:sz w:val="20"/>
          <w:szCs w:val="20"/>
        </w:rPr>
      </w:pPr>
      <w:r w:rsidRPr="007C2E90">
        <w:rPr>
          <w:rFonts w:ascii="Courier New" w:hAnsi="Courier New" w:cs="Courier New"/>
          <w:color w:val="008000"/>
          <w:sz w:val="20"/>
          <w:szCs w:val="20"/>
        </w:rPr>
        <w:t># clock_opt only_psyn</w:t>
      </w:r>
      <w:r w:rsidRPr="007C2E90">
        <w:rPr>
          <w:rFonts w:ascii="Courier New" w:hAnsi="Courier New" w:cs="Courier New"/>
          <w:color w:val="008000"/>
          <w:sz w:val="20"/>
          <w:szCs w:val="20"/>
        </w:rPr>
        <w:br/>
      </w:r>
      <w:r w:rsidRPr="007C2E90">
        <w:rPr>
          <w:rFonts w:ascii="Courier New" w:hAnsi="Courier New" w:cs="Courier New"/>
          <w:color w:val="000000"/>
          <w:sz w:val="20"/>
          <w:szCs w:val="20"/>
        </w:rPr>
        <w:t xml:space="preserve">set_fix_hold </w:t>
      </w:r>
      <w:r w:rsidRPr="007C2E90">
        <w:rPr>
          <w:rFonts w:ascii="Courier New Bold" w:hAnsi="Courier New Bold" w:cs="Courier New"/>
          <w:color w:val="000080"/>
          <w:sz w:val="20"/>
          <w:szCs w:val="20"/>
        </w:rPr>
        <w:t>[</w:t>
      </w:r>
      <w:r w:rsidRPr="007C2E90">
        <w:rPr>
          <w:rFonts w:ascii="Courier New" w:hAnsi="Courier New" w:cs="Courier New"/>
          <w:color w:val="000000"/>
          <w:sz w:val="20"/>
          <w:szCs w:val="20"/>
        </w:rPr>
        <w:t>all_clocks</w:t>
      </w:r>
      <w:proofErr w:type="gramStart"/>
      <w:r w:rsidRPr="007C2E90">
        <w:rPr>
          <w:rFonts w:ascii="Courier New Bold" w:hAnsi="Courier New Bold" w:cs="Courier New"/>
          <w:color w:val="000080"/>
          <w:sz w:val="20"/>
          <w:szCs w:val="20"/>
        </w:rPr>
        <w:t>]</w:t>
      </w:r>
      <w:proofErr w:type="gramEnd"/>
      <w:r w:rsidRPr="007C2E90">
        <w:rPr>
          <w:rFonts w:ascii="Courier New Bold" w:hAnsi="Courier New Bold" w:cs="Courier New"/>
          <w:color w:val="000080"/>
          <w:sz w:val="20"/>
          <w:szCs w:val="20"/>
        </w:rPr>
        <w:br/>
      </w:r>
      <w:r w:rsidRPr="007C2E90">
        <w:rPr>
          <w:rFonts w:ascii="Courier New" w:hAnsi="Courier New" w:cs="Courier New"/>
          <w:color w:val="000000"/>
          <w:sz w:val="20"/>
          <w:szCs w:val="20"/>
        </w:rPr>
        <w:lastRenderedPageBreak/>
        <w:t xml:space="preserve">set_fix_hold_options </w:t>
      </w:r>
      <w:r w:rsidRPr="007C2E90">
        <w:rPr>
          <w:rFonts w:ascii="Courier New" w:hAnsi="Courier New" w:cs="Courier New"/>
          <w:color w:val="804000"/>
          <w:sz w:val="20"/>
          <w:szCs w:val="20"/>
        </w:rPr>
        <w:t>-preferred_buffer</w:t>
      </w:r>
      <w:r w:rsidRPr="007C2E90">
        <w:rPr>
          <w:rFonts w:ascii="Courier New" w:hAnsi="Courier New" w:cs="Courier New"/>
          <w:color w:val="804000"/>
          <w:sz w:val="20"/>
          <w:szCs w:val="20"/>
        </w:rPr>
        <w:br/>
      </w:r>
      <w:r w:rsidRPr="007C2E90">
        <w:rPr>
          <w:rFonts w:ascii="Courier New" w:hAnsi="Courier New" w:cs="Courier New"/>
          <w:color w:val="000000"/>
          <w:sz w:val="20"/>
          <w:szCs w:val="20"/>
        </w:rPr>
        <w:t>set_app_var timing_remove_clock_reconvergence_pessimism true</w:t>
      </w:r>
      <w:r w:rsidRPr="007C2E90">
        <w:rPr>
          <w:rFonts w:ascii="Courier New" w:hAnsi="Courier New" w:cs="Courier New"/>
          <w:color w:val="000000"/>
          <w:sz w:val="20"/>
          <w:szCs w:val="20"/>
        </w:rPr>
        <w:br/>
        <w:t xml:space="preserve">clock_opt </w:t>
      </w:r>
      <w:r w:rsidRPr="007C2E90">
        <w:rPr>
          <w:rFonts w:ascii="Courier New" w:hAnsi="Courier New" w:cs="Courier New"/>
          <w:color w:val="804000"/>
          <w:sz w:val="20"/>
          <w:szCs w:val="20"/>
        </w:rPr>
        <w:t>-no_clock_route -only_psyn -area_recovery \</w:t>
      </w:r>
      <w:r w:rsidRPr="007C2E90">
        <w:rPr>
          <w:rFonts w:ascii="Courier New" w:hAnsi="Courier New" w:cs="Courier New"/>
          <w:color w:val="804000"/>
          <w:sz w:val="20"/>
          <w:szCs w:val="20"/>
        </w:rPr>
        <w:br/>
        <w:t xml:space="preserve">   -continue_on_missing_scandef</w:t>
      </w:r>
    </w:p>
    <w:p w:rsidR="007C2E90" w:rsidRPr="007C2E90" w:rsidRDefault="007C2E90" w:rsidP="007C2E90">
      <w:r w:rsidRPr="007C2E90">
        <w:t>Thực hiện route global cho clock net</w:t>
      </w:r>
    </w:p>
    <w:p w:rsidR="007C2E90" w:rsidRPr="007C2E90" w:rsidRDefault="007C2E90" w:rsidP="007C2E90">
      <w:pPr>
        <w:rPr>
          <w:rFonts w:ascii="Courier New" w:hAnsi="Courier New" w:cs="Courier New"/>
          <w:color w:val="804000"/>
          <w:sz w:val="20"/>
          <w:szCs w:val="20"/>
        </w:rPr>
      </w:pPr>
      <w:r w:rsidRPr="007C2E90">
        <w:rPr>
          <w:rFonts w:ascii="Courier New" w:hAnsi="Courier New" w:cs="Courier New"/>
          <w:color w:val="000000"/>
          <w:sz w:val="20"/>
          <w:szCs w:val="20"/>
        </w:rPr>
        <w:t xml:space="preserve">route_zrt_group </w:t>
      </w:r>
      <w:r w:rsidRPr="007C2E90">
        <w:rPr>
          <w:rFonts w:ascii="Courier New" w:hAnsi="Courier New" w:cs="Courier New"/>
          <w:color w:val="804000"/>
          <w:sz w:val="20"/>
          <w:szCs w:val="20"/>
        </w:rPr>
        <w:t>-all_clock_nets \</w:t>
      </w:r>
      <w:r w:rsidRPr="007C2E90">
        <w:rPr>
          <w:rFonts w:ascii="Courier New" w:hAnsi="Courier New" w:cs="Courier New"/>
          <w:color w:val="804000"/>
          <w:sz w:val="20"/>
          <w:szCs w:val="20"/>
        </w:rPr>
        <w:br/>
        <w:t xml:space="preserve">   -reuse_existing_global_route </w:t>
      </w:r>
      <w:r w:rsidRPr="007C2E90">
        <w:rPr>
          <w:rFonts w:ascii="Courier New" w:hAnsi="Courier New" w:cs="Courier New"/>
          <w:color w:val="000000"/>
          <w:sz w:val="20"/>
          <w:szCs w:val="20"/>
        </w:rPr>
        <w:t xml:space="preserve">true </w:t>
      </w:r>
      <w:r w:rsidRPr="007C2E90">
        <w:rPr>
          <w:rFonts w:ascii="Courier New" w:hAnsi="Courier New" w:cs="Courier New"/>
          <w:color w:val="804000"/>
          <w:sz w:val="20"/>
          <w:szCs w:val="20"/>
        </w:rPr>
        <w:t xml:space="preserve">-stop_after_global_route </w:t>
      </w:r>
      <w:r w:rsidRPr="007C2E90">
        <w:rPr>
          <w:rFonts w:ascii="Courier New" w:hAnsi="Courier New" w:cs="Courier New"/>
          <w:color w:val="000000"/>
          <w:sz w:val="20"/>
          <w:szCs w:val="20"/>
        </w:rPr>
        <w:t>true</w:t>
      </w:r>
      <w:r w:rsidRPr="007C2E90">
        <w:rPr>
          <w:rFonts w:ascii="Courier New" w:hAnsi="Courier New" w:cs="Courier New"/>
          <w:color w:val="000000"/>
          <w:sz w:val="20"/>
          <w:szCs w:val="20"/>
        </w:rPr>
        <w:br/>
        <w:t xml:space="preserve">preroute_focal_opt </w:t>
      </w:r>
      <w:r w:rsidRPr="007C2E90">
        <w:rPr>
          <w:rFonts w:ascii="Courier New" w:hAnsi="Courier New" w:cs="Courier New"/>
          <w:color w:val="804000"/>
          <w:sz w:val="20"/>
          <w:szCs w:val="20"/>
        </w:rPr>
        <w:t>-layer_optimization</w:t>
      </w:r>
    </w:p>
    <w:p w:rsidR="007C2E90" w:rsidRPr="007C2E90" w:rsidRDefault="007C2E90" w:rsidP="007C2E90">
      <w:r w:rsidRPr="007C2E90">
        <w:t>Cuối cùng chạy thêm 1 lần CTS để tối ưu routing của clock net</w:t>
      </w:r>
    </w:p>
    <w:p w:rsidR="007C2E90" w:rsidRPr="007C2E90" w:rsidRDefault="007C2E90" w:rsidP="007C2E90">
      <w:r w:rsidRPr="007C2E90">
        <w:rPr>
          <w:rFonts w:ascii="Courier New" w:hAnsi="Courier New" w:cs="Courier New"/>
          <w:color w:val="008000"/>
          <w:sz w:val="20"/>
          <w:szCs w:val="20"/>
        </w:rPr>
        <w:t xml:space="preserve"># </w:t>
      </w:r>
      <w:proofErr w:type="gramStart"/>
      <w:r w:rsidRPr="007C2E90">
        <w:rPr>
          <w:rFonts w:ascii="Courier New" w:hAnsi="Courier New" w:cs="Courier New"/>
          <w:color w:val="008000"/>
          <w:sz w:val="20"/>
          <w:szCs w:val="20"/>
        </w:rPr>
        <w:t>clock_opt</w:t>
      </w:r>
      <w:proofErr w:type="gramEnd"/>
      <w:r w:rsidRPr="007C2E90">
        <w:rPr>
          <w:rFonts w:ascii="Courier New" w:hAnsi="Courier New" w:cs="Courier New"/>
          <w:color w:val="008000"/>
          <w:sz w:val="20"/>
          <w:szCs w:val="20"/>
        </w:rPr>
        <w:t xml:space="preserve"> route</w:t>
      </w:r>
      <w:r w:rsidRPr="007C2E90">
        <w:rPr>
          <w:rFonts w:ascii="Courier New" w:hAnsi="Courier New" w:cs="Courier New"/>
          <w:color w:val="008000"/>
          <w:sz w:val="20"/>
          <w:szCs w:val="20"/>
        </w:rPr>
        <w:br/>
      </w:r>
      <w:r w:rsidRPr="007C2E90">
        <w:rPr>
          <w:rFonts w:ascii="Courier New" w:hAnsi="Courier New" w:cs="Courier New"/>
          <w:color w:val="000000"/>
          <w:sz w:val="20"/>
          <w:szCs w:val="20"/>
        </w:rPr>
        <w:t xml:space="preserve">set_si_options </w:t>
      </w:r>
      <w:r w:rsidRPr="007C2E90">
        <w:rPr>
          <w:rFonts w:ascii="Courier New" w:hAnsi="Courier New" w:cs="Courier New"/>
          <w:color w:val="804000"/>
          <w:sz w:val="20"/>
          <w:szCs w:val="20"/>
        </w:rPr>
        <w:t xml:space="preserve">-delta_delay </w:t>
      </w:r>
      <w:r w:rsidRPr="007C2E90">
        <w:rPr>
          <w:rFonts w:ascii="Courier New" w:hAnsi="Courier New" w:cs="Courier New"/>
          <w:color w:val="000000"/>
          <w:sz w:val="20"/>
          <w:szCs w:val="20"/>
        </w:rPr>
        <w:t xml:space="preserve">false </w:t>
      </w:r>
      <w:r w:rsidRPr="007C2E90">
        <w:rPr>
          <w:rFonts w:ascii="Courier New" w:hAnsi="Courier New" w:cs="Courier New"/>
          <w:color w:val="804000"/>
          <w:sz w:val="20"/>
          <w:szCs w:val="20"/>
        </w:rPr>
        <w:t xml:space="preserve">-min_delta_delay </w:t>
      </w:r>
      <w:r w:rsidRPr="007C2E90">
        <w:rPr>
          <w:rFonts w:ascii="Courier New" w:hAnsi="Courier New" w:cs="Courier New"/>
          <w:color w:val="000000"/>
          <w:sz w:val="20"/>
          <w:szCs w:val="20"/>
        </w:rPr>
        <w:t xml:space="preserve">false </w:t>
      </w:r>
      <w:r w:rsidRPr="007C2E90">
        <w:rPr>
          <w:rFonts w:ascii="Courier New" w:hAnsi="Courier New" w:cs="Courier New"/>
          <w:color w:val="804000"/>
          <w:sz w:val="20"/>
          <w:szCs w:val="20"/>
        </w:rPr>
        <w:t xml:space="preserve">-route_xtalk_prevention </w:t>
      </w:r>
      <w:r w:rsidRPr="007C2E90">
        <w:rPr>
          <w:rFonts w:ascii="Courier New" w:hAnsi="Courier New" w:cs="Courier New"/>
          <w:color w:val="000000"/>
          <w:sz w:val="20"/>
          <w:szCs w:val="20"/>
        </w:rPr>
        <w:t>false</w:t>
      </w:r>
      <w:r w:rsidRPr="007C2E90">
        <w:rPr>
          <w:rFonts w:ascii="Courier New" w:hAnsi="Courier New" w:cs="Courier New"/>
          <w:color w:val="000000"/>
          <w:sz w:val="20"/>
          <w:szCs w:val="20"/>
        </w:rPr>
        <w:br/>
        <w:t xml:space="preserve">route_zrt_group </w:t>
      </w:r>
      <w:r w:rsidRPr="007C2E90">
        <w:rPr>
          <w:rFonts w:ascii="Courier New" w:hAnsi="Courier New" w:cs="Courier New"/>
          <w:color w:val="804000"/>
          <w:sz w:val="20"/>
          <w:szCs w:val="20"/>
        </w:rPr>
        <w:t xml:space="preserve">-all_clock_nets -reuse_existing_global_route </w:t>
      </w:r>
      <w:r w:rsidRPr="007C2E90">
        <w:rPr>
          <w:rFonts w:ascii="Courier New" w:hAnsi="Courier New" w:cs="Courier New"/>
          <w:color w:val="000000"/>
          <w:sz w:val="20"/>
          <w:szCs w:val="20"/>
        </w:rPr>
        <w:t>true</w:t>
      </w:r>
    </w:p>
    <w:p w:rsidR="007C2E90" w:rsidRPr="007C2E90" w:rsidRDefault="007C2E90" w:rsidP="007C2E90">
      <w:pPr>
        <w:keepNext/>
        <w:jc w:val="center"/>
      </w:pPr>
      <w:r w:rsidRPr="007C2E90">
        <w:rPr>
          <w:noProof/>
        </w:rPr>
        <w:t xml:space="preserve"> </w:t>
      </w:r>
      <w:r w:rsidRPr="007C2E90">
        <w:rPr>
          <w:noProof/>
          <w:lang w:val="en-GB" w:eastAsia="en-GB"/>
        </w:rPr>
        <w:drawing>
          <wp:inline distT="0" distB="0" distL="0" distR="0" wp14:anchorId="156872DC" wp14:editId="630B1F49">
            <wp:extent cx="4532140" cy="3102700"/>
            <wp:effectExtent l="0" t="0" r="1905" b="254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a14="http://schemas.microsoft.com/office/drawing/2010/main" val="0"/>
                        </a:ext>
                      </a:extLst>
                    </a:blip>
                    <a:stretch>
                      <a:fillRect/>
                    </a:stretch>
                  </pic:blipFill>
                  <pic:spPr>
                    <a:xfrm>
                      <a:off x="0" y="0"/>
                      <a:ext cx="4532140" cy="3102700"/>
                    </a:xfrm>
                    <a:prstGeom prst="rect">
                      <a:avLst/>
                    </a:prstGeom>
                  </pic:spPr>
                </pic:pic>
              </a:graphicData>
            </a:graphic>
          </wp:inline>
        </w:drawing>
      </w:r>
    </w:p>
    <w:p w:rsidR="007C2E90" w:rsidRPr="007C2E90" w:rsidRDefault="007C2E90" w:rsidP="007C2E90">
      <w:pPr>
        <w:spacing w:before="0" w:line="240" w:lineRule="auto"/>
        <w:jc w:val="center"/>
        <w:rPr>
          <w:bCs/>
          <w:sz w:val="22"/>
          <w:szCs w:val="18"/>
        </w:rPr>
      </w:pPr>
      <w:bookmarkStart w:id="237" w:name="_Toc470648670"/>
      <w:r w:rsidRPr="007C2E90">
        <w:rPr>
          <w:bCs/>
          <w:sz w:val="22"/>
          <w:szCs w:val="18"/>
        </w:rPr>
        <w:t xml:space="preserve">Hình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Hình \* ARABIC \s 1 </w:instrText>
      </w:r>
      <w:r w:rsidRPr="007C2E90">
        <w:rPr>
          <w:bCs/>
          <w:sz w:val="22"/>
          <w:szCs w:val="18"/>
        </w:rPr>
        <w:fldChar w:fldCharType="separate"/>
      </w:r>
      <w:r w:rsidRPr="007C2E90">
        <w:rPr>
          <w:bCs/>
          <w:noProof/>
          <w:sz w:val="22"/>
          <w:szCs w:val="18"/>
        </w:rPr>
        <w:t>21</w:t>
      </w:r>
      <w:r w:rsidRPr="007C2E90">
        <w:rPr>
          <w:bCs/>
          <w:noProof/>
          <w:sz w:val="22"/>
          <w:szCs w:val="18"/>
        </w:rPr>
        <w:fldChar w:fldCharType="end"/>
      </w:r>
      <w:r w:rsidRPr="007C2E90">
        <w:rPr>
          <w:bCs/>
          <w:sz w:val="22"/>
          <w:szCs w:val="18"/>
        </w:rPr>
        <w:t>: Sau khi route clock net</w:t>
      </w:r>
      <w:bookmarkEnd w:id="237"/>
    </w:p>
    <w:p w:rsidR="007C2E90" w:rsidRPr="007C2E90" w:rsidRDefault="007C2E90" w:rsidP="007C2E90">
      <w:r w:rsidRPr="007C2E90">
        <w:t>Có thể thấy rõ dạng H-tree của hệ thống clock tree sau khi route các clock net</w:t>
      </w:r>
    </w:p>
    <w:p w:rsidR="007C2E90" w:rsidRPr="007C2E90" w:rsidRDefault="007C2E90" w:rsidP="007C2E90">
      <w:pPr>
        <w:keepNext/>
      </w:pPr>
      <w:r w:rsidRPr="007C2E90">
        <w:rPr>
          <w:noProof/>
          <w:lang w:val="en-GB" w:eastAsia="en-GB"/>
        </w:rPr>
        <w:lastRenderedPageBreak/>
        <w:drawing>
          <wp:inline distT="0" distB="0" distL="0" distR="0" wp14:anchorId="3CBC2AA8" wp14:editId="19BD4188">
            <wp:extent cx="3474720" cy="1839557"/>
            <wp:effectExtent l="0" t="0" r="0" b="889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3474720" cy="1839557"/>
                    </a:xfrm>
                    <a:prstGeom prst="rect">
                      <a:avLst/>
                    </a:prstGeom>
                  </pic:spPr>
                </pic:pic>
              </a:graphicData>
            </a:graphic>
          </wp:inline>
        </w:drawing>
      </w:r>
      <w:r w:rsidRPr="007C2E90">
        <w:rPr>
          <w:noProof/>
        </w:rPr>
        <w:t xml:space="preserve"> </w:t>
      </w:r>
      <w:r w:rsidRPr="007C2E90">
        <w:rPr>
          <w:noProof/>
          <w:lang w:val="en-GB" w:eastAsia="en-GB"/>
        </w:rPr>
        <w:drawing>
          <wp:inline distT="0" distB="0" distL="0" distR="0" wp14:anchorId="0C87B15C" wp14:editId="4CABDDAE">
            <wp:extent cx="1953380" cy="1852811"/>
            <wp:effectExtent l="0" t="0" r="889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1953380" cy="1852811"/>
                    </a:xfrm>
                    <a:prstGeom prst="rect">
                      <a:avLst/>
                    </a:prstGeom>
                  </pic:spPr>
                </pic:pic>
              </a:graphicData>
            </a:graphic>
          </wp:inline>
        </w:drawing>
      </w:r>
      <w:r w:rsidRPr="007C2E90">
        <w:rPr>
          <w:noProof/>
        </w:rPr>
        <w:t xml:space="preserve"> </w:t>
      </w:r>
    </w:p>
    <w:p w:rsidR="007C2E90" w:rsidRPr="007C2E90" w:rsidRDefault="007C2E90" w:rsidP="007C2E90">
      <w:pPr>
        <w:spacing w:before="0" w:line="240" w:lineRule="auto"/>
        <w:jc w:val="center"/>
        <w:rPr>
          <w:bCs/>
          <w:sz w:val="22"/>
          <w:szCs w:val="18"/>
        </w:rPr>
      </w:pPr>
      <w:bookmarkStart w:id="238" w:name="_Toc470648671"/>
      <w:r w:rsidRPr="007C2E90">
        <w:rPr>
          <w:bCs/>
          <w:sz w:val="22"/>
          <w:szCs w:val="18"/>
        </w:rPr>
        <w:t xml:space="preserve">Hình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Hình \* ARABIC \s 1 </w:instrText>
      </w:r>
      <w:r w:rsidRPr="007C2E90">
        <w:rPr>
          <w:bCs/>
          <w:sz w:val="22"/>
          <w:szCs w:val="18"/>
        </w:rPr>
        <w:fldChar w:fldCharType="separate"/>
      </w:r>
      <w:r w:rsidRPr="007C2E90">
        <w:rPr>
          <w:bCs/>
          <w:noProof/>
          <w:sz w:val="22"/>
          <w:szCs w:val="18"/>
        </w:rPr>
        <w:t>22</w:t>
      </w:r>
      <w:r w:rsidRPr="007C2E90">
        <w:rPr>
          <w:bCs/>
          <w:noProof/>
          <w:sz w:val="22"/>
          <w:szCs w:val="18"/>
        </w:rPr>
        <w:fldChar w:fldCharType="end"/>
      </w:r>
      <w:r w:rsidRPr="007C2E90">
        <w:rPr>
          <w:bCs/>
          <w:sz w:val="22"/>
          <w:szCs w:val="18"/>
        </w:rPr>
        <w:t>: Các clock net đã được hợp lệ</w:t>
      </w:r>
      <w:bookmarkEnd w:id="238"/>
    </w:p>
    <w:p w:rsidR="007C2E90" w:rsidRPr="007C2E90" w:rsidRDefault="007C2E90" w:rsidP="007C2E90">
      <w:pPr>
        <w:rPr>
          <w:rFonts w:ascii="Courier New" w:hAnsi="Courier New" w:cs="Courier New"/>
          <w:color w:val="000000"/>
          <w:sz w:val="20"/>
          <w:szCs w:val="20"/>
        </w:rPr>
      </w:pPr>
      <w:r w:rsidRPr="007C2E90">
        <w:rPr>
          <w:rFonts w:ascii="Courier New" w:hAnsi="Courier New" w:cs="Courier New"/>
          <w:color w:val="000000"/>
          <w:sz w:val="20"/>
          <w:szCs w:val="20"/>
        </w:rPr>
        <w:t xml:space="preserve">optimize_clock_tree </w:t>
      </w:r>
      <w:r w:rsidRPr="007C2E90">
        <w:rPr>
          <w:rFonts w:ascii="Courier New" w:hAnsi="Courier New" w:cs="Courier New"/>
          <w:color w:val="804000"/>
          <w:sz w:val="20"/>
          <w:szCs w:val="20"/>
        </w:rPr>
        <w:t xml:space="preserve">-routed_clock_stage </w:t>
      </w:r>
      <w:r w:rsidRPr="007C2E90">
        <w:rPr>
          <w:rFonts w:ascii="Courier New" w:hAnsi="Courier New" w:cs="Courier New"/>
          <w:color w:val="000000"/>
          <w:sz w:val="20"/>
          <w:szCs w:val="20"/>
        </w:rPr>
        <w:t>detail</w:t>
      </w:r>
      <w:r w:rsidRPr="007C2E90">
        <w:rPr>
          <w:rFonts w:ascii="Courier New" w:hAnsi="Courier New" w:cs="Courier New"/>
          <w:color w:val="000000"/>
          <w:sz w:val="20"/>
          <w:szCs w:val="20"/>
        </w:rPr>
        <w:br/>
      </w:r>
      <w:proofErr w:type="gramStart"/>
      <w:r w:rsidRPr="007C2E90">
        <w:rPr>
          <w:rFonts w:ascii="Courier New Bold" w:hAnsi="Courier New Bold" w:cs="Courier New"/>
          <w:color w:val="0000FF"/>
          <w:sz w:val="20"/>
          <w:szCs w:val="20"/>
        </w:rPr>
        <w:t xml:space="preserve">source </w:t>
      </w:r>
      <w:r w:rsidRPr="007C2E90">
        <w:rPr>
          <w:rFonts w:ascii="Courier New Bold" w:hAnsi="Courier New Bold" w:cs="Courier New"/>
          <w:color w:val="000080"/>
          <w:sz w:val="20"/>
          <w:szCs w:val="20"/>
        </w:rPr>
        <w:t>..</w:t>
      </w:r>
      <w:proofErr w:type="gramEnd"/>
      <w:r w:rsidRPr="007C2E90">
        <w:rPr>
          <w:rFonts w:ascii="Courier New Bold" w:hAnsi="Courier New Bold" w:cs="Courier New"/>
          <w:color w:val="000080"/>
          <w:sz w:val="20"/>
          <w:szCs w:val="20"/>
        </w:rPr>
        <w:t>/</w:t>
      </w:r>
      <w:r w:rsidRPr="007C2E90">
        <w:rPr>
          <w:rFonts w:ascii="Courier New" w:hAnsi="Courier New" w:cs="Courier New"/>
          <w:color w:val="000000"/>
          <w:sz w:val="20"/>
          <w:szCs w:val="20"/>
        </w:rPr>
        <w:t>my_scripts</w:t>
      </w:r>
      <w:r w:rsidRPr="007C2E90">
        <w:rPr>
          <w:rFonts w:ascii="Courier New Bold" w:hAnsi="Courier New Bold" w:cs="Courier New"/>
          <w:color w:val="000080"/>
          <w:sz w:val="20"/>
          <w:szCs w:val="20"/>
        </w:rPr>
        <w:t>/</w:t>
      </w:r>
      <w:r w:rsidRPr="007C2E90">
        <w:rPr>
          <w:rFonts w:ascii="Courier New" w:hAnsi="Courier New" w:cs="Courier New"/>
          <w:color w:val="000000"/>
          <w:sz w:val="20"/>
          <w:szCs w:val="20"/>
        </w:rPr>
        <w:t>derive_pg.tcl</w:t>
      </w:r>
    </w:p>
    <w:p w:rsidR="007C2E90" w:rsidRPr="007C2E90" w:rsidRDefault="007C2E90" w:rsidP="007C2E90">
      <w:pPr>
        <w:keepNext/>
        <w:keepLines/>
        <w:numPr>
          <w:ilvl w:val="1"/>
          <w:numId w:val="27"/>
        </w:numPr>
        <w:spacing w:before="200" w:after="0"/>
        <w:outlineLvl w:val="1"/>
        <w:rPr>
          <w:rFonts w:asciiTheme="majorHAnsi" w:eastAsiaTheme="majorEastAsia" w:hAnsiTheme="majorHAnsi" w:cstheme="majorBidi"/>
          <w:b/>
          <w:bCs/>
          <w:color w:val="4F81BD" w:themeColor="accent1"/>
          <w:sz w:val="26"/>
          <w:szCs w:val="26"/>
        </w:rPr>
      </w:pPr>
      <w:bookmarkStart w:id="239" w:name="_Toc470648522"/>
      <w:r w:rsidRPr="007C2E90">
        <w:rPr>
          <w:rFonts w:asciiTheme="majorHAnsi" w:eastAsiaTheme="majorEastAsia" w:hAnsiTheme="majorHAnsi" w:cstheme="majorBidi"/>
          <w:b/>
          <w:bCs/>
          <w:color w:val="4F81BD" w:themeColor="accent1"/>
          <w:sz w:val="26"/>
          <w:szCs w:val="26"/>
        </w:rPr>
        <w:t>Routing</w:t>
      </w:r>
      <w:bookmarkEnd w:id="239"/>
    </w:p>
    <w:p w:rsidR="007C2E90" w:rsidRPr="007C2E90" w:rsidRDefault="007C2E90" w:rsidP="007C2E90">
      <w:r w:rsidRPr="007C2E90">
        <w:t xml:space="preserve">Bước đầu giống các phần trước, cài đặt </w:t>
      </w:r>
      <w:proofErr w:type="gramStart"/>
      <w:r w:rsidRPr="007C2E90">
        <w:t>chung</w:t>
      </w:r>
      <w:proofErr w:type="gramEnd"/>
      <w:r w:rsidRPr="007C2E90">
        <w:t xml:space="preserve"> và tạo copy cho CEL</w:t>
      </w:r>
    </w:p>
    <w:p w:rsidR="007C2E90" w:rsidRPr="007C2E90" w:rsidRDefault="007C2E90" w:rsidP="007C2E90">
      <w:pPr>
        <w:rPr>
          <w:rFonts w:ascii="Courier New Bold" w:hAnsi="Courier New Bold" w:cs="Courier New"/>
          <w:color w:val="000000"/>
          <w:sz w:val="20"/>
          <w:szCs w:val="20"/>
        </w:rPr>
      </w:pPr>
      <w:r w:rsidRPr="007C2E90">
        <w:rPr>
          <w:rFonts w:ascii="Courier New" w:hAnsi="Courier New" w:cs="Courier New"/>
          <w:color w:val="008000"/>
          <w:sz w:val="20"/>
          <w:szCs w:val="20"/>
        </w:rPr>
        <w:t># Routing</w:t>
      </w:r>
      <w:r w:rsidRPr="007C2E90">
        <w:rPr>
          <w:rFonts w:ascii="Courier New" w:hAnsi="Courier New" w:cs="Courier New"/>
          <w:color w:val="008000"/>
          <w:sz w:val="20"/>
          <w:szCs w:val="20"/>
        </w:rPr>
        <w:br/>
        <w:t># Common settings</w:t>
      </w:r>
      <w:r w:rsidRPr="007C2E90">
        <w:rPr>
          <w:rFonts w:ascii="Courier New" w:hAnsi="Courier New" w:cs="Courier New"/>
          <w:color w:val="008000"/>
          <w:sz w:val="20"/>
          <w:szCs w:val="20"/>
        </w:rPr>
        <w:br/>
      </w:r>
      <w:r w:rsidRPr="007C2E90">
        <w:rPr>
          <w:rFonts w:ascii="Courier New Bold" w:hAnsi="Courier New Bold" w:cs="Courier New"/>
          <w:color w:val="0000FF"/>
          <w:sz w:val="20"/>
          <w:szCs w:val="20"/>
        </w:rPr>
        <w:t xml:space="preserve">source </w:t>
      </w:r>
      <w:r w:rsidRPr="007C2E90">
        <w:rPr>
          <w:rFonts w:ascii="Courier New Bold" w:hAnsi="Courier New Bold" w:cs="Courier New"/>
          <w:color w:val="000000"/>
          <w:sz w:val="20"/>
          <w:szCs w:val="20"/>
        </w:rPr>
        <w:t>"</w:t>
      </w:r>
      <w:proofErr w:type="gramStart"/>
      <w:r w:rsidRPr="007C2E90">
        <w:rPr>
          <w:rFonts w:ascii="Courier New Bold" w:hAnsi="Courier New Bold" w:cs="Courier New"/>
          <w:color w:val="000000"/>
          <w:sz w:val="20"/>
          <w:szCs w:val="20"/>
        </w:rPr>
        <w:t>..</w:t>
      </w:r>
      <w:proofErr w:type="gramEnd"/>
      <w:r w:rsidRPr="007C2E90">
        <w:rPr>
          <w:rFonts w:ascii="Courier New Bold" w:hAnsi="Courier New Bold" w:cs="Courier New"/>
          <w:color w:val="000000"/>
          <w:sz w:val="20"/>
          <w:szCs w:val="20"/>
        </w:rPr>
        <w:t>/my_scripts/common_settings.tcl"</w:t>
      </w:r>
      <w:r w:rsidRPr="007C2E90">
        <w:rPr>
          <w:rFonts w:ascii="Courier New Bold" w:hAnsi="Courier New Bold" w:cs="Courier New"/>
          <w:color w:val="000000"/>
          <w:sz w:val="20"/>
          <w:szCs w:val="20"/>
        </w:rPr>
        <w:br/>
      </w:r>
      <w:r w:rsidRPr="007C2E90">
        <w:rPr>
          <w:rFonts w:ascii="Courier New" w:hAnsi="Courier New" w:cs="Courier New"/>
          <w:color w:val="008000"/>
          <w:sz w:val="20"/>
          <w:szCs w:val="20"/>
        </w:rPr>
        <w:t># Open lib and design</w:t>
      </w:r>
      <w:r w:rsidRPr="007C2E90">
        <w:rPr>
          <w:rFonts w:ascii="Courier New" w:hAnsi="Courier New" w:cs="Courier New"/>
          <w:color w:val="008000"/>
          <w:sz w:val="20"/>
          <w:szCs w:val="20"/>
        </w:rPr>
        <w:br/>
      </w:r>
      <w:r w:rsidRPr="007C2E90">
        <w:rPr>
          <w:rFonts w:ascii="Courier New" w:hAnsi="Courier New" w:cs="Courier New"/>
          <w:color w:val="000000"/>
          <w:sz w:val="20"/>
          <w:szCs w:val="20"/>
        </w:rPr>
        <w:t xml:space="preserve">open_mw_lib </w:t>
      </w:r>
      <w:r w:rsidRPr="007C2E90">
        <w:rPr>
          <w:rFonts w:ascii="Courier New" w:hAnsi="Courier New" w:cs="Courier New"/>
          <w:color w:val="808080"/>
          <w:sz w:val="20"/>
          <w:szCs w:val="20"/>
        </w:rPr>
        <w:t>$lib_name</w:t>
      </w:r>
      <w:r w:rsidRPr="007C2E90">
        <w:rPr>
          <w:rFonts w:ascii="Courier New" w:hAnsi="Courier New" w:cs="Courier New"/>
          <w:color w:val="808080"/>
          <w:sz w:val="20"/>
          <w:szCs w:val="20"/>
        </w:rPr>
        <w:br/>
      </w:r>
      <w:r w:rsidRPr="007C2E90">
        <w:rPr>
          <w:rFonts w:ascii="Courier New" w:hAnsi="Courier New" w:cs="Courier New"/>
          <w:color w:val="000000"/>
          <w:sz w:val="20"/>
          <w:szCs w:val="20"/>
        </w:rPr>
        <w:t>copy_mw_cel \</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from_library </w:t>
      </w:r>
      <w:r w:rsidRPr="007C2E90">
        <w:rPr>
          <w:rFonts w:ascii="Courier New" w:hAnsi="Courier New" w:cs="Courier New"/>
          <w:color w:val="808080"/>
          <w:sz w:val="20"/>
          <w:szCs w:val="20"/>
        </w:rPr>
        <w:t xml:space="preserve">$lib_name </w:t>
      </w:r>
      <w:r w:rsidRPr="007C2E90">
        <w:rPr>
          <w:rFonts w:ascii="Courier New" w:hAnsi="Courier New" w:cs="Courier New"/>
          <w:color w:val="000000"/>
          <w:sz w:val="20"/>
          <w:szCs w:val="20"/>
        </w:rPr>
        <w:t>\</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from </w:t>
      </w:r>
      <w:r w:rsidRPr="007C2E90">
        <w:rPr>
          <w:rFonts w:ascii="Courier New Bold" w:hAnsi="Courier New Bold" w:cs="Courier New"/>
          <w:color w:val="000000"/>
          <w:sz w:val="20"/>
          <w:szCs w:val="20"/>
        </w:rPr>
        <w:t>"</w:t>
      </w:r>
      <w:r w:rsidRPr="007C2E90">
        <w:rPr>
          <w:rFonts w:ascii="Courier New Bold" w:hAnsi="Courier New Bold" w:cs="Courier New"/>
          <w:color w:val="000080"/>
          <w:sz w:val="20"/>
          <w:szCs w:val="20"/>
        </w:rPr>
        <w:t>$</w:t>
      </w:r>
      <w:r w:rsidRPr="007C2E90">
        <w:rPr>
          <w:rFonts w:ascii="Courier New Bold" w:hAnsi="Courier New Bold" w:cs="Courier New"/>
          <w:color w:val="000000"/>
          <w:sz w:val="20"/>
          <w:szCs w:val="20"/>
        </w:rPr>
        <w:t>{cell_name</w:t>
      </w:r>
      <w:proofErr w:type="gramStart"/>
      <w:r w:rsidRPr="007C2E90">
        <w:rPr>
          <w:rFonts w:ascii="Courier New Bold" w:hAnsi="Courier New Bold" w:cs="Courier New"/>
          <w:color w:val="000000"/>
          <w:sz w:val="20"/>
          <w:szCs w:val="20"/>
        </w:rPr>
        <w:t>}_</w:t>
      </w:r>
      <w:proofErr w:type="gramEnd"/>
      <w:r w:rsidRPr="007C2E90">
        <w:rPr>
          <w:rFonts w:ascii="Courier New Bold" w:hAnsi="Courier New Bold" w:cs="Courier New"/>
          <w:color w:val="000000"/>
          <w:sz w:val="20"/>
          <w:szCs w:val="20"/>
        </w:rPr>
        <w:t xml:space="preserve">clock_opt" </w:t>
      </w:r>
      <w:r w:rsidRPr="007C2E90">
        <w:rPr>
          <w:rFonts w:ascii="Courier New" w:hAnsi="Courier New" w:cs="Courier New"/>
          <w:color w:val="000000"/>
          <w:sz w:val="20"/>
          <w:szCs w:val="20"/>
        </w:rPr>
        <w:t>\</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to_library </w:t>
      </w:r>
      <w:r w:rsidRPr="007C2E90">
        <w:rPr>
          <w:rFonts w:ascii="Courier New" w:hAnsi="Courier New" w:cs="Courier New"/>
          <w:color w:val="808080"/>
          <w:sz w:val="20"/>
          <w:szCs w:val="20"/>
        </w:rPr>
        <w:t xml:space="preserve">$lib_name </w:t>
      </w:r>
      <w:r w:rsidRPr="007C2E90">
        <w:rPr>
          <w:rFonts w:ascii="Courier New" w:hAnsi="Courier New" w:cs="Courier New"/>
          <w:color w:val="000000"/>
          <w:sz w:val="20"/>
          <w:szCs w:val="20"/>
        </w:rPr>
        <w:t>\</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to </w:t>
      </w:r>
      <w:r w:rsidRPr="007C2E90">
        <w:rPr>
          <w:rFonts w:ascii="Courier New Bold" w:hAnsi="Courier New Bold" w:cs="Courier New"/>
          <w:color w:val="000000"/>
          <w:sz w:val="20"/>
          <w:szCs w:val="20"/>
        </w:rPr>
        <w:t>"</w:t>
      </w:r>
      <w:r w:rsidRPr="007C2E90">
        <w:rPr>
          <w:rFonts w:ascii="Courier New Bold" w:hAnsi="Courier New Bold" w:cs="Courier New"/>
          <w:color w:val="000080"/>
          <w:sz w:val="20"/>
          <w:szCs w:val="20"/>
        </w:rPr>
        <w:t>$</w:t>
      </w:r>
      <w:r w:rsidRPr="007C2E90">
        <w:rPr>
          <w:rFonts w:ascii="Courier New Bold" w:hAnsi="Courier New Bold" w:cs="Courier New"/>
          <w:color w:val="000000"/>
          <w:sz w:val="20"/>
          <w:szCs w:val="20"/>
        </w:rPr>
        <w:t>{cell_name}_route_opt"</w:t>
      </w:r>
      <w:r w:rsidRPr="007C2E90">
        <w:rPr>
          <w:rFonts w:ascii="Courier New Bold" w:hAnsi="Courier New Bold" w:cs="Courier New"/>
          <w:color w:val="000000"/>
          <w:sz w:val="20"/>
          <w:szCs w:val="20"/>
        </w:rPr>
        <w:br/>
      </w:r>
      <w:r w:rsidRPr="007C2E90">
        <w:rPr>
          <w:rFonts w:ascii="Courier New Bold" w:hAnsi="Courier New Bold" w:cs="Courier New"/>
          <w:color w:val="0000FF"/>
          <w:sz w:val="20"/>
          <w:szCs w:val="20"/>
        </w:rPr>
        <w:t xml:space="preserve">set </w:t>
      </w:r>
      <w:r w:rsidRPr="007C2E90">
        <w:rPr>
          <w:rFonts w:ascii="Courier New" w:hAnsi="Courier New" w:cs="Courier New"/>
          <w:color w:val="000000"/>
          <w:sz w:val="20"/>
          <w:szCs w:val="20"/>
        </w:rPr>
        <w:t>::auto_restore_mw_cel_lib_setup true</w:t>
      </w:r>
      <w:r w:rsidRPr="007C2E90">
        <w:rPr>
          <w:rFonts w:ascii="Courier New" w:hAnsi="Courier New" w:cs="Courier New"/>
          <w:color w:val="000000"/>
          <w:sz w:val="20"/>
          <w:szCs w:val="20"/>
        </w:rPr>
        <w:br/>
        <w:t xml:space="preserve">open_mw_cel </w:t>
      </w:r>
      <w:r w:rsidRPr="007C2E90">
        <w:rPr>
          <w:rFonts w:ascii="Courier New Bold" w:hAnsi="Courier New Bold" w:cs="Courier New"/>
          <w:color w:val="000000"/>
          <w:sz w:val="20"/>
          <w:szCs w:val="20"/>
        </w:rPr>
        <w:t>"</w:t>
      </w:r>
      <w:r w:rsidRPr="007C2E90">
        <w:rPr>
          <w:rFonts w:ascii="Courier New Bold" w:hAnsi="Courier New Bold" w:cs="Courier New"/>
          <w:color w:val="000080"/>
          <w:sz w:val="20"/>
          <w:szCs w:val="20"/>
        </w:rPr>
        <w:t>$</w:t>
      </w:r>
      <w:r w:rsidRPr="007C2E90">
        <w:rPr>
          <w:rFonts w:ascii="Courier New Bold" w:hAnsi="Courier New Bold" w:cs="Courier New"/>
          <w:color w:val="000000"/>
          <w:sz w:val="20"/>
          <w:szCs w:val="20"/>
        </w:rPr>
        <w:t>{cell_name}_route_opt"</w:t>
      </w:r>
      <w:r w:rsidRPr="007C2E90">
        <w:rPr>
          <w:rFonts w:ascii="Courier New Bold" w:hAnsi="Courier New Bold" w:cs="Courier New"/>
          <w:color w:val="000000"/>
          <w:sz w:val="20"/>
          <w:szCs w:val="20"/>
        </w:rPr>
        <w:br/>
      </w:r>
      <w:r w:rsidRPr="007C2E90">
        <w:rPr>
          <w:rFonts w:ascii="Courier New" w:hAnsi="Courier New" w:cs="Courier New"/>
          <w:color w:val="000000"/>
          <w:sz w:val="20"/>
          <w:szCs w:val="20"/>
        </w:rPr>
        <w:t xml:space="preserve">current_mw_cel </w:t>
      </w:r>
      <w:r w:rsidRPr="007C2E90">
        <w:rPr>
          <w:rFonts w:ascii="Courier New Bold" w:hAnsi="Courier New Bold" w:cs="Courier New"/>
          <w:color w:val="000000"/>
          <w:sz w:val="20"/>
          <w:szCs w:val="20"/>
        </w:rPr>
        <w:t>"</w:t>
      </w:r>
      <w:r w:rsidRPr="007C2E90">
        <w:rPr>
          <w:rFonts w:ascii="Courier New Bold" w:hAnsi="Courier New Bold" w:cs="Courier New"/>
          <w:color w:val="000080"/>
          <w:sz w:val="20"/>
          <w:szCs w:val="20"/>
        </w:rPr>
        <w:t>$</w:t>
      </w:r>
      <w:r w:rsidRPr="007C2E90">
        <w:rPr>
          <w:rFonts w:ascii="Courier New Bold" w:hAnsi="Courier New Bold" w:cs="Courier New"/>
          <w:color w:val="000000"/>
          <w:sz w:val="20"/>
          <w:szCs w:val="20"/>
        </w:rPr>
        <w:t>{cell_name}_route_opt"</w:t>
      </w:r>
    </w:p>
    <w:p w:rsidR="007C2E90" w:rsidRPr="007C2E90" w:rsidRDefault="007C2E90" w:rsidP="007C2E90">
      <w:r w:rsidRPr="007C2E90">
        <w:t>Cài đặt các tùy chỉnh cho routing. Cài đặt cho routing chủ yếu cài đặt cho SI (Signal Intergrity). SI chủ yếu liên quan đến chất lượng tín hiệu, các cài đặt này nhằm đảm bảo chất lượng tín hiệu sau khi routing được bảo toàn chất lượng và chống nhiễu.</w:t>
      </w:r>
    </w:p>
    <w:p w:rsidR="007C2E90" w:rsidRPr="007C2E90" w:rsidRDefault="007C2E90" w:rsidP="007C2E90">
      <w:pPr>
        <w:rPr>
          <w:rFonts w:ascii="Courier New" w:hAnsi="Courier New" w:cs="Courier New"/>
          <w:color w:val="000000"/>
          <w:sz w:val="20"/>
          <w:szCs w:val="20"/>
        </w:rPr>
      </w:pPr>
      <w:r w:rsidRPr="007C2E90">
        <w:rPr>
          <w:rFonts w:ascii="Courier New" w:hAnsi="Courier New" w:cs="Courier New"/>
          <w:color w:val="008000"/>
          <w:sz w:val="20"/>
          <w:szCs w:val="20"/>
        </w:rPr>
        <w:t># route timing settings</w:t>
      </w:r>
      <w:r w:rsidRPr="007C2E90">
        <w:rPr>
          <w:rFonts w:ascii="Courier New" w:hAnsi="Courier New" w:cs="Courier New"/>
          <w:color w:val="008000"/>
          <w:sz w:val="20"/>
          <w:szCs w:val="20"/>
        </w:rPr>
        <w:br/>
      </w:r>
      <w:r w:rsidRPr="007C2E90">
        <w:rPr>
          <w:rFonts w:ascii="Courier New" w:hAnsi="Courier New" w:cs="Courier New"/>
          <w:color w:val="000000"/>
          <w:sz w:val="20"/>
          <w:szCs w:val="20"/>
        </w:rPr>
        <w:t>set_si_options \</w:t>
      </w:r>
      <w:r w:rsidRPr="007C2E90">
        <w:rPr>
          <w:rFonts w:ascii="Courier New" w:hAnsi="Courier New" w:cs="Courier New"/>
          <w:color w:val="000000"/>
          <w:sz w:val="20"/>
          <w:szCs w:val="20"/>
        </w:rPr>
        <w:br/>
        <w:t xml:space="preserve">   </w:t>
      </w:r>
      <w:r w:rsidRPr="007C2E90">
        <w:rPr>
          <w:rFonts w:ascii="Courier New" w:hAnsi="Courier New" w:cs="Courier New"/>
          <w:color w:val="804000"/>
          <w:sz w:val="20"/>
          <w:szCs w:val="20"/>
        </w:rPr>
        <w:t xml:space="preserve">-delta_delay </w:t>
      </w:r>
      <w:r w:rsidRPr="007C2E90">
        <w:rPr>
          <w:rFonts w:ascii="Courier New" w:hAnsi="Courier New" w:cs="Courier New"/>
          <w:color w:val="000000"/>
          <w:sz w:val="20"/>
          <w:szCs w:val="20"/>
        </w:rPr>
        <w:t>true \</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route_xtalk_prevention </w:t>
      </w:r>
      <w:r w:rsidRPr="007C2E90">
        <w:rPr>
          <w:rFonts w:ascii="Courier New" w:hAnsi="Courier New" w:cs="Courier New"/>
          <w:color w:val="000000"/>
          <w:sz w:val="20"/>
          <w:szCs w:val="20"/>
        </w:rPr>
        <w:t>true \</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route_xtalk_prevention_threshold </w:t>
      </w:r>
      <w:r w:rsidRPr="007C2E90">
        <w:rPr>
          <w:rFonts w:ascii="Courier New" w:hAnsi="Courier New" w:cs="Courier New"/>
          <w:color w:val="FF8000"/>
          <w:sz w:val="20"/>
          <w:szCs w:val="20"/>
        </w:rPr>
        <w:t xml:space="preserve">0.25 </w:t>
      </w:r>
      <w:r w:rsidRPr="007C2E90">
        <w:rPr>
          <w:rFonts w:ascii="Courier New" w:hAnsi="Courier New" w:cs="Courier New"/>
          <w:color w:val="000000"/>
          <w:sz w:val="20"/>
          <w:szCs w:val="20"/>
        </w:rPr>
        <w:t>\</w:t>
      </w:r>
      <w:r w:rsidRPr="007C2E90">
        <w:rPr>
          <w:rFonts w:ascii="Courier New" w:hAnsi="Courier New" w:cs="Courier New"/>
          <w:color w:val="000000"/>
          <w:sz w:val="20"/>
          <w:szCs w:val="20"/>
        </w:rPr>
        <w:br/>
      </w:r>
      <w:r w:rsidRPr="007C2E90">
        <w:rPr>
          <w:rFonts w:ascii="Courier New" w:hAnsi="Courier New" w:cs="Courier New"/>
          <w:color w:val="804000"/>
          <w:sz w:val="20"/>
          <w:szCs w:val="20"/>
        </w:rPr>
        <w:lastRenderedPageBreak/>
        <w:t xml:space="preserve">   -analysis_effort </w:t>
      </w:r>
      <w:r w:rsidRPr="007C2E90">
        <w:rPr>
          <w:rFonts w:ascii="Courier New" w:hAnsi="Courier New" w:cs="Courier New"/>
          <w:color w:val="000000"/>
          <w:sz w:val="20"/>
          <w:szCs w:val="20"/>
        </w:rPr>
        <w:t>medium</w:t>
      </w:r>
      <w:r w:rsidRPr="007C2E90">
        <w:rPr>
          <w:rFonts w:ascii="Courier New" w:hAnsi="Courier New" w:cs="Courier New"/>
          <w:color w:val="000000"/>
          <w:sz w:val="20"/>
          <w:szCs w:val="20"/>
        </w:rPr>
        <w:br/>
      </w:r>
      <w:r w:rsidRPr="007C2E90">
        <w:rPr>
          <w:rFonts w:ascii="Courier New" w:hAnsi="Courier New" w:cs="Courier New"/>
          <w:color w:val="804000"/>
          <w:sz w:val="20"/>
          <w:szCs w:val="20"/>
        </w:rPr>
        <w:t xml:space="preserve">   -min_delta_delay </w:t>
      </w:r>
      <w:r w:rsidRPr="007C2E90">
        <w:rPr>
          <w:rFonts w:ascii="Courier New" w:hAnsi="Courier New" w:cs="Courier New"/>
          <w:color w:val="000000"/>
          <w:sz w:val="20"/>
          <w:szCs w:val="20"/>
        </w:rPr>
        <w:t>true</w:t>
      </w:r>
    </w:p>
    <w:p w:rsidR="007C2E90" w:rsidRPr="007C2E90" w:rsidRDefault="007C2E90" w:rsidP="007C2E90">
      <w:r w:rsidRPr="007C2E90">
        <w:t>Đầu tiên chạy initial route và insert via</w:t>
      </w:r>
    </w:p>
    <w:p w:rsidR="007C2E90" w:rsidRPr="007C2E90" w:rsidRDefault="007C2E90" w:rsidP="007C2E90">
      <w:pPr>
        <w:rPr>
          <w:rFonts w:ascii="Courier New" w:hAnsi="Courier New" w:cs="Courier New"/>
          <w:color w:val="000000"/>
          <w:sz w:val="20"/>
          <w:szCs w:val="20"/>
        </w:rPr>
      </w:pPr>
      <w:r w:rsidRPr="007C2E90">
        <w:rPr>
          <w:rFonts w:ascii="Courier New" w:hAnsi="Courier New" w:cs="Courier New"/>
          <w:color w:val="000000"/>
          <w:sz w:val="20"/>
          <w:szCs w:val="20"/>
        </w:rPr>
        <w:t xml:space="preserve">route_opt </w:t>
      </w:r>
      <w:r w:rsidRPr="007C2E90">
        <w:rPr>
          <w:rFonts w:ascii="Courier New" w:hAnsi="Courier New" w:cs="Courier New"/>
          <w:color w:val="804000"/>
          <w:sz w:val="20"/>
          <w:szCs w:val="20"/>
        </w:rPr>
        <w:t>-initial_route_only</w:t>
      </w:r>
      <w:r w:rsidRPr="007C2E90">
        <w:rPr>
          <w:rFonts w:ascii="Courier New" w:hAnsi="Courier New" w:cs="Courier New"/>
          <w:color w:val="804000"/>
          <w:sz w:val="20"/>
          <w:szCs w:val="20"/>
        </w:rPr>
        <w:br/>
      </w:r>
      <w:r w:rsidRPr="007C2E90">
        <w:rPr>
          <w:rFonts w:ascii="Courier New" w:hAnsi="Courier New" w:cs="Courier New"/>
          <w:color w:val="000000"/>
          <w:sz w:val="20"/>
          <w:szCs w:val="20"/>
        </w:rPr>
        <w:t xml:space="preserve">save_mw_cel </w:t>
      </w:r>
      <w:r w:rsidRPr="007C2E90">
        <w:rPr>
          <w:rFonts w:ascii="Courier New" w:hAnsi="Courier New" w:cs="Courier New"/>
          <w:color w:val="804000"/>
          <w:sz w:val="20"/>
          <w:szCs w:val="20"/>
        </w:rPr>
        <w:t xml:space="preserve">-as </w:t>
      </w:r>
      <w:r w:rsidRPr="007C2E90">
        <w:rPr>
          <w:rFonts w:ascii="Courier New" w:hAnsi="Courier New" w:cs="Courier New"/>
          <w:color w:val="000000"/>
          <w:sz w:val="20"/>
          <w:szCs w:val="20"/>
        </w:rPr>
        <w:t>route_opt_icc_pre_rv_insertion</w:t>
      </w:r>
      <w:r w:rsidRPr="007C2E90">
        <w:rPr>
          <w:rFonts w:ascii="Courier New" w:hAnsi="Courier New" w:cs="Courier New"/>
          <w:color w:val="000000"/>
          <w:sz w:val="20"/>
          <w:szCs w:val="20"/>
        </w:rPr>
        <w:br/>
        <w:t>insert_zrt_redundant_vias</w:t>
      </w:r>
      <w:r w:rsidRPr="007C2E90">
        <w:rPr>
          <w:rFonts w:ascii="Courier New" w:hAnsi="Courier New" w:cs="Courier New"/>
          <w:color w:val="000000"/>
          <w:sz w:val="20"/>
          <w:szCs w:val="20"/>
        </w:rPr>
        <w:br/>
        <w:t>set_route_zrt_common_options \</w:t>
      </w:r>
      <w:r w:rsidRPr="007C2E90">
        <w:rPr>
          <w:rFonts w:ascii="Courier New" w:hAnsi="Courier New" w:cs="Courier New"/>
          <w:color w:val="000000"/>
          <w:sz w:val="20"/>
          <w:szCs w:val="20"/>
        </w:rPr>
        <w:br/>
        <w:t xml:space="preserve">   </w:t>
      </w:r>
      <w:r w:rsidRPr="007C2E90">
        <w:rPr>
          <w:rFonts w:ascii="Courier New" w:hAnsi="Courier New" w:cs="Courier New"/>
          <w:color w:val="804000"/>
          <w:sz w:val="20"/>
          <w:szCs w:val="20"/>
        </w:rPr>
        <w:t xml:space="preserve">-post_detail_route_redundant_via_insertion </w:t>
      </w:r>
      <w:r w:rsidRPr="007C2E90">
        <w:rPr>
          <w:rFonts w:ascii="Courier New" w:hAnsi="Courier New" w:cs="Courier New"/>
          <w:color w:val="000000"/>
          <w:sz w:val="20"/>
          <w:szCs w:val="20"/>
        </w:rPr>
        <w:t>medium</w:t>
      </w:r>
    </w:p>
    <w:p w:rsidR="007C2E90" w:rsidRPr="007C2E90" w:rsidRDefault="007C2E90" w:rsidP="007C2E90">
      <w:pPr>
        <w:keepNext/>
        <w:jc w:val="center"/>
      </w:pPr>
      <w:r w:rsidRPr="007C2E90">
        <w:rPr>
          <w:noProof/>
          <w:lang w:val="en-GB" w:eastAsia="en-GB"/>
        </w:rPr>
        <w:drawing>
          <wp:inline distT="0" distB="0" distL="0" distR="0" wp14:anchorId="78642C15" wp14:editId="35FC1399">
            <wp:extent cx="4572000" cy="3115362"/>
            <wp:effectExtent l="0" t="0" r="0" b="889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572000" cy="3115362"/>
                    </a:xfrm>
                    <a:prstGeom prst="rect">
                      <a:avLst/>
                    </a:prstGeom>
                  </pic:spPr>
                </pic:pic>
              </a:graphicData>
            </a:graphic>
          </wp:inline>
        </w:drawing>
      </w:r>
    </w:p>
    <w:p w:rsidR="007C2E90" w:rsidRPr="007C2E90" w:rsidRDefault="007C2E90" w:rsidP="007C2E90">
      <w:pPr>
        <w:spacing w:before="0" w:line="240" w:lineRule="auto"/>
        <w:jc w:val="center"/>
        <w:rPr>
          <w:bCs/>
          <w:sz w:val="22"/>
          <w:szCs w:val="18"/>
        </w:rPr>
      </w:pPr>
      <w:bookmarkStart w:id="240" w:name="_Toc470648672"/>
      <w:r w:rsidRPr="007C2E90">
        <w:rPr>
          <w:bCs/>
          <w:sz w:val="22"/>
          <w:szCs w:val="18"/>
        </w:rPr>
        <w:t xml:space="preserve">Hình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Hình \* ARABIC \s 1 </w:instrText>
      </w:r>
      <w:r w:rsidRPr="007C2E90">
        <w:rPr>
          <w:bCs/>
          <w:sz w:val="22"/>
          <w:szCs w:val="18"/>
        </w:rPr>
        <w:fldChar w:fldCharType="separate"/>
      </w:r>
      <w:r w:rsidRPr="007C2E90">
        <w:rPr>
          <w:bCs/>
          <w:noProof/>
          <w:sz w:val="22"/>
          <w:szCs w:val="18"/>
        </w:rPr>
        <w:t>23</w:t>
      </w:r>
      <w:r w:rsidRPr="007C2E90">
        <w:rPr>
          <w:bCs/>
          <w:noProof/>
          <w:sz w:val="22"/>
          <w:szCs w:val="18"/>
        </w:rPr>
        <w:fldChar w:fldCharType="end"/>
      </w:r>
      <w:r w:rsidRPr="007C2E90">
        <w:rPr>
          <w:bCs/>
          <w:sz w:val="22"/>
          <w:szCs w:val="18"/>
        </w:rPr>
        <w:t>: Sau initial route</w:t>
      </w:r>
      <w:bookmarkEnd w:id="240"/>
    </w:p>
    <w:p w:rsidR="007C2E90" w:rsidRPr="007C2E90" w:rsidRDefault="007C2E90" w:rsidP="007C2E90">
      <w:pPr>
        <w:keepNext/>
        <w:jc w:val="center"/>
      </w:pPr>
      <w:r w:rsidRPr="007C2E90">
        <w:rPr>
          <w:noProof/>
          <w:lang w:val="en-GB" w:eastAsia="en-GB"/>
        </w:rPr>
        <w:drawing>
          <wp:inline distT="0" distB="0" distL="0" distR="0" wp14:anchorId="228892B3" wp14:editId="6C70A6C1">
            <wp:extent cx="3474720" cy="2183681"/>
            <wp:effectExtent l="0" t="0" r="0" b="762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474720" cy="2183681"/>
                    </a:xfrm>
                    <a:prstGeom prst="rect">
                      <a:avLst/>
                    </a:prstGeom>
                  </pic:spPr>
                </pic:pic>
              </a:graphicData>
            </a:graphic>
          </wp:inline>
        </w:drawing>
      </w:r>
    </w:p>
    <w:p w:rsidR="007C2E90" w:rsidRPr="007C2E90" w:rsidRDefault="007C2E90" w:rsidP="007C2E90">
      <w:pPr>
        <w:spacing w:before="0" w:line="240" w:lineRule="auto"/>
        <w:jc w:val="center"/>
        <w:rPr>
          <w:bCs/>
          <w:sz w:val="22"/>
          <w:szCs w:val="18"/>
        </w:rPr>
      </w:pPr>
      <w:r w:rsidRPr="007C2E90">
        <w:rPr>
          <w:bCs/>
          <w:sz w:val="22"/>
          <w:szCs w:val="18"/>
        </w:rPr>
        <w:t xml:space="preserve">Hình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Hình \* ARABIC \s 1 </w:instrText>
      </w:r>
      <w:r w:rsidRPr="007C2E90">
        <w:rPr>
          <w:bCs/>
          <w:sz w:val="22"/>
          <w:szCs w:val="18"/>
        </w:rPr>
        <w:fldChar w:fldCharType="separate"/>
      </w:r>
      <w:r w:rsidRPr="007C2E90">
        <w:rPr>
          <w:bCs/>
          <w:noProof/>
          <w:sz w:val="22"/>
          <w:szCs w:val="18"/>
        </w:rPr>
        <w:t>24</w:t>
      </w:r>
      <w:r w:rsidRPr="007C2E90">
        <w:rPr>
          <w:bCs/>
          <w:noProof/>
          <w:sz w:val="22"/>
          <w:szCs w:val="18"/>
        </w:rPr>
        <w:fldChar w:fldCharType="end"/>
      </w:r>
      <w:r w:rsidRPr="007C2E90">
        <w:rPr>
          <w:bCs/>
          <w:sz w:val="22"/>
          <w:szCs w:val="18"/>
        </w:rPr>
        <w:t>: Routing ở layer M1 M2 M3</w:t>
      </w:r>
    </w:p>
    <w:p w:rsidR="007C2E90" w:rsidRPr="007C2E90" w:rsidRDefault="007C2E90" w:rsidP="007C2E90">
      <w:pPr>
        <w:keepNext/>
        <w:jc w:val="center"/>
      </w:pPr>
      <w:r w:rsidRPr="007C2E90">
        <w:rPr>
          <w:noProof/>
          <w:lang w:val="en-GB" w:eastAsia="en-GB"/>
        </w:rPr>
        <w:lastRenderedPageBreak/>
        <w:drawing>
          <wp:inline distT="0" distB="0" distL="0" distR="0" wp14:anchorId="38BA3020" wp14:editId="59D518C2">
            <wp:extent cx="3474720" cy="1974281"/>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474720" cy="1974281"/>
                    </a:xfrm>
                    <a:prstGeom prst="rect">
                      <a:avLst/>
                    </a:prstGeom>
                  </pic:spPr>
                </pic:pic>
              </a:graphicData>
            </a:graphic>
          </wp:inline>
        </w:drawing>
      </w:r>
    </w:p>
    <w:p w:rsidR="007C2E90" w:rsidRPr="007C2E90" w:rsidRDefault="007C2E90" w:rsidP="007C2E90">
      <w:pPr>
        <w:spacing w:before="0" w:line="240" w:lineRule="auto"/>
        <w:jc w:val="center"/>
        <w:rPr>
          <w:bCs/>
          <w:sz w:val="22"/>
          <w:szCs w:val="18"/>
        </w:rPr>
      </w:pPr>
      <w:r w:rsidRPr="007C2E90">
        <w:rPr>
          <w:bCs/>
          <w:sz w:val="22"/>
          <w:szCs w:val="18"/>
        </w:rPr>
        <w:t xml:space="preserve">Hình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Hình \* ARABIC \s 1 </w:instrText>
      </w:r>
      <w:r w:rsidRPr="007C2E90">
        <w:rPr>
          <w:bCs/>
          <w:sz w:val="22"/>
          <w:szCs w:val="18"/>
        </w:rPr>
        <w:fldChar w:fldCharType="separate"/>
      </w:r>
      <w:r w:rsidRPr="007C2E90">
        <w:rPr>
          <w:bCs/>
          <w:noProof/>
          <w:sz w:val="22"/>
          <w:szCs w:val="18"/>
        </w:rPr>
        <w:t>25</w:t>
      </w:r>
      <w:r w:rsidRPr="007C2E90">
        <w:rPr>
          <w:bCs/>
          <w:noProof/>
          <w:sz w:val="22"/>
          <w:szCs w:val="18"/>
        </w:rPr>
        <w:fldChar w:fldCharType="end"/>
      </w:r>
      <w:r w:rsidRPr="007C2E90">
        <w:rPr>
          <w:bCs/>
          <w:sz w:val="22"/>
          <w:szCs w:val="18"/>
        </w:rPr>
        <w:t>: Routing ở layer M4 M5 M6 M7</w:t>
      </w:r>
    </w:p>
    <w:p w:rsidR="007C2E90" w:rsidRPr="007C2E90" w:rsidRDefault="007C2E90" w:rsidP="007C2E90">
      <w:pPr>
        <w:rPr>
          <w:rFonts w:ascii="Courier New" w:hAnsi="Courier New" w:cs="Courier New"/>
          <w:color w:val="804000"/>
          <w:sz w:val="20"/>
          <w:szCs w:val="20"/>
        </w:rPr>
      </w:pPr>
      <w:proofErr w:type="gramStart"/>
      <w:r w:rsidRPr="007C2E90">
        <w:rPr>
          <w:rFonts w:ascii="Courier New Bold" w:hAnsi="Courier New Bold"/>
          <w:color w:val="0000FF"/>
          <w:sz w:val="20"/>
          <w:szCs w:val="20"/>
        </w:rPr>
        <w:t xml:space="preserve">source </w:t>
      </w:r>
      <w:r w:rsidRPr="007C2E90">
        <w:rPr>
          <w:rFonts w:ascii="Courier New Bold" w:hAnsi="Courier New Bold"/>
          <w:color w:val="000080"/>
          <w:sz w:val="20"/>
          <w:szCs w:val="20"/>
        </w:rPr>
        <w:t>..</w:t>
      </w:r>
      <w:proofErr w:type="gramEnd"/>
      <w:r w:rsidRPr="007C2E90">
        <w:rPr>
          <w:rFonts w:ascii="Courier New Bold" w:hAnsi="Courier New Bold"/>
          <w:color w:val="000080"/>
          <w:sz w:val="20"/>
          <w:szCs w:val="20"/>
        </w:rPr>
        <w:t>/</w:t>
      </w:r>
      <w:r w:rsidRPr="007C2E90">
        <w:rPr>
          <w:rFonts w:ascii="Courier New" w:hAnsi="Courier New" w:cs="Courier New"/>
          <w:color w:val="000000"/>
          <w:sz w:val="20"/>
          <w:szCs w:val="20"/>
        </w:rPr>
        <w:t>my_scripts</w:t>
      </w:r>
      <w:r w:rsidRPr="007C2E90">
        <w:rPr>
          <w:rFonts w:ascii="Courier New Bold" w:hAnsi="Courier New Bold" w:cs="Courier New"/>
          <w:color w:val="000080"/>
          <w:sz w:val="20"/>
          <w:szCs w:val="20"/>
        </w:rPr>
        <w:t>/</w:t>
      </w:r>
      <w:r w:rsidRPr="007C2E90">
        <w:rPr>
          <w:rFonts w:ascii="Courier New" w:hAnsi="Courier New" w:cs="Courier New"/>
          <w:color w:val="000000"/>
          <w:sz w:val="20"/>
          <w:szCs w:val="20"/>
        </w:rPr>
        <w:t>derive_pg.tcl</w:t>
      </w:r>
      <w:r w:rsidRPr="007C2E90">
        <w:rPr>
          <w:rFonts w:ascii="Courier New" w:hAnsi="Courier New" w:cs="Courier New"/>
          <w:color w:val="000000"/>
          <w:sz w:val="20"/>
          <w:szCs w:val="20"/>
        </w:rPr>
        <w:br/>
      </w:r>
      <w:r w:rsidRPr="007C2E90">
        <w:rPr>
          <w:rFonts w:ascii="Courier New" w:hAnsi="Courier New" w:cs="Courier New"/>
          <w:color w:val="008000"/>
          <w:sz w:val="20"/>
          <w:szCs w:val="20"/>
        </w:rPr>
        <w:t># route_opt</w:t>
      </w:r>
      <w:r w:rsidRPr="007C2E90">
        <w:rPr>
          <w:rFonts w:ascii="Courier New" w:hAnsi="Courier New" w:cs="Courier New"/>
          <w:color w:val="008000"/>
          <w:sz w:val="20"/>
          <w:szCs w:val="20"/>
        </w:rPr>
        <w:br/>
      </w:r>
      <w:r w:rsidRPr="007C2E90">
        <w:rPr>
          <w:rFonts w:ascii="Courier New" w:hAnsi="Courier New" w:cs="Courier New"/>
          <w:color w:val="000000"/>
          <w:sz w:val="20"/>
          <w:szCs w:val="20"/>
        </w:rPr>
        <w:t>update_timing</w:t>
      </w:r>
      <w:r w:rsidRPr="007C2E90">
        <w:rPr>
          <w:rFonts w:ascii="Courier New" w:hAnsi="Courier New" w:cs="Courier New"/>
          <w:color w:val="000000"/>
          <w:sz w:val="20"/>
          <w:szCs w:val="20"/>
        </w:rPr>
        <w:br/>
        <w:t xml:space="preserve">route_opt </w:t>
      </w:r>
      <w:r w:rsidRPr="007C2E90">
        <w:rPr>
          <w:rFonts w:ascii="Courier New" w:hAnsi="Courier New" w:cs="Courier New"/>
          <w:color w:val="804000"/>
          <w:sz w:val="20"/>
          <w:szCs w:val="20"/>
        </w:rPr>
        <w:t xml:space="preserve">-skip_initial_route -effort </w:t>
      </w:r>
      <w:r w:rsidRPr="007C2E90">
        <w:rPr>
          <w:rFonts w:ascii="Courier New" w:hAnsi="Courier New" w:cs="Courier New"/>
          <w:color w:val="000000"/>
          <w:sz w:val="20"/>
          <w:szCs w:val="20"/>
        </w:rPr>
        <w:t xml:space="preserve">medium </w:t>
      </w:r>
      <w:r w:rsidRPr="007C2E90">
        <w:rPr>
          <w:rFonts w:ascii="Courier New" w:hAnsi="Courier New" w:cs="Courier New"/>
          <w:color w:val="804000"/>
          <w:sz w:val="20"/>
          <w:szCs w:val="20"/>
        </w:rPr>
        <w:t>-xtalk_reduction</w:t>
      </w:r>
    </w:p>
    <w:p w:rsidR="007C2E90" w:rsidRPr="007C2E90" w:rsidRDefault="007C2E90" w:rsidP="007C2E90">
      <w:pPr>
        <w:keepNext/>
        <w:jc w:val="center"/>
      </w:pPr>
      <w:r w:rsidRPr="007C2E90">
        <w:rPr>
          <w:noProof/>
          <w:lang w:val="en-GB" w:eastAsia="en-GB"/>
        </w:rPr>
        <w:drawing>
          <wp:inline distT="0" distB="0" distL="0" distR="0" wp14:anchorId="5F23C236" wp14:editId="79DE757E">
            <wp:extent cx="4572000" cy="310979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572000" cy="3109791"/>
                    </a:xfrm>
                    <a:prstGeom prst="rect">
                      <a:avLst/>
                    </a:prstGeom>
                  </pic:spPr>
                </pic:pic>
              </a:graphicData>
            </a:graphic>
          </wp:inline>
        </w:drawing>
      </w:r>
    </w:p>
    <w:p w:rsidR="007C2E90" w:rsidRPr="007C2E90" w:rsidRDefault="007C2E90" w:rsidP="007C2E90">
      <w:pPr>
        <w:spacing w:before="0" w:line="240" w:lineRule="auto"/>
        <w:jc w:val="center"/>
        <w:rPr>
          <w:bCs/>
          <w:sz w:val="22"/>
          <w:szCs w:val="18"/>
        </w:rPr>
      </w:pPr>
      <w:r w:rsidRPr="007C2E90">
        <w:rPr>
          <w:bCs/>
          <w:sz w:val="22"/>
          <w:szCs w:val="18"/>
        </w:rPr>
        <w:t xml:space="preserve">Hình </w:t>
      </w:r>
      <w:r w:rsidRPr="007C2E90">
        <w:rPr>
          <w:bCs/>
          <w:sz w:val="22"/>
          <w:szCs w:val="18"/>
        </w:rPr>
        <w:fldChar w:fldCharType="begin"/>
      </w:r>
      <w:r w:rsidRPr="007C2E90">
        <w:rPr>
          <w:bCs/>
          <w:sz w:val="22"/>
          <w:szCs w:val="18"/>
        </w:rPr>
        <w:instrText xml:space="preserve"> STYLEREF 1 \s </w:instrText>
      </w:r>
      <w:r w:rsidRPr="007C2E90">
        <w:rPr>
          <w:bCs/>
          <w:sz w:val="22"/>
          <w:szCs w:val="18"/>
        </w:rPr>
        <w:fldChar w:fldCharType="separate"/>
      </w:r>
      <w:r w:rsidRPr="007C2E90">
        <w:rPr>
          <w:bCs/>
          <w:noProof/>
          <w:sz w:val="22"/>
          <w:szCs w:val="18"/>
        </w:rPr>
        <w:t>6</w:t>
      </w:r>
      <w:r w:rsidRPr="007C2E90">
        <w:rPr>
          <w:bCs/>
          <w:noProof/>
          <w:sz w:val="22"/>
          <w:szCs w:val="18"/>
        </w:rPr>
        <w:fldChar w:fldCharType="end"/>
      </w:r>
      <w:r w:rsidRPr="007C2E90">
        <w:rPr>
          <w:bCs/>
          <w:sz w:val="22"/>
          <w:szCs w:val="18"/>
        </w:rPr>
        <w:noBreakHyphen/>
      </w:r>
      <w:r w:rsidRPr="007C2E90">
        <w:rPr>
          <w:bCs/>
          <w:sz w:val="22"/>
          <w:szCs w:val="18"/>
        </w:rPr>
        <w:fldChar w:fldCharType="begin"/>
      </w:r>
      <w:r w:rsidRPr="007C2E90">
        <w:rPr>
          <w:bCs/>
          <w:sz w:val="22"/>
          <w:szCs w:val="18"/>
        </w:rPr>
        <w:instrText xml:space="preserve"> SEQ Hình \* ARABIC \s 1 </w:instrText>
      </w:r>
      <w:r w:rsidRPr="007C2E90">
        <w:rPr>
          <w:bCs/>
          <w:sz w:val="22"/>
          <w:szCs w:val="18"/>
        </w:rPr>
        <w:fldChar w:fldCharType="separate"/>
      </w:r>
      <w:r w:rsidRPr="007C2E90">
        <w:rPr>
          <w:bCs/>
          <w:noProof/>
          <w:sz w:val="22"/>
          <w:szCs w:val="18"/>
        </w:rPr>
        <w:t>26</w:t>
      </w:r>
      <w:r w:rsidRPr="007C2E90">
        <w:rPr>
          <w:bCs/>
          <w:noProof/>
          <w:sz w:val="22"/>
          <w:szCs w:val="18"/>
        </w:rPr>
        <w:fldChar w:fldCharType="end"/>
      </w:r>
      <w:r w:rsidRPr="007C2E90">
        <w:rPr>
          <w:bCs/>
          <w:sz w:val="22"/>
          <w:szCs w:val="18"/>
        </w:rPr>
        <w:t>: Sau route_opt</w:t>
      </w:r>
    </w:p>
    <w:p w:rsidR="007C2E90" w:rsidRDefault="007C2E90" w:rsidP="000574E1">
      <w:pPr>
        <w:pStyle w:val="Caption"/>
      </w:pPr>
      <w:proofErr w:type="gramStart"/>
      <w:r>
        <w:t>ayer</w:t>
      </w:r>
      <w:proofErr w:type="gramEnd"/>
      <w:r>
        <w:t xml:space="preserve"> M1 M2 M3</w:t>
      </w:r>
      <w:bookmarkEnd w:id="2"/>
    </w:p>
    <w:p w:rsidR="007C2E90" w:rsidRDefault="007C2E90" w:rsidP="000574E1">
      <w:pPr>
        <w:keepNext/>
        <w:jc w:val="center"/>
      </w:pPr>
      <w:r>
        <w:rPr>
          <w:noProof/>
          <w:lang w:val="en-GB" w:eastAsia="en-GB"/>
        </w:rPr>
        <w:lastRenderedPageBreak/>
        <w:drawing>
          <wp:inline distT="0" distB="0" distL="0" distR="0" wp14:anchorId="38BA3020" wp14:editId="59D518C2">
            <wp:extent cx="3474720" cy="1974281"/>
            <wp:effectExtent l="0" t="0" r="0" b="698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474720" cy="1974281"/>
                    </a:xfrm>
                    <a:prstGeom prst="rect">
                      <a:avLst/>
                    </a:prstGeom>
                  </pic:spPr>
                </pic:pic>
              </a:graphicData>
            </a:graphic>
          </wp:inline>
        </w:drawing>
      </w:r>
    </w:p>
    <w:p w:rsidR="007C2E90" w:rsidRDefault="007C2E90" w:rsidP="000574E1">
      <w:pPr>
        <w:pStyle w:val="Caption"/>
      </w:pPr>
      <w:bookmarkStart w:id="241" w:name="_Toc470648674"/>
      <w:r>
        <w:t xml:space="preserve">Hình </w:t>
      </w:r>
      <w:r>
        <w:fldChar w:fldCharType="begin"/>
      </w:r>
      <w:r>
        <w:instrText xml:space="preserve"> STYLEREF 1 \s </w:instrText>
      </w:r>
      <w:r>
        <w:fldChar w:fldCharType="separate"/>
      </w:r>
      <w:r>
        <w:rPr>
          <w:noProof/>
        </w:rPr>
        <w:t>6</w:t>
      </w:r>
      <w:r>
        <w:rPr>
          <w:noProof/>
        </w:rPr>
        <w:fldChar w:fldCharType="end"/>
      </w:r>
      <w:r>
        <w:noBreakHyphen/>
      </w:r>
      <w:r>
        <w:fldChar w:fldCharType="begin"/>
      </w:r>
      <w:r>
        <w:instrText xml:space="preserve"> SEQ Hình \* ARABIC \s 1 </w:instrText>
      </w:r>
      <w:r>
        <w:fldChar w:fldCharType="separate"/>
      </w:r>
      <w:r>
        <w:rPr>
          <w:noProof/>
        </w:rPr>
        <w:t>25</w:t>
      </w:r>
      <w:r>
        <w:rPr>
          <w:noProof/>
        </w:rPr>
        <w:fldChar w:fldCharType="end"/>
      </w:r>
      <w:r>
        <w:t>: Routing ở layer M4 M5 M6 M7</w:t>
      </w:r>
      <w:bookmarkEnd w:id="241"/>
    </w:p>
    <w:p w:rsidR="007C2E90" w:rsidRDefault="007C2E90" w:rsidP="000574E1">
      <w:pPr>
        <w:rPr>
          <w:rFonts w:ascii="Courier New" w:hAnsi="Courier New" w:cs="Courier New"/>
          <w:color w:val="804000"/>
          <w:sz w:val="20"/>
          <w:szCs w:val="20"/>
        </w:rPr>
      </w:pPr>
      <w:proofErr w:type="gramStart"/>
      <w:r>
        <w:rPr>
          <w:rFonts w:ascii="Courier New Bold" w:hAnsi="Courier New Bold"/>
          <w:color w:val="0000FF"/>
          <w:sz w:val="20"/>
          <w:szCs w:val="20"/>
        </w:rPr>
        <w:t xml:space="preserve">source </w:t>
      </w:r>
      <w:r>
        <w:rPr>
          <w:rFonts w:ascii="Courier New Bold" w:hAnsi="Courier New Bold"/>
          <w:color w:val="000080"/>
          <w:sz w:val="20"/>
          <w:szCs w:val="20"/>
        </w:rPr>
        <w:t>..</w:t>
      </w:r>
      <w:proofErr w:type="gramEnd"/>
      <w:r>
        <w:rPr>
          <w:rFonts w:ascii="Courier New Bold" w:hAnsi="Courier New Bold"/>
          <w:color w:val="000080"/>
          <w:sz w:val="20"/>
          <w:szCs w:val="20"/>
        </w:rPr>
        <w:t>/</w:t>
      </w:r>
      <w:r>
        <w:rPr>
          <w:rFonts w:ascii="Courier New" w:hAnsi="Courier New" w:cs="Courier New"/>
          <w:color w:val="000000"/>
          <w:sz w:val="20"/>
          <w:szCs w:val="20"/>
        </w:rPr>
        <w:t>my_scripts</w:t>
      </w:r>
      <w:r>
        <w:rPr>
          <w:rFonts w:ascii="Courier New Bold" w:hAnsi="Courier New Bold" w:cs="Courier New"/>
          <w:color w:val="000080"/>
          <w:sz w:val="20"/>
          <w:szCs w:val="20"/>
        </w:rPr>
        <w:t>/</w:t>
      </w:r>
      <w:r>
        <w:rPr>
          <w:rFonts w:ascii="Courier New" w:hAnsi="Courier New" w:cs="Courier New"/>
          <w:color w:val="000000"/>
          <w:sz w:val="20"/>
          <w:szCs w:val="20"/>
        </w:rPr>
        <w:t>derive_pg.tcl</w:t>
      </w:r>
      <w:r>
        <w:rPr>
          <w:rFonts w:ascii="Courier New" w:hAnsi="Courier New" w:cs="Courier New"/>
          <w:color w:val="000000"/>
          <w:sz w:val="20"/>
          <w:szCs w:val="20"/>
        </w:rPr>
        <w:br/>
      </w:r>
      <w:r>
        <w:rPr>
          <w:rFonts w:ascii="Courier New" w:hAnsi="Courier New" w:cs="Courier New"/>
          <w:color w:val="008000"/>
          <w:sz w:val="20"/>
          <w:szCs w:val="20"/>
        </w:rPr>
        <w:t># route_opt</w:t>
      </w:r>
      <w:r>
        <w:rPr>
          <w:rFonts w:ascii="Courier New" w:hAnsi="Courier New" w:cs="Courier New"/>
          <w:color w:val="008000"/>
          <w:sz w:val="20"/>
          <w:szCs w:val="20"/>
        </w:rPr>
        <w:br/>
      </w:r>
      <w:r>
        <w:rPr>
          <w:rFonts w:ascii="Courier New" w:hAnsi="Courier New" w:cs="Courier New"/>
          <w:color w:val="000000"/>
          <w:sz w:val="20"/>
          <w:szCs w:val="20"/>
        </w:rPr>
        <w:t>update_timing</w:t>
      </w:r>
      <w:r>
        <w:rPr>
          <w:rFonts w:ascii="Courier New" w:hAnsi="Courier New" w:cs="Courier New"/>
          <w:color w:val="000000"/>
          <w:sz w:val="20"/>
          <w:szCs w:val="20"/>
        </w:rPr>
        <w:br/>
        <w:t xml:space="preserve">route_opt </w:t>
      </w:r>
      <w:r>
        <w:rPr>
          <w:rFonts w:ascii="Courier New" w:hAnsi="Courier New" w:cs="Courier New"/>
          <w:color w:val="804000"/>
          <w:sz w:val="20"/>
          <w:szCs w:val="20"/>
        </w:rPr>
        <w:t xml:space="preserve">-skip_initial_route -effort </w:t>
      </w:r>
      <w:r>
        <w:rPr>
          <w:rFonts w:ascii="Courier New" w:hAnsi="Courier New" w:cs="Courier New"/>
          <w:color w:val="000000"/>
          <w:sz w:val="20"/>
          <w:szCs w:val="20"/>
        </w:rPr>
        <w:t xml:space="preserve">medium </w:t>
      </w:r>
      <w:r>
        <w:rPr>
          <w:rFonts w:ascii="Courier New" w:hAnsi="Courier New" w:cs="Courier New"/>
          <w:color w:val="804000"/>
          <w:sz w:val="20"/>
          <w:szCs w:val="20"/>
        </w:rPr>
        <w:t>-xtalk_reduction</w:t>
      </w:r>
    </w:p>
    <w:p w:rsidR="007C2E90" w:rsidRDefault="007C2E90" w:rsidP="000574E1">
      <w:pPr>
        <w:keepNext/>
        <w:jc w:val="center"/>
      </w:pPr>
      <w:r>
        <w:rPr>
          <w:noProof/>
          <w:lang w:val="en-GB" w:eastAsia="en-GB"/>
        </w:rPr>
        <w:drawing>
          <wp:inline distT="0" distB="0" distL="0" distR="0" wp14:anchorId="5F23C236" wp14:editId="79DE757E">
            <wp:extent cx="4572000" cy="3109791"/>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572000" cy="3109791"/>
                    </a:xfrm>
                    <a:prstGeom prst="rect">
                      <a:avLst/>
                    </a:prstGeom>
                  </pic:spPr>
                </pic:pic>
              </a:graphicData>
            </a:graphic>
          </wp:inline>
        </w:drawing>
      </w:r>
    </w:p>
    <w:p w:rsidR="007C2E90" w:rsidRPr="00BB1848" w:rsidRDefault="007C2E90" w:rsidP="000574E1">
      <w:pPr>
        <w:pStyle w:val="Caption"/>
      </w:pPr>
      <w:bookmarkStart w:id="242" w:name="_Toc470648675"/>
      <w:r>
        <w:t xml:space="preserve">Hình </w:t>
      </w:r>
      <w:r>
        <w:fldChar w:fldCharType="begin"/>
      </w:r>
      <w:r>
        <w:instrText xml:space="preserve"> STYLEREF 1 \s </w:instrText>
      </w:r>
      <w:r>
        <w:fldChar w:fldCharType="separate"/>
      </w:r>
      <w:r>
        <w:rPr>
          <w:noProof/>
        </w:rPr>
        <w:t>6</w:t>
      </w:r>
      <w:r>
        <w:rPr>
          <w:noProof/>
        </w:rPr>
        <w:fldChar w:fldCharType="end"/>
      </w:r>
      <w:r>
        <w:noBreakHyphen/>
      </w:r>
      <w:r>
        <w:fldChar w:fldCharType="begin"/>
      </w:r>
      <w:r>
        <w:instrText xml:space="preserve"> SEQ Hình \* ARABIC \s 1 </w:instrText>
      </w:r>
      <w:r>
        <w:fldChar w:fldCharType="separate"/>
      </w:r>
      <w:r>
        <w:rPr>
          <w:noProof/>
        </w:rPr>
        <w:t>26</w:t>
      </w:r>
      <w:r>
        <w:rPr>
          <w:noProof/>
        </w:rPr>
        <w:fldChar w:fldCharType="end"/>
      </w:r>
      <w:r>
        <w:t>: Sau route_opt</w:t>
      </w:r>
      <w:bookmarkEnd w:id="242"/>
    </w:p>
    <w:p w:rsidR="006A43A0" w:rsidRPr="00F75113" w:rsidRDefault="006A43A0" w:rsidP="006A43A0">
      <w:pPr>
        <w:ind w:firstLine="720"/>
        <w:rPr>
          <w:rFonts w:cs="Times New Roman"/>
        </w:rPr>
      </w:pPr>
    </w:p>
    <w:sectPr w:rsidR="006A43A0" w:rsidRPr="00F75113" w:rsidSect="007D158F">
      <w:headerReference w:type="default" r:id="rId130"/>
      <w:footerReference w:type="default" r:id="rId131"/>
      <w:pgSz w:w="11907" w:h="16840"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76B4" w:rsidRDefault="008E76B4" w:rsidP="00333FF0">
      <w:pPr>
        <w:spacing w:before="0" w:after="0" w:line="240" w:lineRule="auto"/>
      </w:pPr>
      <w:r>
        <w:separator/>
      </w:r>
    </w:p>
    <w:p w:rsidR="008E76B4" w:rsidRDefault="008E76B4"/>
  </w:endnote>
  <w:endnote w:type="continuationSeparator" w:id="0">
    <w:p w:rsidR="008E76B4" w:rsidRDefault="008E76B4" w:rsidP="00333FF0">
      <w:pPr>
        <w:spacing w:before="0" w:after="0" w:line="240" w:lineRule="auto"/>
      </w:pPr>
      <w:r>
        <w:continuationSeparator/>
      </w:r>
    </w:p>
    <w:p w:rsidR="008E76B4" w:rsidRDefault="008E76B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바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n-ea">
    <w:panose1 w:val="00000000000000000000"/>
    <w:charset w:val="00"/>
    <w:family w:val="roman"/>
    <w:notTrueType/>
    <w:pitch w:val="default"/>
  </w:font>
  <w:font w:name="PMingLiU">
    <w:altName w:val="新細明體"/>
    <w:panose1 w:val="02010601000101010101"/>
    <w:charset w:val="88"/>
    <w:family w:val="auto"/>
    <w:notTrueType/>
    <w:pitch w:val="variable"/>
    <w:sig w:usb0="00000001" w:usb1="08080000" w:usb2="00000010" w:usb3="00000000" w:csb0="00100000" w:csb1="00000000"/>
  </w:font>
  <w:font w:name="Helvetica">
    <w:panose1 w:val="020B0604020202020204"/>
    <w:charset w:val="00"/>
    <w:family w:val="swiss"/>
    <w:pitch w:val="variable"/>
    <w:sig w:usb0="E0002EFF" w:usb1="C0007843" w:usb2="00000009" w:usb3="00000000" w:csb0="000001FF" w:csb1="00000000"/>
  </w:font>
  <w:font w:name="Courier New Bold">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15154"/>
      <w:docPartObj>
        <w:docPartGallery w:val="Page Numbers (Bottom of Page)"/>
        <w:docPartUnique/>
      </w:docPartObj>
    </w:sdtPr>
    <w:sdtEndPr/>
    <w:sdtContent>
      <w:p w:rsidR="000574E1" w:rsidRDefault="000574E1">
        <w:pPr>
          <w:pStyle w:val="Footer"/>
          <w:jc w:val="right"/>
        </w:pPr>
        <w:r>
          <w:fldChar w:fldCharType="begin"/>
        </w:r>
        <w:r>
          <w:instrText xml:space="preserve"> PAGE   \* MERGEFORMAT </w:instrText>
        </w:r>
        <w:r>
          <w:fldChar w:fldCharType="separate"/>
        </w:r>
        <w:r w:rsidR="00C72B12">
          <w:rPr>
            <w:noProof/>
          </w:rPr>
          <w:t>65</w:t>
        </w:r>
        <w:r>
          <w:rPr>
            <w:noProof/>
          </w:rPr>
          <w:fldChar w:fldCharType="end"/>
        </w:r>
      </w:p>
    </w:sdtContent>
  </w:sdt>
  <w:p w:rsidR="000574E1" w:rsidRDefault="000574E1" w:rsidP="008555E7">
    <w:pPr>
      <w:pStyle w:val="Footer"/>
      <w:tabs>
        <w:tab w:val="clear" w:pos="1276"/>
        <w:tab w:val="clear" w:pos="3828"/>
        <w:tab w:val="left" w:pos="1134"/>
        <w:tab w:val="left" w:pos="3686"/>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76B4" w:rsidRDefault="008E76B4" w:rsidP="00333FF0">
      <w:pPr>
        <w:spacing w:before="0" w:after="0" w:line="240" w:lineRule="auto"/>
      </w:pPr>
      <w:r>
        <w:separator/>
      </w:r>
    </w:p>
    <w:p w:rsidR="008E76B4" w:rsidRDefault="008E76B4"/>
  </w:footnote>
  <w:footnote w:type="continuationSeparator" w:id="0">
    <w:p w:rsidR="008E76B4" w:rsidRDefault="008E76B4" w:rsidP="00333FF0">
      <w:pPr>
        <w:spacing w:before="0" w:after="0" w:line="240" w:lineRule="auto"/>
      </w:pPr>
      <w:r>
        <w:continuationSeparator/>
      </w:r>
    </w:p>
    <w:p w:rsidR="008E76B4" w:rsidRDefault="008E76B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74E1" w:rsidRDefault="000574E1" w:rsidP="008555E7">
    <w:pPr>
      <w:pStyle w:val="Header"/>
      <w:tabs>
        <w:tab w:val="clear" w:pos="4680"/>
        <w:tab w:val="clear" w:pos="9360"/>
        <w:tab w:val="left" w:pos="284"/>
        <w:tab w:val="left" w:pos="4230"/>
        <w:tab w:val="right" w:pos="8789"/>
      </w:tabs>
      <w:jc w:val="both"/>
      <w:rPr>
        <w:lang w:eastAsia="ja-JP"/>
      </w:rPr>
    </w:pPr>
    <w:r>
      <w:rPr>
        <w:noProof/>
        <w:lang w:val="en-GB" w:eastAsia="en-GB"/>
      </w:rPr>
      <mc:AlternateContent>
        <mc:Choice Requires="wps">
          <w:drawing>
            <wp:anchor distT="0" distB="0" distL="114300" distR="114300" simplePos="0" relativeHeight="251662336" behindDoc="0" locked="0" layoutInCell="1" allowOverlap="1">
              <wp:simplePos x="0" y="0"/>
              <wp:positionH relativeFrom="column">
                <wp:posOffset>-23495</wp:posOffset>
              </wp:positionH>
              <wp:positionV relativeFrom="paragraph">
                <wp:posOffset>208280</wp:posOffset>
              </wp:positionV>
              <wp:extent cx="5807075" cy="0"/>
              <wp:effectExtent l="14605" t="17780" r="17145" b="20320"/>
              <wp:wrapNone/>
              <wp:docPr id="4"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07075"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6C1AAB9" id="_x0000_t32" coordsize="21600,21600" o:spt="32" o:oned="t" path="m,l21600,21600e" filled="f">
              <v:path arrowok="t" fillok="f" o:connecttype="none"/>
              <o:lock v:ext="edit" shapetype="t"/>
            </v:shapetype>
            <v:shape id="AutoShape 3" o:spid="_x0000_s1026" type="#_x0000_t32" style="position:absolute;margin-left:-1.85pt;margin-top:16.4pt;width:457.2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" strokeweight="2.25pt"/>
          </w:pict>
        </mc:Fallback>
      </mc:AlternateContent>
    </w:r>
    <w:r>
      <w:rPr>
        <w:lang w:eastAsia="ja-JP"/>
      </w:rPr>
      <w:t>Luận văn tốt nghiệp                                                       GVHD: TS. Trần Hoàng Linh</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F44686"/>
    <w:multiLevelType w:val="hybridMultilevel"/>
    <w:tmpl w:val="691A8E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6B6C0E"/>
    <w:multiLevelType w:val="hybridMultilevel"/>
    <w:tmpl w:val="64462C22"/>
    <w:lvl w:ilvl="0" w:tplc="97064BD8">
      <w:start w:val="1"/>
      <w:numFmt w:val="bullet"/>
      <w:lvlText w:val="•"/>
      <w:lvlJc w:val="left"/>
      <w:pPr>
        <w:tabs>
          <w:tab w:val="num" w:pos="720"/>
        </w:tabs>
        <w:ind w:left="720" w:hanging="360"/>
      </w:pPr>
      <w:rPr>
        <w:rFonts w:ascii="Times New Roman" w:hAnsi="Times New Roman" w:hint="default"/>
      </w:rPr>
    </w:lvl>
    <w:lvl w:ilvl="1" w:tplc="EED61066" w:tentative="1">
      <w:start w:val="1"/>
      <w:numFmt w:val="bullet"/>
      <w:lvlText w:val="•"/>
      <w:lvlJc w:val="left"/>
      <w:pPr>
        <w:tabs>
          <w:tab w:val="num" w:pos="1440"/>
        </w:tabs>
        <w:ind w:left="1440" w:hanging="360"/>
      </w:pPr>
      <w:rPr>
        <w:rFonts w:ascii="Times New Roman" w:hAnsi="Times New Roman" w:hint="default"/>
      </w:rPr>
    </w:lvl>
    <w:lvl w:ilvl="2" w:tplc="94BC960C" w:tentative="1">
      <w:start w:val="1"/>
      <w:numFmt w:val="bullet"/>
      <w:lvlText w:val="•"/>
      <w:lvlJc w:val="left"/>
      <w:pPr>
        <w:tabs>
          <w:tab w:val="num" w:pos="2160"/>
        </w:tabs>
        <w:ind w:left="2160" w:hanging="360"/>
      </w:pPr>
      <w:rPr>
        <w:rFonts w:ascii="Times New Roman" w:hAnsi="Times New Roman" w:hint="default"/>
      </w:rPr>
    </w:lvl>
    <w:lvl w:ilvl="3" w:tplc="C480E5F0" w:tentative="1">
      <w:start w:val="1"/>
      <w:numFmt w:val="bullet"/>
      <w:lvlText w:val="•"/>
      <w:lvlJc w:val="left"/>
      <w:pPr>
        <w:tabs>
          <w:tab w:val="num" w:pos="2880"/>
        </w:tabs>
        <w:ind w:left="2880" w:hanging="360"/>
      </w:pPr>
      <w:rPr>
        <w:rFonts w:ascii="Times New Roman" w:hAnsi="Times New Roman" w:hint="default"/>
      </w:rPr>
    </w:lvl>
    <w:lvl w:ilvl="4" w:tplc="CBFAD6C2" w:tentative="1">
      <w:start w:val="1"/>
      <w:numFmt w:val="bullet"/>
      <w:lvlText w:val="•"/>
      <w:lvlJc w:val="left"/>
      <w:pPr>
        <w:tabs>
          <w:tab w:val="num" w:pos="3600"/>
        </w:tabs>
        <w:ind w:left="3600" w:hanging="360"/>
      </w:pPr>
      <w:rPr>
        <w:rFonts w:ascii="Times New Roman" w:hAnsi="Times New Roman" w:hint="default"/>
      </w:rPr>
    </w:lvl>
    <w:lvl w:ilvl="5" w:tplc="655CFCD4" w:tentative="1">
      <w:start w:val="1"/>
      <w:numFmt w:val="bullet"/>
      <w:lvlText w:val="•"/>
      <w:lvlJc w:val="left"/>
      <w:pPr>
        <w:tabs>
          <w:tab w:val="num" w:pos="4320"/>
        </w:tabs>
        <w:ind w:left="4320" w:hanging="360"/>
      </w:pPr>
      <w:rPr>
        <w:rFonts w:ascii="Times New Roman" w:hAnsi="Times New Roman" w:hint="default"/>
      </w:rPr>
    </w:lvl>
    <w:lvl w:ilvl="6" w:tplc="E6C0099A" w:tentative="1">
      <w:start w:val="1"/>
      <w:numFmt w:val="bullet"/>
      <w:lvlText w:val="•"/>
      <w:lvlJc w:val="left"/>
      <w:pPr>
        <w:tabs>
          <w:tab w:val="num" w:pos="5040"/>
        </w:tabs>
        <w:ind w:left="5040" w:hanging="360"/>
      </w:pPr>
      <w:rPr>
        <w:rFonts w:ascii="Times New Roman" w:hAnsi="Times New Roman" w:hint="default"/>
      </w:rPr>
    </w:lvl>
    <w:lvl w:ilvl="7" w:tplc="B206078E" w:tentative="1">
      <w:start w:val="1"/>
      <w:numFmt w:val="bullet"/>
      <w:lvlText w:val="•"/>
      <w:lvlJc w:val="left"/>
      <w:pPr>
        <w:tabs>
          <w:tab w:val="num" w:pos="5760"/>
        </w:tabs>
        <w:ind w:left="5760" w:hanging="360"/>
      </w:pPr>
      <w:rPr>
        <w:rFonts w:ascii="Times New Roman" w:hAnsi="Times New Roman" w:hint="default"/>
      </w:rPr>
    </w:lvl>
    <w:lvl w:ilvl="8" w:tplc="4AECC6EA"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A9C426D"/>
    <w:multiLevelType w:val="hybridMultilevel"/>
    <w:tmpl w:val="14BA9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FD3E1D"/>
    <w:multiLevelType w:val="hybridMultilevel"/>
    <w:tmpl w:val="3AB46B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C709F2"/>
    <w:multiLevelType w:val="hybridMultilevel"/>
    <w:tmpl w:val="573E7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5A033D"/>
    <w:multiLevelType w:val="hybridMultilevel"/>
    <w:tmpl w:val="BEEA89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C023616"/>
    <w:multiLevelType w:val="hybridMultilevel"/>
    <w:tmpl w:val="395A7B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D8D7360"/>
    <w:multiLevelType w:val="multilevel"/>
    <w:tmpl w:val="7102FD3A"/>
    <w:lvl w:ilvl="0">
      <w:start w:val="1"/>
      <w:numFmt w:val="decimal"/>
      <w:lvlText w:val="%1."/>
      <w:lvlJc w:val="left"/>
      <w:pPr>
        <w:ind w:left="720" w:hanging="360"/>
      </w:pPr>
      <w:rPr>
        <w:rFonts w:hint="default"/>
      </w:rPr>
    </w:lvl>
    <w:lvl w:ilvl="1">
      <w:start w:val="1"/>
      <w:numFmt w:val="decimal"/>
      <w:isLgl/>
      <w:lvlText w:val="%1.%2"/>
      <w:lvlJc w:val="left"/>
      <w:pPr>
        <w:ind w:left="109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20C155BE"/>
    <w:multiLevelType w:val="hybridMultilevel"/>
    <w:tmpl w:val="CE80ACE6"/>
    <w:lvl w:ilvl="0" w:tplc="04090001">
      <w:start w:val="1"/>
      <w:numFmt w:val="bullet"/>
      <w:lvlText w:val=""/>
      <w:lvlJc w:val="left"/>
      <w:pPr>
        <w:tabs>
          <w:tab w:val="num" w:pos="720"/>
        </w:tabs>
        <w:ind w:left="720" w:hanging="360"/>
      </w:pPr>
      <w:rPr>
        <w:rFonts w:ascii="Symbol" w:hAnsi="Symbol" w:hint="default"/>
      </w:rPr>
    </w:lvl>
    <w:lvl w:ilvl="1" w:tplc="4C2ED2B6" w:tentative="1">
      <w:start w:val="1"/>
      <w:numFmt w:val="lowerLetter"/>
      <w:lvlText w:val="%2."/>
      <w:lvlJc w:val="left"/>
      <w:pPr>
        <w:tabs>
          <w:tab w:val="num" w:pos="1440"/>
        </w:tabs>
        <w:ind w:left="1440" w:hanging="360"/>
      </w:pPr>
    </w:lvl>
    <w:lvl w:ilvl="2" w:tplc="068CA2F6" w:tentative="1">
      <w:start w:val="1"/>
      <w:numFmt w:val="lowerLetter"/>
      <w:lvlText w:val="%3."/>
      <w:lvlJc w:val="left"/>
      <w:pPr>
        <w:tabs>
          <w:tab w:val="num" w:pos="2160"/>
        </w:tabs>
        <w:ind w:left="2160" w:hanging="360"/>
      </w:pPr>
    </w:lvl>
    <w:lvl w:ilvl="3" w:tplc="42D42566" w:tentative="1">
      <w:start w:val="1"/>
      <w:numFmt w:val="lowerLetter"/>
      <w:lvlText w:val="%4."/>
      <w:lvlJc w:val="left"/>
      <w:pPr>
        <w:tabs>
          <w:tab w:val="num" w:pos="2880"/>
        </w:tabs>
        <w:ind w:left="2880" w:hanging="360"/>
      </w:pPr>
    </w:lvl>
    <w:lvl w:ilvl="4" w:tplc="3E28E748" w:tentative="1">
      <w:start w:val="1"/>
      <w:numFmt w:val="lowerLetter"/>
      <w:lvlText w:val="%5."/>
      <w:lvlJc w:val="left"/>
      <w:pPr>
        <w:tabs>
          <w:tab w:val="num" w:pos="3600"/>
        </w:tabs>
        <w:ind w:left="3600" w:hanging="360"/>
      </w:pPr>
    </w:lvl>
    <w:lvl w:ilvl="5" w:tplc="732244DE" w:tentative="1">
      <w:start w:val="1"/>
      <w:numFmt w:val="lowerLetter"/>
      <w:lvlText w:val="%6."/>
      <w:lvlJc w:val="left"/>
      <w:pPr>
        <w:tabs>
          <w:tab w:val="num" w:pos="4320"/>
        </w:tabs>
        <w:ind w:left="4320" w:hanging="360"/>
      </w:pPr>
    </w:lvl>
    <w:lvl w:ilvl="6" w:tplc="44B087B2" w:tentative="1">
      <w:start w:val="1"/>
      <w:numFmt w:val="lowerLetter"/>
      <w:lvlText w:val="%7."/>
      <w:lvlJc w:val="left"/>
      <w:pPr>
        <w:tabs>
          <w:tab w:val="num" w:pos="5040"/>
        </w:tabs>
        <w:ind w:left="5040" w:hanging="360"/>
      </w:pPr>
    </w:lvl>
    <w:lvl w:ilvl="7" w:tplc="3AF07E54" w:tentative="1">
      <w:start w:val="1"/>
      <w:numFmt w:val="lowerLetter"/>
      <w:lvlText w:val="%8."/>
      <w:lvlJc w:val="left"/>
      <w:pPr>
        <w:tabs>
          <w:tab w:val="num" w:pos="5760"/>
        </w:tabs>
        <w:ind w:left="5760" w:hanging="360"/>
      </w:pPr>
    </w:lvl>
    <w:lvl w:ilvl="8" w:tplc="DA92A446" w:tentative="1">
      <w:start w:val="1"/>
      <w:numFmt w:val="lowerLetter"/>
      <w:lvlText w:val="%9."/>
      <w:lvlJc w:val="left"/>
      <w:pPr>
        <w:tabs>
          <w:tab w:val="num" w:pos="6480"/>
        </w:tabs>
        <w:ind w:left="6480" w:hanging="360"/>
      </w:pPr>
    </w:lvl>
  </w:abstractNum>
  <w:abstractNum w:abstractNumId="9" w15:restartNumberingAfterBreak="0">
    <w:nsid w:val="24BE3C99"/>
    <w:multiLevelType w:val="hybridMultilevel"/>
    <w:tmpl w:val="79EA9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484FD6"/>
    <w:multiLevelType w:val="hybridMultilevel"/>
    <w:tmpl w:val="2940E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6C0CB6"/>
    <w:multiLevelType w:val="multilevel"/>
    <w:tmpl w:val="7102FD3A"/>
    <w:lvl w:ilvl="0">
      <w:start w:val="1"/>
      <w:numFmt w:val="decimal"/>
      <w:lvlText w:val="%1."/>
      <w:lvlJc w:val="left"/>
      <w:pPr>
        <w:ind w:left="720" w:hanging="360"/>
      </w:pPr>
      <w:rPr>
        <w:rFonts w:hint="default"/>
      </w:rPr>
    </w:lvl>
    <w:lvl w:ilvl="1">
      <w:start w:val="1"/>
      <w:numFmt w:val="decimal"/>
      <w:isLgl/>
      <w:lvlText w:val="%1.%2"/>
      <w:lvlJc w:val="left"/>
      <w:pPr>
        <w:ind w:left="109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2" w15:restartNumberingAfterBreak="0">
    <w:nsid w:val="2C004890"/>
    <w:multiLevelType w:val="hybridMultilevel"/>
    <w:tmpl w:val="024A3F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DA70EA7"/>
    <w:multiLevelType w:val="hybridMultilevel"/>
    <w:tmpl w:val="7ED66518"/>
    <w:lvl w:ilvl="0" w:tplc="EB8C1454">
      <w:start w:val="1"/>
      <w:numFmt w:val="decimal"/>
      <w:lvlText w:val="%1."/>
      <w:lvlJc w:val="left"/>
      <w:pPr>
        <w:ind w:left="420" w:hanging="420"/>
      </w:pPr>
      <w:rPr>
        <w:rFonts w:hint="eastAsia"/>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15:restartNumberingAfterBreak="0">
    <w:nsid w:val="33FF0895"/>
    <w:multiLevelType w:val="hybridMultilevel"/>
    <w:tmpl w:val="94CE082C"/>
    <w:lvl w:ilvl="0" w:tplc="04090001">
      <w:start w:val="1"/>
      <w:numFmt w:val="bullet"/>
      <w:lvlText w:val=""/>
      <w:lvlJc w:val="left"/>
      <w:pPr>
        <w:tabs>
          <w:tab w:val="num" w:pos="720"/>
        </w:tabs>
        <w:ind w:left="720" w:hanging="360"/>
      </w:pPr>
      <w:rPr>
        <w:rFonts w:ascii="Symbol" w:hAnsi="Symbol" w:hint="default"/>
      </w:rPr>
    </w:lvl>
    <w:lvl w:ilvl="1" w:tplc="2E48FB5E">
      <w:start w:val="1"/>
      <w:numFmt w:val="bullet"/>
      <w:lvlText w:val=""/>
      <w:lvlJc w:val="left"/>
      <w:pPr>
        <w:tabs>
          <w:tab w:val="num" w:pos="1440"/>
        </w:tabs>
        <w:ind w:left="1440" w:hanging="360"/>
      </w:pPr>
      <w:rPr>
        <w:rFonts w:ascii="Wingdings" w:hAnsi="Wingdings" w:hint="default"/>
      </w:rPr>
    </w:lvl>
    <w:lvl w:ilvl="2" w:tplc="D7CEACB0" w:tentative="1">
      <w:start w:val="1"/>
      <w:numFmt w:val="bullet"/>
      <w:lvlText w:val=""/>
      <w:lvlJc w:val="left"/>
      <w:pPr>
        <w:tabs>
          <w:tab w:val="num" w:pos="2160"/>
        </w:tabs>
        <w:ind w:left="2160" w:hanging="360"/>
      </w:pPr>
      <w:rPr>
        <w:rFonts w:ascii="Wingdings" w:hAnsi="Wingdings" w:hint="default"/>
      </w:rPr>
    </w:lvl>
    <w:lvl w:ilvl="3" w:tplc="509001CE" w:tentative="1">
      <w:start w:val="1"/>
      <w:numFmt w:val="bullet"/>
      <w:lvlText w:val=""/>
      <w:lvlJc w:val="left"/>
      <w:pPr>
        <w:tabs>
          <w:tab w:val="num" w:pos="2880"/>
        </w:tabs>
        <w:ind w:left="2880" w:hanging="360"/>
      </w:pPr>
      <w:rPr>
        <w:rFonts w:ascii="Wingdings" w:hAnsi="Wingdings" w:hint="default"/>
      </w:rPr>
    </w:lvl>
    <w:lvl w:ilvl="4" w:tplc="788C1EF0" w:tentative="1">
      <w:start w:val="1"/>
      <w:numFmt w:val="bullet"/>
      <w:lvlText w:val=""/>
      <w:lvlJc w:val="left"/>
      <w:pPr>
        <w:tabs>
          <w:tab w:val="num" w:pos="3600"/>
        </w:tabs>
        <w:ind w:left="3600" w:hanging="360"/>
      </w:pPr>
      <w:rPr>
        <w:rFonts w:ascii="Wingdings" w:hAnsi="Wingdings" w:hint="default"/>
      </w:rPr>
    </w:lvl>
    <w:lvl w:ilvl="5" w:tplc="4BCE8850" w:tentative="1">
      <w:start w:val="1"/>
      <w:numFmt w:val="bullet"/>
      <w:lvlText w:val=""/>
      <w:lvlJc w:val="left"/>
      <w:pPr>
        <w:tabs>
          <w:tab w:val="num" w:pos="4320"/>
        </w:tabs>
        <w:ind w:left="4320" w:hanging="360"/>
      </w:pPr>
      <w:rPr>
        <w:rFonts w:ascii="Wingdings" w:hAnsi="Wingdings" w:hint="default"/>
      </w:rPr>
    </w:lvl>
    <w:lvl w:ilvl="6" w:tplc="0B204F18" w:tentative="1">
      <w:start w:val="1"/>
      <w:numFmt w:val="bullet"/>
      <w:lvlText w:val=""/>
      <w:lvlJc w:val="left"/>
      <w:pPr>
        <w:tabs>
          <w:tab w:val="num" w:pos="5040"/>
        </w:tabs>
        <w:ind w:left="5040" w:hanging="360"/>
      </w:pPr>
      <w:rPr>
        <w:rFonts w:ascii="Wingdings" w:hAnsi="Wingdings" w:hint="default"/>
      </w:rPr>
    </w:lvl>
    <w:lvl w:ilvl="7" w:tplc="E0A264CE" w:tentative="1">
      <w:start w:val="1"/>
      <w:numFmt w:val="bullet"/>
      <w:lvlText w:val=""/>
      <w:lvlJc w:val="left"/>
      <w:pPr>
        <w:tabs>
          <w:tab w:val="num" w:pos="5760"/>
        </w:tabs>
        <w:ind w:left="5760" w:hanging="360"/>
      </w:pPr>
      <w:rPr>
        <w:rFonts w:ascii="Wingdings" w:hAnsi="Wingdings" w:hint="default"/>
      </w:rPr>
    </w:lvl>
    <w:lvl w:ilvl="8" w:tplc="C9069D7C"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88E5D23"/>
    <w:multiLevelType w:val="hybridMultilevel"/>
    <w:tmpl w:val="B7C490F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231B28"/>
    <w:multiLevelType w:val="multilevel"/>
    <w:tmpl w:val="8A1486C4"/>
    <w:lvl w:ilvl="0">
      <w:start w:val="1"/>
      <w:numFmt w:val="decimal"/>
      <w:lvlText w:val="Chương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15:restartNumberingAfterBreak="0">
    <w:nsid w:val="40ED7A88"/>
    <w:multiLevelType w:val="hybridMultilevel"/>
    <w:tmpl w:val="BBF4243A"/>
    <w:lvl w:ilvl="0" w:tplc="4A225DB2">
      <w:start w:val="1"/>
      <w:numFmt w:val="decimal"/>
      <w:lvlText w:val="%1."/>
      <w:lvlJc w:val="left"/>
      <w:pPr>
        <w:ind w:left="420" w:hanging="420"/>
      </w:pPr>
      <w:rPr>
        <w:rFonts w:ascii="Times New Roman" w:hAnsi="Times New Roman" w:cs="Times New Roman" w:hint="default"/>
        <w:b w:val="0"/>
        <w:sz w:val="24"/>
        <w:szCs w:val="24"/>
      </w:rPr>
    </w:lvl>
    <w:lvl w:ilvl="1" w:tplc="42FC2FE6">
      <w:start w:val="1"/>
      <w:numFmt w:val="lowerLetter"/>
      <w:lvlText w:val="%2. "/>
      <w:lvlJc w:val="left"/>
      <w:pPr>
        <w:ind w:left="840" w:hanging="420"/>
      </w:pPr>
      <w:rPr>
        <w:rFonts w:hint="eastAsia"/>
      </w:rPr>
    </w:lvl>
    <w:lvl w:ilvl="2" w:tplc="09D22D82">
      <w:numFmt w:val="bullet"/>
      <w:lvlText w:val=""/>
      <w:lvlJc w:val="left"/>
      <w:pPr>
        <w:ind w:left="1200" w:hanging="360"/>
      </w:pPr>
      <w:rPr>
        <w:rFonts w:ascii="Wingdings" w:eastAsiaTheme="minorEastAsia" w:hAnsi="Wingdings" w:cs="Times New Roman" w:hint="default"/>
      </w:r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15:restartNumberingAfterBreak="0">
    <w:nsid w:val="41E11EEB"/>
    <w:multiLevelType w:val="hybridMultilevel"/>
    <w:tmpl w:val="8FC02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541E93"/>
    <w:multiLevelType w:val="hybridMultilevel"/>
    <w:tmpl w:val="345E649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67722A"/>
    <w:multiLevelType w:val="hybridMultilevel"/>
    <w:tmpl w:val="EE246D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82100A"/>
    <w:multiLevelType w:val="hybridMultilevel"/>
    <w:tmpl w:val="F29C05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50550531"/>
    <w:multiLevelType w:val="hybridMultilevel"/>
    <w:tmpl w:val="C3C4E8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B470B2"/>
    <w:multiLevelType w:val="hybridMultilevel"/>
    <w:tmpl w:val="476438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66414A0"/>
    <w:multiLevelType w:val="hybridMultilevel"/>
    <w:tmpl w:val="FBEC1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756167"/>
    <w:multiLevelType w:val="hybridMultilevel"/>
    <w:tmpl w:val="154442A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CDB06E7"/>
    <w:multiLevelType w:val="hybridMultilevel"/>
    <w:tmpl w:val="FA8696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F4B08B6"/>
    <w:multiLevelType w:val="hybridMultilevel"/>
    <w:tmpl w:val="B31242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275CBA"/>
    <w:multiLevelType w:val="hybridMultilevel"/>
    <w:tmpl w:val="1BBC4328"/>
    <w:lvl w:ilvl="0" w:tplc="8ED628F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2756F65"/>
    <w:multiLevelType w:val="hybridMultilevel"/>
    <w:tmpl w:val="845AEC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94724BA"/>
    <w:multiLevelType w:val="multilevel"/>
    <w:tmpl w:val="1700DBF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69996CB8"/>
    <w:multiLevelType w:val="hybridMultilevel"/>
    <w:tmpl w:val="20E2C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AF17AE7"/>
    <w:multiLevelType w:val="hybridMultilevel"/>
    <w:tmpl w:val="9C805B90"/>
    <w:lvl w:ilvl="0" w:tplc="4A225DB2">
      <w:start w:val="1"/>
      <w:numFmt w:val="decimal"/>
      <w:lvlText w:val="%1."/>
      <w:lvlJc w:val="left"/>
      <w:pPr>
        <w:ind w:left="420" w:hanging="420"/>
      </w:pPr>
      <w:rPr>
        <w:rFonts w:ascii="Times New Roman" w:hAnsi="Times New Roman" w:cs="Times New Roman" w:hint="default"/>
        <w:b w:val="0"/>
        <w:sz w:val="24"/>
        <w:szCs w:val="24"/>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15:restartNumberingAfterBreak="0">
    <w:nsid w:val="6D727C34"/>
    <w:multiLevelType w:val="hybridMultilevel"/>
    <w:tmpl w:val="5D2E480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1686983"/>
    <w:multiLevelType w:val="hybridMultilevel"/>
    <w:tmpl w:val="41F25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2435140"/>
    <w:multiLevelType w:val="hybridMultilevel"/>
    <w:tmpl w:val="5D482AA6"/>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23B8D216" w:tentative="1">
      <w:start w:val="1"/>
      <w:numFmt w:val="bullet"/>
      <w:lvlText w:val=""/>
      <w:lvlJc w:val="left"/>
      <w:pPr>
        <w:tabs>
          <w:tab w:val="num" w:pos="2160"/>
        </w:tabs>
        <w:ind w:left="2160" w:hanging="360"/>
      </w:pPr>
      <w:rPr>
        <w:rFonts w:ascii="Wingdings" w:hAnsi="Wingdings" w:hint="default"/>
      </w:rPr>
    </w:lvl>
    <w:lvl w:ilvl="3" w:tplc="17AC7806" w:tentative="1">
      <w:start w:val="1"/>
      <w:numFmt w:val="bullet"/>
      <w:lvlText w:val=""/>
      <w:lvlJc w:val="left"/>
      <w:pPr>
        <w:tabs>
          <w:tab w:val="num" w:pos="2880"/>
        </w:tabs>
        <w:ind w:left="2880" w:hanging="360"/>
      </w:pPr>
      <w:rPr>
        <w:rFonts w:ascii="Wingdings" w:hAnsi="Wingdings" w:hint="default"/>
      </w:rPr>
    </w:lvl>
    <w:lvl w:ilvl="4" w:tplc="1C30ABEC" w:tentative="1">
      <w:start w:val="1"/>
      <w:numFmt w:val="bullet"/>
      <w:lvlText w:val=""/>
      <w:lvlJc w:val="left"/>
      <w:pPr>
        <w:tabs>
          <w:tab w:val="num" w:pos="3600"/>
        </w:tabs>
        <w:ind w:left="3600" w:hanging="360"/>
      </w:pPr>
      <w:rPr>
        <w:rFonts w:ascii="Wingdings" w:hAnsi="Wingdings" w:hint="default"/>
      </w:rPr>
    </w:lvl>
    <w:lvl w:ilvl="5" w:tplc="F23EDC2A" w:tentative="1">
      <w:start w:val="1"/>
      <w:numFmt w:val="bullet"/>
      <w:lvlText w:val=""/>
      <w:lvlJc w:val="left"/>
      <w:pPr>
        <w:tabs>
          <w:tab w:val="num" w:pos="4320"/>
        </w:tabs>
        <w:ind w:left="4320" w:hanging="360"/>
      </w:pPr>
      <w:rPr>
        <w:rFonts w:ascii="Wingdings" w:hAnsi="Wingdings" w:hint="default"/>
      </w:rPr>
    </w:lvl>
    <w:lvl w:ilvl="6" w:tplc="C4188126" w:tentative="1">
      <w:start w:val="1"/>
      <w:numFmt w:val="bullet"/>
      <w:lvlText w:val=""/>
      <w:lvlJc w:val="left"/>
      <w:pPr>
        <w:tabs>
          <w:tab w:val="num" w:pos="5040"/>
        </w:tabs>
        <w:ind w:left="5040" w:hanging="360"/>
      </w:pPr>
      <w:rPr>
        <w:rFonts w:ascii="Wingdings" w:hAnsi="Wingdings" w:hint="default"/>
      </w:rPr>
    </w:lvl>
    <w:lvl w:ilvl="7" w:tplc="001456EC" w:tentative="1">
      <w:start w:val="1"/>
      <w:numFmt w:val="bullet"/>
      <w:lvlText w:val=""/>
      <w:lvlJc w:val="left"/>
      <w:pPr>
        <w:tabs>
          <w:tab w:val="num" w:pos="5760"/>
        </w:tabs>
        <w:ind w:left="5760" w:hanging="360"/>
      </w:pPr>
      <w:rPr>
        <w:rFonts w:ascii="Wingdings" w:hAnsi="Wingdings" w:hint="default"/>
      </w:rPr>
    </w:lvl>
    <w:lvl w:ilvl="8" w:tplc="352400EE"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4DC5EC7"/>
    <w:multiLevelType w:val="hybridMultilevel"/>
    <w:tmpl w:val="8C6A328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81338F1"/>
    <w:multiLevelType w:val="hybridMultilevel"/>
    <w:tmpl w:val="1E2E1BBA"/>
    <w:lvl w:ilvl="0" w:tplc="056095F4">
      <w:start w:val="1"/>
      <w:numFmt w:val="decimal"/>
      <w:lvlText w:val="%1."/>
      <w:lvlJc w:val="left"/>
      <w:pPr>
        <w:ind w:left="420" w:hanging="420"/>
      </w:pPr>
      <w:rPr>
        <w:rFonts w:ascii="Times New Roman" w:hAnsi="Times New Roman" w:cs="Times New Roman" w:hint="default"/>
        <w:b w:val="0"/>
        <w:sz w:val="24"/>
        <w:szCs w:val="24"/>
      </w:rPr>
    </w:lvl>
    <w:lvl w:ilvl="1" w:tplc="42FC2FE6">
      <w:start w:val="1"/>
      <w:numFmt w:val="lowerLetter"/>
      <w:lvlText w:val="%2. "/>
      <w:lvlJc w:val="left"/>
      <w:pPr>
        <w:ind w:left="840" w:hanging="420"/>
      </w:pPr>
      <w:rPr>
        <w:rFonts w:hint="eastAsia"/>
      </w:r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15:restartNumberingAfterBreak="0">
    <w:nsid w:val="79395FD7"/>
    <w:multiLevelType w:val="hybridMultilevel"/>
    <w:tmpl w:val="EF6CB3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93B176D"/>
    <w:multiLevelType w:val="hybridMultilevel"/>
    <w:tmpl w:val="CFFC75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A8F1FAE"/>
    <w:multiLevelType w:val="hybridMultilevel"/>
    <w:tmpl w:val="0ADC0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C9829B7"/>
    <w:multiLevelType w:val="hybridMultilevel"/>
    <w:tmpl w:val="1FBE27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13"/>
  </w:num>
  <w:num w:numId="3">
    <w:abstractNumId w:val="30"/>
  </w:num>
  <w:num w:numId="4">
    <w:abstractNumId w:val="32"/>
  </w:num>
  <w:num w:numId="5">
    <w:abstractNumId w:val="17"/>
  </w:num>
  <w:num w:numId="6">
    <w:abstractNumId w:val="36"/>
  </w:num>
  <w:num w:numId="7">
    <w:abstractNumId w:val="19"/>
  </w:num>
  <w:num w:numId="8">
    <w:abstractNumId w:val="11"/>
  </w:num>
  <w:num w:numId="9">
    <w:abstractNumId w:val="27"/>
  </w:num>
  <w:num w:numId="10">
    <w:abstractNumId w:val="3"/>
  </w:num>
  <w:num w:numId="11">
    <w:abstractNumId w:val="7"/>
  </w:num>
  <w:num w:numId="12">
    <w:abstractNumId w:val="28"/>
  </w:num>
  <w:num w:numId="13">
    <w:abstractNumId w:val="41"/>
  </w:num>
  <w:num w:numId="14">
    <w:abstractNumId w:val="40"/>
  </w:num>
  <w:num w:numId="15">
    <w:abstractNumId w:val="38"/>
  </w:num>
  <w:num w:numId="16">
    <w:abstractNumId w:val="39"/>
  </w:num>
  <w:num w:numId="17">
    <w:abstractNumId w:val="20"/>
  </w:num>
  <w:num w:numId="18">
    <w:abstractNumId w:val="31"/>
  </w:num>
  <w:num w:numId="19">
    <w:abstractNumId w:val="26"/>
  </w:num>
  <w:num w:numId="20">
    <w:abstractNumId w:val="21"/>
  </w:num>
  <w:num w:numId="21">
    <w:abstractNumId w:val="23"/>
  </w:num>
  <w:num w:numId="22">
    <w:abstractNumId w:val="6"/>
  </w:num>
  <w:num w:numId="23">
    <w:abstractNumId w:val="5"/>
  </w:num>
  <w:num w:numId="24">
    <w:abstractNumId w:val="25"/>
  </w:num>
  <w:num w:numId="25">
    <w:abstractNumId w:val="12"/>
  </w:num>
  <w:num w:numId="26">
    <w:abstractNumId w:val="33"/>
  </w:num>
  <w:num w:numId="27">
    <w:abstractNumId w:val="16"/>
  </w:num>
  <w:num w:numId="28">
    <w:abstractNumId w:val="18"/>
  </w:num>
  <w:num w:numId="29">
    <w:abstractNumId w:val="4"/>
  </w:num>
  <w:num w:numId="30">
    <w:abstractNumId w:val="22"/>
  </w:num>
  <w:num w:numId="31">
    <w:abstractNumId w:val="35"/>
  </w:num>
  <w:num w:numId="32">
    <w:abstractNumId w:val="1"/>
  </w:num>
  <w:num w:numId="33">
    <w:abstractNumId w:val="29"/>
  </w:num>
  <w:num w:numId="34">
    <w:abstractNumId w:val="8"/>
  </w:num>
  <w:num w:numId="35">
    <w:abstractNumId w:val="0"/>
  </w:num>
  <w:num w:numId="36">
    <w:abstractNumId w:val="14"/>
  </w:num>
  <w:num w:numId="37">
    <w:abstractNumId w:val="9"/>
  </w:num>
  <w:num w:numId="38">
    <w:abstractNumId w:val="24"/>
  </w:num>
  <w:num w:numId="39">
    <w:abstractNumId w:val="34"/>
  </w:num>
  <w:num w:numId="40">
    <w:abstractNumId w:val="2"/>
  </w:num>
  <w:num w:numId="41">
    <w:abstractNumId w:val="10"/>
  </w:num>
  <w:num w:numId="4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5A9"/>
    <w:rsid w:val="000014D3"/>
    <w:rsid w:val="00006EDE"/>
    <w:rsid w:val="0000700E"/>
    <w:rsid w:val="00007CBF"/>
    <w:rsid w:val="0001102B"/>
    <w:rsid w:val="00011924"/>
    <w:rsid w:val="00011D44"/>
    <w:rsid w:val="000147F6"/>
    <w:rsid w:val="0001525D"/>
    <w:rsid w:val="00016149"/>
    <w:rsid w:val="00016626"/>
    <w:rsid w:val="00020DA6"/>
    <w:rsid w:val="00020FC1"/>
    <w:rsid w:val="0002242E"/>
    <w:rsid w:val="00022C48"/>
    <w:rsid w:val="000238A6"/>
    <w:rsid w:val="00025645"/>
    <w:rsid w:val="00025F1D"/>
    <w:rsid w:val="000343DC"/>
    <w:rsid w:val="00034D03"/>
    <w:rsid w:val="00040708"/>
    <w:rsid w:val="00047E45"/>
    <w:rsid w:val="00052076"/>
    <w:rsid w:val="000574E1"/>
    <w:rsid w:val="00065757"/>
    <w:rsid w:val="000657AB"/>
    <w:rsid w:val="000667BB"/>
    <w:rsid w:val="00067452"/>
    <w:rsid w:val="00067D0B"/>
    <w:rsid w:val="000826A6"/>
    <w:rsid w:val="00082DF5"/>
    <w:rsid w:val="00083616"/>
    <w:rsid w:val="0008537B"/>
    <w:rsid w:val="00092822"/>
    <w:rsid w:val="0009642D"/>
    <w:rsid w:val="00096C5C"/>
    <w:rsid w:val="0009751E"/>
    <w:rsid w:val="000A13DA"/>
    <w:rsid w:val="000A2C25"/>
    <w:rsid w:val="000A3BA4"/>
    <w:rsid w:val="000A575F"/>
    <w:rsid w:val="000A6FFB"/>
    <w:rsid w:val="000A78DC"/>
    <w:rsid w:val="000B44F4"/>
    <w:rsid w:val="000B66BE"/>
    <w:rsid w:val="000B7979"/>
    <w:rsid w:val="000B7B28"/>
    <w:rsid w:val="000C21E2"/>
    <w:rsid w:val="000C22C8"/>
    <w:rsid w:val="000C2CD1"/>
    <w:rsid w:val="000C5EB8"/>
    <w:rsid w:val="000C5EFE"/>
    <w:rsid w:val="000C6633"/>
    <w:rsid w:val="000D1105"/>
    <w:rsid w:val="000D540C"/>
    <w:rsid w:val="000D72A5"/>
    <w:rsid w:val="000D7D63"/>
    <w:rsid w:val="000E09C4"/>
    <w:rsid w:val="000E2C7B"/>
    <w:rsid w:val="000E3EC1"/>
    <w:rsid w:val="000E4FBE"/>
    <w:rsid w:val="000E594B"/>
    <w:rsid w:val="000E6EE4"/>
    <w:rsid w:val="000F2337"/>
    <w:rsid w:val="000F3093"/>
    <w:rsid w:val="000F3508"/>
    <w:rsid w:val="000F3D33"/>
    <w:rsid w:val="000F4B03"/>
    <w:rsid w:val="000F4D82"/>
    <w:rsid w:val="00101399"/>
    <w:rsid w:val="001014C6"/>
    <w:rsid w:val="00104528"/>
    <w:rsid w:val="001125B9"/>
    <w:rsid w:val="00114073"/>
    <w:rsid w:val="00115FCD"/>
    <w:rsid w:val="00121E47"/>
    <w:rsid w:val="001234E5"/>
    <w:rsid w:val="00124295"/>
    <w:rsid w:val="001245AE"/>
    <w:rsid w:val="001303F2"/>
    <w:rsid w:val="0013130B"/>
    <w:rsid w:val="00132A03"/>
    <w:rsid w:val="00132AC9"/>
    <w:rsid w:val="001346B1"/>
    <w:rsid w:val="00137354"/>
    <w:rsid w:val="00144CFB"/>
    <w:rsid w:val="001503D4"/>
    <w:rsid w:val="00150CA2"/>
    <w:rsid w:val="00153471"/>
    <w:rsid w:val="001535D1"/>
    <w:rsid w:val="00156114"/>
    <w:rsid w:val="00156E5E"/>
    <w:rsid w:val="0015797E"/>
    <w:rsid w:val="00157B26"/>
    <w:rsid w:val="0016246D"/>
    <w:rsid w:val="0016429E"/>
    <w:rsid w:val="00170FC7"/>
    <w:rsid w:val="00171755"/>
    <w:rsid w:val="0017406E"/>
    <w:rsid w:val="00184073"/>
    <w:rsid w:val="00192C09"/>
    <w:rsid w:val="00192C94"/>
    <w:rsid w:val="00195560"/>
    <w:rsid w:val="00197A57"/>
    <w:rsid w:val="001A1158"/>
    <w:rsid w:val="001A3002"/>
    <w:rsid w:val="001A3EC6"/>
    <w:rsid w:val="001A4F99"/>
    <w:rsid w:val="001A5721"/>
    <w:rsid w:val="001B2DB2"/>
    <w:rsid w:val="001B42A2"/>
    <w:rsid w:val="001B6D85"/>
    <w:rsid w:val="001B7169"/>
    <w:rsid w:val="001C1682"/>
    <w:rsid w:val="001C2337"/>
    <w:rsid w:val="001C6503"/>
    <w:rsid w:val="001D13A8"/>
    <w:rsid w:val="001D2BCD"/>
    <w:rsid w:val="001D5616"/>
    <w:rsid w:val="001D7274"/>
    <w:rsid w:val="001E0EAE"/>
    <w:rsid w:val="001E452B"/>
    <w:rsid w:val="001E73D0"/>
    <w:rsid w:val="001F0A73"/>
    <w:rsid w:val="001F11B8"/>
    <w:rsid w:val="001F2D91"/>
    <w:rsid w:val="001F2D99"/>
    <w:rsid w:val="001F53CE"/>
    <w:rsid w:val="00203F8B"/>
    <w:rsid w:val="00204A8D"/>
    <w:rsid w:val="002065D7"/>
    <w:rsid w:val="0020704F"/>
    <w:rsid w:val="00207BEC"/>
    <w:rsid w:val="00214D69"/>
    <w:rsid w:val="00217150"/>
    <w:rsid w:val="002219D3"/>
    <w:rsid w:val="00224049"/>
    <w:rsid w:val="00227AD5"/>
    <w:rsid w:val="00230313"/>
    <w:rsid w:val="002304CC"/>
    <w:rsid w:val="00230F20"/>
    <w:rsid w:val="00233024"/>
    <w:rsid w:val="00236357"/>
    <w:rsid w:val="00236884"/>
    <w:rsid w:val="0023730D"/>
    <w:rsid w:val="00243562"/>
    <w:rsid w:val="00244096"/>
    <w:rsid w:val="00245235"/>
    <w:rsid w:val="00250260"/>
    <w:rsid w:val="002506D4"/>
    <w:rsid w:val="002515CB"/>
    <w:rsid w:val="00254636"/>
    <w:rsid w:val="00254D07"/>
    <w:rsid w:val="0025503B"/>
    <w:rsid w:val="002578BC"/>
    <w:rsid w:val="00260985"/>
    <w:rsid w:val="00263A53"/>
    <w:rsid w:val="00264113"/>
    <w:rsid w:val="00272067"/>
    <w:rsid w:val="00272E26"/>
    <w:rsid w:val="00275003"/>
    <w:rsid w:val="002753CC"/>
    <w:rsid w:val="00276EB0"/>
    <w:rsid w:val="00276F49"/>
    <w:rsid w:val="00277CFC"/>
    <w:rsid w:val="00280764"/>
    <w:rsid w:val="002825BF"/>
    <w:rsid w:val="00290685"/>
    <w:rsid w:val="002916FF"/>
    <w:rsid w:val="00291745"/>
    <w:rsid w:val="00296144"/>
    <w:rsid w:val="002A020D"/>
    <w:rsid w:val="002A11C3"/>
    <w:rsid w:val="002A1296"/>
    <w:rsid w:val="002A4717"/>
    <w:rsid w:val="002A552C"/>
    <w:rsid w:val="002A638B"/>
    <w:rsid w:val="002A663F"/>
    <w:rsid w:val="002A6B16"/>
    <w:rsid w:val="002B11A3"/>
    <w:rsid w:val="002B1B19"/>
    <w:rsid w:val="002B289C"/>
    <w:rsid w:val="002B334D"/>
    <w:rsid w:val="002B6960"/>
    <w:rsid w:val="002C33D3"/>
    <w:rsid w:val="002C407D"/>
    <w:rsid w:val="002C4E41"/>
    <w:rsid w:val="002C4F39"/>
    <w:rsid w:val="002C670C"/>
    <w:rsid w:val="002C6795"/>
    <w:rsid w:val="002C78F2"/>
    <w:rsid w:val="002D130C"/>
    <w:rsid w:val="002D57BD"/>
    <w:rsid w:val="002D624D"/>
    <w:rsid w:val="002D6360"/>
    <w:rsid w:val="002D72B9"/>
    <w:rsid w:val="002E3A83"/>
    <w:rsid w:val="002E43BB"/>
    <w:rsid w:val="002E679B"/>
    <w:rsid w:val="002E6969"/>
    <w:rsid w:val="002E6F54"/>
    <w:rsid w:val="002E7AEA"/>
    <w:rsid w:val="002F0102"/>
    <w:rsid w:val="002F1870"/>
    <w:rsid w:val="002F20D6"/>
    <w:rsid w:val="002F2C04"/>
    <w:rsid w:val="002F5735"/>
    <w:rsid w:val="002F599A"/>
    <w:rsid w:val="002F7084"/>
    <w:rsid w:val="0030045F"/>
    <w:rsid w:val="00300E44"/>
    <w:rsid w:val="0030100F"/>
    <w:rsid w:val="0030135E"/>
    <w:rsid w:val="00303118"/>
    <w:rsid w:val="00303221"/>
    <w:rsid w:val="00305178"/>
    <w:rsid w:val="00306FB3"/>
    <w:rsid w:val="00310D5D"/>
    <w:rsid w:val="00312A49"/>
    <w:rsid w:val="003139C8"/>
    <w:rsid w:val="00315199"/>
    <w:rsid w:val="00316748"/>
    <w:rsid w:val="0032048C"/>
    <w:rsid w:val="00323F08"/>
    <w:rsid w:val="003252DA"/>
    <w:rsid w:val="00331A37"/>
    <w:rsid w:val="00333272"/>
    <w:rsid w:val="00333FF0"/>
    <w:rsid w:val="003428AF"/>
    <w:rsid w:val="0034458B"/>
    <w:rsid w:val="003551C0"/>
    <w:rsid w:val="003607B8"/>
    <w:rsid w:val="00360B64"/>
    <w:rsid w:val="00360CBA"/>
    <w:rsid w:val="00361825"/>
    <w:rsid w:val="003635F9"/>
    <w:rsid w:val="00364801"/>
    <w:rsid w:val="00370D98"/>
    <w:rsid w:val="003738C4"/>
    <w:rsid w:val="003739DB"/>
    <w:rsid w:val="003776A6"/>
    <w:rsid w:val="0038336C"/>
    <w:rsid w:val="003847DC"/>
    <w:rsid w:val="00384CAD"/>
    <w:rsid w:val="003852F1"/>
    <w:rsid w:val="00385CB3"/>
    <w:rsid w:val="00386134"/>
    <w:rsid w:val="0038744C"/>
    <w:rsid w:val="00387C4C"/>
    <w:rsid w:val="003949A1"/>
    <w:rsid w:val="00395135"/>
    <w:rsid w:val="003956D2"/>
    <w:rsid w:val="00396E1C"/>
    <w:rsid w:val="003A12DF"/>
    <w:rsid w:val="003A272E"/>
    <w:rsid w:val="003A3B03"/>
    <w:rsid w:val="003A4548"/>
    <w:rsid w:val="003B1178"/>
    <w:rsid w:val="003B28F4"/>
    <w:rsid w:val="003B51FF"/>
    <w:rsid w:val="003B690C"/>
    <w:rsid w:val="003C0A24"/>
    <w:rsid w:val="003C4570"/>
    <w:rsid w:val="003C5A61"/>
    <w:rsid w:val="003C658E"/>
    <w:rsid w:val="003C6B7B"/>
    <w:rsid w:val="003D0126"/>
    <w:rsid w:val="003D09E9"/>
    <w:rsid w:val="003D32F3"/>
    <w:rsid w:val="003D3DDE"/>
    <w:rsid w:val="003D51A0"/>
    <w:rsid w:val="003D67C3"/>
    <w:rsid w:val="003D6D75"/>
    <w:rsid w:val="003E0C65"/>
    <w:rsid w:val="003E28A9"/>
    <w:rsid w:val="003E30E9"/>
    <w:rsid w:val="003F03A8"/>
    <w:rsid w:val="003F392A"/>
    <w:rsid w:val="003F4DD6"/>
    <w:rsid w:val="003F4E7E"/>
    <w:rsid w:val="003F60F2"/>
    <w:rsid w:val="003F6FCD"/>
    <w:rsid w:val="00400B52"/>
    <w:rsid w:val="004011A0"/>
    <w:rsid w:val="00401568"/>
    <w:rsid w:val="0040240D"/>
    <w:rsid w:val="0040456D"/>
    <w:rsid w:val="0040533A"/>
    <w:rsid w:val="00406D8D"/>
    <w:rsid w:val="00411601"/>
    <w:rsid w:val="00412102"/>
    <w:rsid w:val="004126CC"/>
    <w:rsid w:val="004134DB"/>
    <w:rsid w:val="0041521C"/>
    <w:rsid w:val="0042109D"/>
    <w:rsid w:val="004242A5"/>
    <w:rsid w:val="00424AEE"/>
    <w:rsid w:val="004255F6"/>
    <w:rsid w:val="00426365"/>
    <w:rsid w:val="00434A00"/>
    <w:rsid w:val="00436C34"/>
    <w:rsid w:val="0044322F"/>
    <w:rsid w:val="00453950"/>
    <w:rsid w:val="00454151"/>
    <w:rsid w:val="00457F88"/>
    <w:rsid w:val="0046086A"/>
    <w:rsid w:val="00464E43"/>
    <w:rsid w:val="00466CFD"/>
    <w:rsid w:val="00466E31"/>
    <w:rsid w:val="004702F9"/>
    <w:rsid w:val="0047079A"/>
    <w:rsid w:val="0047577C"/>
    <w:rsid w:val="00476050"/>
    <w:rsid w:val="004768D9"/>
    <w:rsid w:val="00477741"/>
    <w:rsid w:val="004800D8"/>
    <w:rsid w:val="00490B43"/>
    <w:rsid w:val="00492B91"/>
    <w:rsid w:val="00493ADF"/>
    <w:rsid w:val="00494056"/>
    <w:rsid w:val="0049546D"/>
    <w:rsid w:val="00495E35"/>
    <w:rsid w:val="004A5440"/>
    <w:rsid w:val="004A6B42"/>
    <w:rsid w:val="004B1617"/>
    <w:rsid w:val="004B4D9C"/>
    <w:rsid w:val="004C30C4"/>
    <w:rsid w:val="004C6F14"/>
    <w:rsid w:val="004D37AC"/>
    <w:rsid w:val="004D56C5"/>
    <w:rsid w:val="004D69EA"/>
    <w:rsid w:val="004E05AC"/>
    <w:rsid w:val="004E5E3E"/>
    <w:rsid w:val="004E705C"/>
    <w:rsid w:val="004F3FEC"/>
    <w:rsid w:val="004F444A"/>
    <w:rsid w:val="004F68CF"/>
    <w:rsid w:val="00501581"/>
    <w:rsid w:val="005037D0"/>
    <w:rsid w:val="00505BD6"/>
    <w:rsid w:val="00506748"/>
    <w:rsid w:val="005067F1"/>
    <w:rsid w:val="005100D8"/>
    <w:rsid w:val="00516B56"/>
    <w:rsid w:val="00520B33"/>
    <w:rsid w:val="005237BA"/>
    <w:rsid w:val="00534BBE"/>
    <w:rsid w:val="0053510F"/>
    <w:rsid w:val="0053581F"/>
    <w:rsid w:val="00535EC1"/>
    <w:rsid w:val="00540004"/>
    <w:rsid w:val="00543047"/>
    <w:rsid w:val="0054319A"/>
    <w:rsid w:val="005457BC"/>
    <w:rsid w:val="00546BCA"/>
    <w:rsid w:val="00547817"/>
    <w:rsid w:val="00550A24"/>
    <w:rsid w:val="005514FE"/>
    <w:rsid w:val="005563B7"/>
    <w:rsid w:val="005569C0"/>
    <w:rsid w:val="00557FBD"/>
    <w:rsid w:val="005606C2"/>
    <w:rsid w:val="00570553"/>
    <w:rsid w:val="00574ADC"/>
    <w:rsid w:val="00574CBA"/>
    <w:rsid w:val="00575398"/>
    <w:rsid w:val="0057556B"/>
    <w:rsid w:val="0058056F"/>
    <w:rsid w:val="005805DD"/>
    <w:rsid w:val="00582433"/>
    <w:rsid w:val="00582749"/>
    <w:rsid w:val="00582DCA"/>
    <w:rsid w:val="00582FE5"/>
    <w:rsid w:val="00583C23"/>
    <w:rsid w:val="00585CBA"/>
    <w:rsid w:val="00586B82"/>
    <w:rsid w:val="00586FCD"/>
    <w:rsid w:val="005927A0"/>
    <w:rsid w:val="0059562C"/>
    <w:rsid w:val="005A0B14"/>
    <w:rsid w:val="005A146D"/>
    <w:rsid w:val="005A5D7F"/>
    <w:rsid w:val="005B2BCB"/>
    <w:rsid w:val="005B3271"/>
    <w:rsid w:val="005C4056"/>
    <w:rsid w:val="005C4871"/>
    <w:rsid w:val="005C579B"/>
    <w:rsid w:val="005C5A01"/>
    <w:rsid w:val="005C5F9A"/>
    <w:rsid w:val="005C7560"/>
    <w:rsid w:val="005D2BA6"/>
    <w:rsid w:val="005E2C17"/>
    <w:rsid w:val="005E6D97"/>
    <w:rsid w:val="005F14E6"/>
    <w:rsid w:val="005F332B"/>
    <w:rsid w:val="005F4589"/>
    <w:rsid w:val="005F75D4"/>
    <w:rsid w:val="00606B8A"/>
    <w:rsid w:val="00607C9C"/>
    <w:rsid w:val="00611D64"/>
    <w:rsid w:val="00612471"/>
    <w:rsid w:val="00613FF1"/>
    <w:rsid w:val="00614280"/>
    <w:rsid w:val="00616EDE"/>
    <w:rsid w:val="0062094F"/>
    <w:rsid w:val="00621E81"/>
    <w:rsid w:val="006251D4"/>
    <w:rsid w:val="006317BA"/>
    <w:rsid w:val="00632BF4"/>
    <w:rsid w:val="00633364"/>
    <w:rsid w:val="00634555"/>
    <w:rsid w:val="00634C4C"/>
    <w:rsid w:val="00634FEC"/>
    <w:rsid w:val="0064026B"/>
    <w:rsid w:val="00642828"/>
    <w:rsid w:val="006454DD"/>
    <w:rsid w:val="006461E1"/>
    <w:rsid w:val="00646834"/>
    <w:rsid w:val="00651756"/>
    <w:rsid w:val="00653E97"/>
    <w:rsid w:val="00654191"/>
    <w:rsid w:val="00655293"/>
    <w:rsid w:val="00656D8A"/>
    <w:rsid w:val="006625F0"/>
    <w:rsid w:val="00665741"/>
    <w:rsid w:val="006660BB"/>
    <w:rsid w:val="00667F3A"/>
    <w:rsid w:val="0067258B"/>
    <w:rsid w:val="0067484D"/>
    <w:rsid w:val="0067520D"/>
    <w:rsid w:val="0068084D"/>
    <w:rsid w:val="00682F09"/>
    <w:rsid w:val="00685CA9"/>
    <w:rsid w:val="00693A80"/>
    <w:rsid w:val="0069682B"/>
    <w:rsid w:val="006A0989"/>
    <w:rsid w:val="006A0DE8"/>
    <w:rsid w:val="006A1FC3"/>
    <w:rsid w:val="006A43A0"/>
    <w:rsid w:val="006A5699"/>
    <w:rsid w:val="006B0B7A"/>
    <w:rsid w:val="006B1C1E"/>
    <w:rsid w:val="006B3344"/>
    <w:rsid w:val="006B3663"/>
    <w:rsid w:val="006B6DA6"/>
    <w:rsid w:val="006C1B8D"/>
    <w:rsid w:val="006C50EE"/>
    <w:rsid w:val="006D02D5"/>
    <w:rsid w:val="006D1707"/>
    <w:rsid w:val="006D274A"/>
    <w:rsid w:val="006D33A0"/>
    <w:rsid w:val="006D4240"/>
    <w:rsid w:val="006D60A1"/>
    <w:rsid w:val="006D6D1F"/>
    <w:rsid w:val="006D7E13"/>
    <w:rsid w:val="006E08B0"/>
    <w:rsid w:val="006E2BC6"/>
    <w:rsid w:val="006E48B5"/>
    <w:rsid w:val="006F16CC"/>
    <w:rsid w:val="006F1D87"/>
    <w:rsid w:val="006F26A1"/>
    <w:rsid w:val="006F26B9"/>
    <w:rsid w:val="006F2A02"/>
    <w:rsid w:val="006F34EC"/>
    <w:rsid w:val="006F4080"/>
    <w:rsid w:val="006F6092"/>
    <w:rsid w:val="006F6E54"/>
    <w:rsid w:val="006F7453"/>
    <w:rsid w:val="00710D05"/>
    <w:rsid w:val="007131C6"/>
    <w:rsid w:val="00720C9F"/>
    <w:rsid w:val="007244B5"/>
    <w:rsid w:val="00732ADA"/>
    <w:rsid w:val="00733095"/>
    <w:rsid w:val="00733528"/>
    <w:rsid w:val="007360C6"/>
    <w:rsid w:val="00741266"/>
    <w:rsid w:val="007467B2"/>
    <w:rsid w:val="0075185F"/>
    <w:rsid w:val="007554E0"/>
    <w:rsid w:val="00756917"/>
    <w:rsid w:val="0075761A"/>
    <w:rsid w:val="00761939"/>
    <w:rsid w:val="00761DBC"/>
    <w:rsid w:val="00762F04"/>
    <w:rsid w:val="00763E91"/>
    <w:rsid w:val="007645C5"/>
    <w:rsid w:val="00764624"/>
    <w:rsid w:val="00766C49"/>
    <w:rsid w:val="007675B8"/>
    <w:rsid w:val="007706D7"/>
    <w:rsid w:val="00770CFB"/>
    <w:rsid w:val="00772C30"/>
    <w:rsid w:val="00780B21"/>
    <w:rsid w:val="00780EE9"/>
    <w:rsid w:val="0078472C"/>
    <w:rsid w:val="00784A34"/>
    <w:rsid w:val="00787BE3"/>
    <w:rsid w:val="007938F6"/>
    <w:rsid w:val="007A1B03"/>
    <w:rsid w:val="007A3745"/>
    <w:rsid w:val="007A381B"/>
    <w:rsid w:val="007A5690"/>
    <w:rsid w:val="007A66A5"/>
    <w:rsid w:val="007A7916"/>
    <w:rsid w:val="007B1B7C"/>
    <w:rsid w:val="007B241B"/>
    <w:rsid w:val="007B4C62"/>
    <w:rsid w:val="007B5F14"/>
    <w:rsid w:val="007C2E90"/>
    <w:rsid w:val="007D03A1"/>
    <w:rsid w:val="007D158F"/>
    <w:rsid w:val="007D2AC0"/>
    <w:rsid w:val="007D4494"/>
    <w:rsid w:val="007D4A18"/>
    <w:rsid w:val="007E29AB"/>
    <w:rsid w:val="007E53A8"/>
    <w:rsid w:val="007E6499"/>
    <w:rsid w:val="007E7EC4"/>
    <w:rsid w:val="007F15DE"/>
    <w:rsid w:val="007F1EE7"/>
    <w:rsid w:val="007F2C36"/>
    <w:rsid w:val="00800343"/>
    <w:rsid w:val="008011AA"/>
    <w:rsid w:val="00805143"/>
    <w:rsid w:val="00805702"/>
    <w:rsid w:val="0081212A"/>
    <w:rsid w:val="00812BE4"/>
    <w:rsid w:val="008134EA"/>
    <w:rsid w:val="00813CFB"/>
    <w:rsid w:val="0081458E"/>
    <w:rsid w:val="00820EBF"/>
    <w:rsid w:val="00821F22"/>
    <w:rsid w:val="00822DCE"/>
    <w:rsid w:val="00824B86"/>
    <w:rsid w:val="008253FD"/>
    <w:rsid w:val="0082585A"/>
    <w:rsid w:val="00826359"/>
    <w:rsid w:val="0082658A"/>
    <w:rsid w:val="0083149D"/>
    <w:rsid w:val="0083538F"/>
    <w:rsid w:val="00840303"/>
    <w:rsid w:val="00840CAA"/>
    <w:rsid w:val="00845EB7"/>
    <w:rsid w:val="00851D44"/>
    <w:rsid w:val="00854624"/>
    <w:rsid w:val="008555E7"/>
    <w:rsid w:val="00857B91"/>
    <w:rsid w:val="008618A3"/>
    <w:rsid w:val="00863FA0"/>
    <w:rsid w:val="008653B4"/>
    <w:rsid w:val="0086744F"/>
    <w:rsid w:val="00867495"/>
    <w:rsid w:val="008741B9"/>
    <w:rsid w:val="00881778"/>
    <w:rsid w:val="008829C9"/>
    <w:rsid w:val="00883B66"/>
    <w:rsid w:val="00884AB5"/>
    <w:rsid w:val="00884D30"/>
    <w:rsid w:val="00887DAA"/>
    <w:rsid w:val="008925EE"/>
    <w:rsid w:val="008935AA"/>
    <w:rsid w:val="00894610"/>
    <w:rsid w:val="00895CED"/>
    <w:rsid w:val="00897662"/>
    <w:rsid w:val="008A10D5"/>
    <w:rsid w:val="008A16DB"/>
    <w:rsid w:val="008A3A91"/>
    <w:rsid w:val="008A48F2"/>
    <w:rsid w:val="008A71A9"/>
    <w:rsid w:val="008A7B13"/>
    <w:rsid w:val="008B6872"/>
    <w:rsid w:val="008C111E"/>
    <w:rsid w:val="008C2E4C"/>
    <w:rsid w:val="008C3699"/>
    <w:rsid w:val="008C3E01"/>
    <w:rsid w:val="008C4763"/>
    <w:rsid w:val="008D1F9A"/>
    <w:rsid w:val="008D4317"/>
    <w:rsid w:val="008D4B28"/>
    <w:rsid w:val="008D5FC6"/>
    <w:rsid w:val="008D7100"/>
    <w:rsid w:val="008E086B"/>
    <w:rsid w:val="008E0D6E"/>
    <w:rsid w:val="008E76B4"/>
    <w:rsid w:val="008E7EA4"/>
    <w:rsid w:val="008F19C1"/>
    <w:rsid w:val="008F2454"/>
    <w:rsid w:val="008F65D3"/>
    <w:rsid w:val="008F6EE7"/>
    <w:rsid w:val="008F7F48"/>
    <w:rsid w:val="009027DC"/>
    <w:rsid w:val="0090552D"/>
    <w:rsid w:val="00910727"/>
    <w:rsid w:val="0091164C"/>
    <w:rsid w:val="00911683"/>
    <w:rsid w:val="009118FD"/>
    <w:rsid w:val="0092118F"/>
    <w:rsid w:val="0092512C"/>
    <w:rsid w:val="00927FE1"/>
    <w:rsid w:val="009332B6"/>
    <w:rsid w:val="00934758"/>
    <w:rsid w:val="00940D10"/>
    <w:rsid w:val="0094273F"/>
    <w:rsid w:val="009440AD"/>
    <w:rsid w:val="00945EA4"/>
    <w:rsid w:val="00945F39"/>
    <w:rsid w:val="009471B2"/>
    <w:rsid w:val="009477B5"/>
    <w:rsid w:val="009510EB"/>
    <w:rsid w:val="00953C08"/>
    <w:rsid w:val="0095525A"/>
    <w:rsid w:val="0095632A"/>
    <w:rsid w:val="00956D48"/>
    <w:rsid w:val="00960CCB"/>
    <w:rsid w:val="00961687"/>
    <w:rsid w:val="009639AE"/>
    <w:rsid w:val="009644F7"/>
    <w:rsid w:val="009647C5"/>
    <w:rsid w:val="00967F37"/>
    <w:rsid w:val="0097089E"/>
    <w:rsid w:val="00971C09"/>
    <w:rsid w:val="00971C5A"/>
    <w:rsid w:val="00973928"/>
    <w:rsid w:val="00973C9A"/>
    <w:rsid w:val="00975664"/>
    <w:rsid w:val="0097687F"/>
    <w:rsid w:val="00983785"/>
    <w:rsid w:val="00990DB4"/>
    <w:rsid w:val="00992F41"/>
    <w:rsid w:val="009931CD"/>
    <w:rsid w:val="0099379D"/>
    <w:rsid w:val="00993EDE"/>
    <w:rsid w:val="00994089"/>
    <w:rsid w:val="00995EBD"/>
    <w:rsid w:val="009976C9"/>
    <w:rsid w:val="009977D6"/>
    <w:rsid w:val="009A0E8F"/>
    <w:rsid w:val="009A3E90"/>
    <w:rsid w:val="009A5043"/>
    <w:rsid w:val="009A6ADD"/>
    <w:rsid w:val="009B4AE5"/>
    <w:rsid w:val="009B67C9"/>
    <w:rsid w:val="009C3AB8"/>
    <w:rsid w:val="009D2D0A"/>
    <w:rsid w:val="009D4236"/>
    <w:rsid w:val="009D56AD"/>
    <w:rsid w:val="009E2EF8"/>
    <w:rsid w:val="009E4D83"/>
    <w:rsid w:val="009E6870"/>
    <w:rsid w:val="009E76BB"/>
    <w:rsid w:val="009F2E01"/>
    <w:rsid w:val="009F4CBF"/>
    <w:rsid w:val="009F6C69"/>
    <w:rsid w:val="009F6ECF"/>
    <w:rsid w:val="009F7AA1"/>
    <w:rsid w:val="00A004C8"/>
    <w:rsid w:val="00A00F81"/>
    <w:rsid w:val="00A01784"/>
    <w:rsid w:val="00A02610"/>
    <w:rsid w:val="00A02A6A"/>
    <w:rsid w:val="00A03E06"/>
    <w:rsid w:val="00A060D1"/>
    <w:rsid w:val="00A06803"/>
    <w:rsid w:val="00A06D27"/>
    <w:rsid w:val="00A10F67"/>
    <w:rsid w:val="00A1170D"/>
    <w:rsid w:val="00A17AAF"/>
    <w:rsid w:val="00A215DF"/>
    <w:rsid w:val="00A233A5"/>
    <w:rsid w:val="00A25976"/>
    <w:rsid w:val="00A26036"/>
    <w:rsid w:val="00A30757"/>
    <w:rsid w:val="00A375F7"/>
    <w:rsid w:val="00A41CC5"/>
    <w:rsid w:val="00A4316E"/>
    <w:rsid w:val="00A4595B"/>
    <w:rsid w:val="00A460BA"/>
    <w:rsid w:val="00A4724B"/>
    <w:rsid w:val="00A5232B"/>
    <w:rsid w:val="00A55478"/>
    <w:rsid w:val="00A564AB"/>
    <w:rsid w:val="00A60A2A"/>
    <w:rsid w:val="00A60F57"/>
    <w:rsid w:val="00A612E1"/>
    <w:rsid w:val="00A6267C"/>
    <w:rsid w:val="00A65011"/>
    <w:rsid w:val="00A722C4"/>
    <w:rsid w:val="00A74604"/>
    <w:rsid w:val="00A77293"/>
    <w:rsid w:val="00A77CA6"/>
    <w:rsid w:val="00A806DA"/>
    <w:rsid w:val="00A82272"/>
    <w:rsid w:val="00A83492"/>
    <w:rsid w:val="00A84024"/>
    <w:rsid w:val="00A847A2"/>
    <w:rsid w:val="00A87D04"/>
    <w:rsid w:val="00A93BFA"/>
    <w:rsid w:val="00A96006"/>
    <w:rsid w:val="00AA0D23"/>
    <w:rsid w:val="00AA1B40"/>
    <w:rsid w:val="00AA1CBE"/>
    <w:rsid w:val="00AA56E3"/>
    <w:rsid w:val="00AA5C78"/>
    <w:rsid w:val="00AA6F3E"/>
    <w:rsid w:val="00AB3D5D"/>
    <w:rsid w:val="00AB5B1F"/>
    <w:rsid w:val="00AB6F5E"/>
    <w:rsid w:val="00AB70B4"/>
    <w:rsid w:val="00AB729A"/>
    <w:rsid w:val="00AB7D4A"/>
    <w:rsid w:val="00AC0C33"/>
    <w:rsid w:val="00AC35CA"/>
    <w:rsid w:val="00AC4ACD"/>
    <w:rsid w:val="00AC5CAA"/>
    <w:rsid w:val="00AC6DE7"/>
    <w:rsid w:val="00AD1644"/>
    <w:rsid w:val="00AD4C4F"/>
    <w:rsid w:val="00AD5633"/>
    <w:rsid w:val="00AD5B48"/>
    <w:rsid w:val="00AD74BD"/>
    <w:rsid w:val="00AE0009"/>
    <w:rsid w:val="00AE2B92"/>
    <w:rsid w:val="00AE44EB"/>
    <w:rsid w:val="00AF1FB2"/>
    <w:rsid w:val="00AF3731"/>
    <w:rsid w:val="00AF3804"/>
    <w:rsid w:val="00AF4284"/>
    <w:rsid w:val="00AF492F"/>
    <w:rsid w:val="00AF691A"/>
    <w:rsid w:val="00AF760F"/>
    <w:rsid w:val="00B02CD0"/>
    <w:rsid w:val="00B02D72"/>
    <w:rsid w:val="00B06BF3"/>
    <w:rsid w:val="00B076B3"/>
    <w:rsid w:val="00B13C47"/>
    <w:rsid w:val="00B1507B"/>
    <w:rsid w:val="00B17A5F"/>
    <w:rsid w:val="00B26107"/>
    <w:rsid w:val="00B3225B"/>
    <w:rsid w:val="00B326A8"/>
    <w:rsid w:val="00B350CB"/>
    <w:rsid w:val="00B373E5"/>
    <w:rsid w:val="00B40982"/>
    <w:rsid w:val="00B43E6F"/>
    <w:rsid w:val="00B4593F"/>
    <w:rsid w:val="00B45A85"/>
    <w:rsid w:val="00B53DE3"/>
    <w:rsid w:val="00B55DDA"/>
    <w:rsid w:val="00B61647"/>
    <w:rsid w:val="00B63C0E"/>
    <w:rsid w:val="00B63D30"/>
    <w:rsid w:val="00B64565"/>
    <w:rsid w:val="00B668E6"/>
    <w:rsid w:val="00B67407"/>
    <w:rsid w:val="00B71695"/>
    <w:rsid w:val="00B7350E"/>
    <w:rsid w:val="00B73712"/>
    <w:rsid w:val="00B74E49"/>
    <w:rsid w:val="00B765B5"/>
    <w:rsid w:val="00B771E2"/>
    <w:rsid w:val="00B84B39"/>
    <w:rsid w:val="00B84B89"/>
    <w:rsid w:val="00B87478"/>
    <w:rsid w:val="00B87B86"/>
    <w:rsid w:val="00B9054E"/>
    <w:rsid w:val="00B90C2D"/>
    <w:rsid w:val="00B9131C"/>
    <w:rsid w:val="00B951BD"/>
    <w:rsid w:val="00BA04AD"/>
    <w:rsid w:val="00BA5991"/>
    <w:rsid w:val="00BA5B93"/>
    <w:rsid w:val="00BA6EC3"/>
    <w:rsid w:val="00BB4DC6"/>
    <w:rsid w:val="00BB5644"/>
    <w:rsid w:val="00BB6D78"/>
    <w:rsid w:val="00BB7A30"/>
    <w:rsid w:val="00BC039F"/>
    <w:rsid w:val="00BC31E6"/>
    <w:rsid w:val="00BC32AB"/>
    <w:rsid w:val="00BC3F11"/>
    <w:rsid w:val="00BD021E"/>
    <w:rsid w:val="00BD2596"/>
    <w:rsid w:val="00BD325F"/>
    <w:rsid w:val="00BD4797"/>
    <w:rsid w:val="00BE2ED9"/>
    <w:rsid w:val="00BE47AF"/>
    <w:rsid w:val="00BE7F60"/>
    <w:rsid w:val="00BF69CB"/>
    <w:rsid w:val="00BF7CDD"/>
    <w:rsid w:val="00C024F1"/>
    <w:rsid w:val="00C07905"/>
    <w:rsid w:val="00C07CF0"/>
    <w:rsid w:val="00C10A7B"/>
    <w:rsid w:val="00C1153F"/>
    <w:rsid w:val="00C12A67"/>
    <w:rsid w:val="00C167E3"/>
    <w:rsid w:val="00C20A9A"/>
    <w:rsid w:val="00C30A29"/>
    <w:rsid w:val="00C37C13"/>
    <w:rsid w:val="00C42105"/>
    <w:rsid w:val="00C4275C"/>
    <w:rsid w:val="00C440C7"/>
    <w:rsid w:val="00C443E7"/>
    <w:rsid w:val="00C44BD1"/>
    <w:rsid w:val="00C44FC9"/>
    <w:rsid w:val="00C45305"/>
    <w:rsid w:val="00C4781B"/>
    <w:rsid w:val="00C53DD6"/>
    <w:rsid w:val="00C6149C"/>
    <w:rsid w:val="00C655F5"/>
    <w:rsid w:val="00C67716"/>
    <w:rsid w:val="00C72AE9"/>
    <w:rsid w:val="00C72B12"/>
    <w:rsid w:val="00C75D5C"/>
    <w:rsid w:val="00C77830"/>
    <w:rsid w:val="00C84765"/>
    <w:rsid w:val="00C8567C"/>
    <w:rsid w:val="00C862D3"/>
    <w:rsid w:val="00C91867"/>
    <w:rsid w:val="00C936FA"/>
    <w:rsid w:val="00C94110"/>
    <w:rsid w:val="00C947E8"/>
    <w:rsid w:val="00C972E8"/>
    <w:rsid w:val="00C97C17"/>
    <w:rsid w:val="00CA1D61"/>
    <w:rsid w:val="00CA217E"/>
    <w:rsid w:val="00CA2BAD"/>
    <w:rsid w:val="00CA4A99"/>
    <w:rsid w:val="00CA7BE2"/>
    <w:rsid w:val="00CB10AC"/>
    <w:rsid w:val="00CB43F0"/>
    <w:rsid w:val="00CC3147"/>
    <w:rsid w:val="00CC662D"/>
    <w:rsid w:val="00CD17FA"/>
    <w:rsid w:val="00CD49C1"/>
    <w:rsid w:val="00CD4D4C"/>
    <w:rsid w:val="00CD5743"/>
    <w:rsid w:val="00CD6DA4"/>
    <w:rsid w:val="00CE0FB8"/>
    <w:rsid w:val="00CE2E6A"/>
    <w:rsid w:val="00CE3C65"/>
    <w:rsid w:val="00CE5704"/>
    <w:rsid w:val="00CE5BFA"/>
    <w:rsid w:val="00CF15CD"/>
    <w:rsid w:val="00CF6952"/>
    <w:rsid w:val="00D02BAD"/>
    <w:rsid w:val="00D044E0"/>
    <w:rsid w:val="00D05B61"/>
    <w:rsid w:val="00D07F15"/>
    <w:rsid w:val="00D15F11"/>
    <w:rsid w:val="00D165F5"/>
    <w:rsid w:val="00D16D89"/>
    <w:rsid w:val="00D2259D"/>
    <w:rsid w:val="00D234EC"/>
    <w:rsid w:val="00D23EC2"/>
    <w:rsid w:val="00D242BA"/>
    <w:rsid w:val="00D27126"/>
    <w:rsid w:val="00D31B63"/>
    <w:rsid w:val="00D32AB5"/>
    <w:rsid w:val="00D34058"/>
    <w:rsid w:val="00D3408D"/>
    <w:rsid w:val="00D42B15"/>
    <w:rsid w:val="00D4510D"/>
    <w:rsid w:val="00D503D6"/>
    <w:rsid w:val="00D51DC2"/>
    <w:rsid w:val="00D54C2B"/>
    <w:rsid w:val="00D553EA"/>
    <w:rsid w:val="00D56917"/>
    <w:rsid w:val="00D63CE2"/>
    <w:rsid w:val="00D6786E"/>
    <w:rsid w:val="00D71630"/>
    <w:rsid w:val="00D728DF"/>
    <w:rsid w:val="00D72B86"/>
    <w:rsid w:val="00D77925"/>
    <w:rsid w:val="00D82822"/>
    <w:rsid w:val="00D82A67"/>
    <w:rsid w:val="00D83B47"/>
    <w:rsid w:val="00D84A9F"/>
    <w:rsid w:val="00D84B55"/>
    <w:rsid w:val="00D87318"/>
    <w:rsid w:val="00D90D7F"/>
    <w:rsid w:val="00D91117"/>
    <w:rsid w:val="00D93A8F"/>
    <w:rsid w:val="00D94E80"/>
    <w:rsid w:val="00D95506"/>
    <w:rsid w:val="00D9605F"/>
    <w:rsid w:val="00D97E87"/>
    <w:rsid w:val="00DA39AC"/>
    <w:rsid w:val="00DA6069"/>
    <w:rsid w:val="00DB0E74"/>
    <w:rsid w:val="00DB16A7"/>
    <w:rsid w:val="00DB1FEA"/>
    <w:rsid w:val="00DB2F9A"/>
    <w:rsid w:val="00DB4A52"/>
    <w:rsid w:val="00DC0108"/>
    <w:rsid w:val="00DC464E"/>
    <w:rsid w:val="00DC566D"/>
    <w:rsid w:val="00DC61F4"/>
    <w:rsid w:val="00DC7432"/>
    <w:rsid w:val="00DD1AD1"/>
    <w:rsid w:val="00DD1DD4"/>
    <w:rsid w:val="00DD23BC"/>
    <w:rsid w:val="00DD6826"/>
    <w:rsid w:val="00DE03FF"/>
    <w:rsid w:val="00DE1BC2"/>
    <w:rsid w:val="00DE26D9"/>
    <w:rsid w:val="00DE35F5"/>
    <w:rsid w:val="00DE4A4F"/>
    <w:rsid w:val="00DE5442"/>
    <w:rsid w:val="00DE6CCF"/>
    <w:rsid w:val="00DE6D32"/>
    <w:rsid w:val="00E00EE6"/>
    <w:rsid w:val="00E03F4A"/>
    <w:rsid w:val="00E043FC"/>
    <w:rsid w:val="00E04597"/>
    <w:rsid w:val="00E05E24"/>
    <w:rsid w:val="00E075A9"/>
    <w:rsid w:val="00E11A44"/>
    <w:rsid w:val="00E171CE"/>
    <w:rsid w:val="00E2032D"/>
    <w:rsid w:val="00E203FC"/>
    <w:rsid w:val="00E21F3F"/>
    <w:rsid w:val="00E23E0C"/>
    <w:rsid w:val="00E23F03"/>
    <w:rsid w:val="00E24E86"/>
    <w:rsid w:val="00E25D4B"/>
    <w:rsid w:val="00E260CE"/>
    <w:rsid w:val="00E26BAB"/>
    <w:rsid w:val="00E3291C"/>
    <w:rsid w:val="00E3320D"/>
    <w:rsid w:val="00E33F90"/>
    <w:rsid w:val="00E43819"/>
    <w:rsid w:val="00E458E0"/>
    <w:rsid w:val="00E4611E"/>
    <w:rsid w:val="00E4672C"/>
    <w:rsid w:val="00E53D7A"/>
    <w:rsid w:val="00E56805"/>
    <w:rsid w:val="00E57228"/>
    <w:rsid w:val="00E5751B"/>
    <w:rsid w:val="00E5781F"/>
    <w:rsid w:val="00E57873"/>
    <w:rsid w:val="00E578E4"/>
    <w:rsid w:val="00E6168A"/>
    <w:rsid w:val="00E632AD"/>
    <w:rsid w:val="00E6599C"/>
    <w:rsid w:val="00E66FC0"/>
    <w:rsid w:val="00E67AD4"/>
    <w:rsid w:val="00E700E5"/>
    <w:rsid w:val="00E70868"/>
    <w:rsid w:val="00E70FAB"/>
    <w:rsid w:val="00E715FA"/>
    <w:rsid w:val="00E72039"/>
    <w:rsid w:val="00E7329D"/>
    <w:rsid w:val="00E75449"/>
    <w:rsid w:val="00E821BF"/>
    <w:rsid w:val="00E8253C"/>
    <w:rsid w:val="00E874B4"/>
    <w:rsid w:val="00E92C86"/>
    <w:rsid w:val="00E972FC"/>
    <w:rsid w:val="00EA170B"/>
    <w:rsid w:val="00EA304D"/>
    <w:rsid w:val="00EB2437"/>
    <w:rsid w:val="00EB497D"/>
    <w:rsid w:val="00EB5376"/>
    <w:rsid w:val="00EB62BF"/>
    <w:rsid w:val="00EC0B27"/>
    <w:rsid w:val="00EC19FE"/>
    <w:rsid w:val="00EC43D3"/>
    <w:rsid w:val="00EC5177"/>
    <w:rsid w:val="00ED0D0D"/>
    <w:rsid w:val="00ED23D0"/>
    <w:rsid w:val="00ED31DC"/>
    <w:rsid w:val="00ED3CE3"/>
    <w:rsid w:val="00ED55E0"/>
    <w:rsid w:val="00ED65CC"/>
    <w:rsid w:val="00ED7C1B"/>
    <w:rsid w:val="00EE023E"/>
    <w:rsid w:val="00EE337A"/>
    <w:rsid w:val="00EE3E9B"/>
    <w:rsid w:val="00EF6CDE"/>
    <w:rsid w:val="00F03523"/>
    <w:rsid w:val="00F0780A"/>
    <w:rsid w:val="00F07ED5"/>
    <w:rsid w:val="00F11A5D"/>
    <w:rsid w:val="00F11F35"/>
    <w:rsid w:val="00F14195"/>
    <w:rsid w:val="00F15B49"/>
    <w:rsid w:val="00F20431"/>
    <w:rsid w:val="00F22025"/>
    <w:rsid w:val="00F26F78"/>
    <w:rsid w:val="00F32AEB"/>
    <w:rsid w:val="00F33325"/>
    <w:rsid w:val="00F355E3"/>
    <w:rsid w:val="00F35BD9"/>
    <w:rsid w:val="00F3612A"/>
    <w:rsid w:val="00F3666B"/>
    <w:rsid w:val="00F378AF"/>
    <w:rsid w:val="00F41F3A"/>
    <w:rsid w:val="00F4240A"/>
    <w:rsid w:val="00F44061"/>
    <w:rsid w:val="00F445BF"/>
    <w:rsid w:val="00F4543D"/>
    <w:rsid w:val="00F47DDF"/>
    <w:rsid w:val="00F52724"/>
    <w:rsid w:val="00F54590"/>
    <w:rsid w:val="00F64487"/>
    <w:rsid w:val="00F661E1"/>
    <w:rsid w:val="00F67894"/>
    <w:rsid w:val="00F733D8"/>
    <w:rsid w:val="00F7456E"/>
    <w:rsid w:val="00F75113"/>
    <w:rsid w:val="00F77B47"/>
    <w:rsid w:val="00F82EE8"/>
    <w:rsid w:val="00F83984"/>
    <w:rsid w:val="00F87FDC"/>
    <w:rsid w:val="00F943EF"/>
    <w:rsid w:val="00F95146"/>
    <w:rsid w:val="00F97970"/>
    <w:rsid w:val="00FA53A4"/>
    <w:rsid w:val="00FB0DC3"/>
    <w:rsid w:val="00FB116A"/>
    <w:rsid w:val="00FB12EA"/>
    <w:rsid w:val="00FB43A0"/>
    <w:rsid w:val="00FB4550"/>
    <w:rsid w:val="00FB7BA5"/>
    <w:rsid w:val="00FC1A7A"/>
    <w:rsid w:val="00FC4F98"/>
    <w:rsid w:val="00FC6B02"/>
    <w:rsid w:val="00FC7A84"/>
    <w:rsid w:val="00FD1D80"/>
    <w:rsid w:val="00FD2AF7"/>
    <w:rsid w:val="00FD42F4"/>
    <w:rsid w:val="00FD5BC3"/>
    <w:rsid w:val="00FD76F7"/>
    <w:rsid w:val="00FE24CC"/>
    <w:rsid w:val="00FE320F"/>
    <w:rsid w:val="00FE4ED2"/>
    <w:rsid w:val="00FE57B1"/>
    <w:rsid w:val="00FF00B9"/>
    <w:rsid w:val="00FF05D4"/>
    <w:rsid w:val="00FF19DB"/>
    <w:rsid w:val="00FF2C65"/>
    <w:rsid w:val="00FF3954"/>
    <w:rsid w:val="00FF55EA"/>
    <w:rsid w:val="00FF7F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BA3FCB9-F737-4D3B-A95E-211B3C57CF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4"/>
        <w:lang w:val="en-US" w:eastAsia="en-US" w:bidi="ar-SA"/>
      </w:rPr>
    </w:rPrDefault>
    <w:pPrDefault>
      <w:pPr>
        <w:spacing w:before="120" w:after="20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0A73"/>
  </w:style>
  <w:style w:type="paragraph" w:styleId="Heading1">
    <w:name w:val="heading 1"/>
    <w:basedOn w:val="Normal"/>
    <w:next w:val="Normal"/>
    <w:link w:val="Heading1Char"/>
    <w:uiPriority w:val="9"/>
    <w:qFormat/>
    <w:rsid w:val="00207BE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A6F3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C2E90"/>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4">
    <w:name w:val="heading 4"/>
    <w:basedOn w:val="Normal"/>
    <w:next w:val="Normal"/>
    <w:link w:val="Heading4Char"/>
    <w:uiPriority w:val="9"/>
    <w:unhideWhenUsed/>
    <w:qFormat/>
    <w:rsid w:val="007C2E90"/>
    <w:pPr>
      <w:keepNext/>
      <w:keepLines/>
      <w:spacing w:before="40" w:after="120" w:line="259" w:lineRule="auto"/>
      <w:ind w:left="864" w:hanging="864"/>
      <w:outlineLvl w:val="3"/>
    </w:pPr>
    <w:rPr>
      <w:rFonts w:eastAsiaTheme="majorEastAsia" w:cstheme="majorBidi"/>
      <w:b/>
      <w:iCs/>
      <w:sz w:val="26"/>
      <w:szCs w:val="22"/>
    </w:rPr>
  </w:style>
  <w:style w:type="paragraph" w:styleId="Heading5">
    <w:name w:val="heading 5"/>
    <w:basedOn w:val="Normal"/>
    <w:next w:val="Normal"/>
    <w:link w:val="Heading5Char"/>
    <w:uiPriority w:val="9"/>
    <w:semiHidden/>
    <w:unhideWhenUsed/>
    <w:qFormat/>
    <w:rsid w:val="007C2E90"/>
    <w:pPr>
      <w:keepNext/>
      <w:keepLines/>
      <w:spacing w:before="40" w:after="0" w:line="259" w:lineRule="auto"/>
      <w:ind w:left="1008" w:hanging="1008"/>
      <w:outlineLvl w:val="4"/>
    </w:pPr>
    <w:rPr>
      <w:rFonts w:asciiTheme="majorHAnsi" w:eastAsiaTheme="majorEastAsia" w:hAnsiTheme="majorHAnsi" w:cstheme="majorBidi"/>
      <w:color w:val="365F91" w:themeColor="accent1" w:themeShade="BF"/>
      <w:sz w:val="26"/>
      <w:szCs w:val="22"/>
    </w:rPr>
  </w:style>
  <w:style w:type="paragraph" w:styleId="Heading6">
    <w:name w:val="heading 6"/>
    <w:basedOn w:val="Normal"/>
    <w:next w:val="Normal"/>
    <w:link w:val="Heading6Char"/>
    <w:uiPriority w:val="9"/>
    <w:semiHidden/>
    <w:unhideWhenUsed/>
    <w:qFormat/>
    <w:rsid w:val="007C2E90"/>
    <w:pPr>
      <w:keepNext/>
      <w:keepLines/>
      <w:spacing w:before="40" w:after="0" w:line="259" w:lineRule="auto"/>
      <w:ind w:left="1152" w:hanging="1152"/>
      <w:outlineLvl w:val="5"/>
    </w:pPr>
    <w:rPr>
      <w:rFonts w:asciiTheme="majorHAnsi" w:eastAsiaTheme="majorEastAsia" w:hAnsiTheme="majorHAnsi" w:cstheme="majorBidi"/>
      <w:color w:val="243F60" w:themeColor="accent1" w:themeShade="7F"/>
      <w:sz w:val="26"/>
      <w:szCs w:val="22"/>
    </w:rPr>
  </w:style>
  <w:style w:type="paragraph" w:styleId="Heading7">
    <w:name w:val="heading 7"/>
    <w:basedOn w:val="Normal"/>
    <w:next w:val="Normal"/>
    <w:link w:val="Heading7Char"/>
    <w:uiPriority w:val="9"/>
    <w:semiHidden/>
    <w:unhideWhenUsed/>
    <w:qFormat/>
    <w:rsid w:val="007C2E90"/>
    <w:pPr>
      <w:keepNext/>
      <w:keepLines/>
      <w:spacing w:before="40" w:after="0" w:line="259" w:lineRule="auto"/>
      <w:ind w:left="1296" w:hanging="1296"/>
      <w:outlineLvl w:val="6"/>
    </w:pPr>
    <w:rPr>
      <w:rFonts w:asciiTheme="majorHAnsi" w:eastAsiaTheme="majorEastAsia" w:hAnsiTheme="majorHAnsi" w:cstheme="majorBidi"/>
      <w:i/>
      <w:iCs/>
      <w:color w:val="243F60" w:themeColor="accent1" w:themeShade="7F"/>
      <w:sz w:val="26"/>
      <w:szCs w:val="22"/>
    </w:rPr>
  </w:style>
  <w:style w:type="paragraph" w:styleId="Heading8">
    <w:name w:val="heading 8"/>
    <w:basedOn w:val="Normal"/>
    <w:next w:val="Normal"/>
    <w:link w:val="Heading8Char"/>
    <w:uiPriority w:val="9"/>
    <w:semiHidden/>
    <w:unhideWhenUsed/>
    <w:qFormat/>
    <w:rsid w:val="007C2E90"/>
    <w:pPr>
      <w:keepNext/>
      <w:keepLines/>
      <w:spacing w:before="40" w:after="0" w:line="259" w:lineRule="auto"/>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C2E90"/>
    <w:pPr>
      <w:keepNext/>
      <w:keepLines/>
      <w:spacing w:before="40" w:after="0" w:line="259" w:lineRule="auto"/>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075A9"/>
    <w:pPr>
      <w:tabs>
        <w:tab w:val="center" w:pos="4680"/>
        <w:tab w:val="right" w:pos="9360"/>
      </w:tabs>
      <w:spacing w:before="0" w:after="0" w:line="240" w:lineRule="auto"/>
    </w:pPr>
    <w:rPr>
      <w:rFonts w:eastAsiaTheme="minorEastAsia" w:cs="Times New Roman"/>
    </w:rPr>
  </w:style>
  <w:style w:type="character" w:customStyle="1" w:styleId="HeaderChar">
    <w:name w:val="Header Char"/>
    <w:basedOn w:val="DefaultParagraphFont"/>
    <w:link w:val="Header"/>
    <w:uiPriority w:val="99"/>
    <w:rsid w:val="00E075A9"/>
    <w:rPr>
      <w:rFonts w:eastAsiaTheme="minorEastAsia" w:cs="Times New Roman"/>
    </w:rPr>
  </w:style>
  <w:style w:type="paragraph" w:styleId="Footer">
    <w:name w:val="footer"/>
    <w:basedOn w:val="Normal"/>
    <w:link w:val="FooterChar"/>
    <w:uiPriority w:val="99"/>
    <w:unhideWhenUsed/>
    <w:rsid w:val="00E075A9"/>
    <w:pPr>
      <w:tabs>
        <w:tab w:val="left" w:pos="284"/>
        <w:tab w:val="left" w:pos="1276"/>
        <w:tab w:val="left" w:pos="3828"/>
        <w:tab w:val="right" w:pos="8789"/>
      </w:tabs>
      <w:spacing w:before="0" w:after="0" w:line="240" w:lineRule="auto"/>
    </w:pPr>
    <w:rPr>
      <w:rFonts w:eastAsiaTheme="minorEastAsia" w:cs="Times New Roman"/>
      <w:lang w:eastAsia="ja-JP"/>
    </w:rPr>
  </w:style>
  <w:style w:type="character" w:customStyle="1" w:styleId="FooterChar">
    <w:name w:val="Footer Char"/>
    <w:basedOn w:val="DefaultParagraphFont"/>
    <w:link w:val="Footer"/>
    <w:uiPriority w:val="99"/>
    <w:rsid w:val="00E075A9"/>
    <w:rPr>
      <w:rFonts w:eastAsiaTheme="minorEastAsia" w:cs="Times New Roman"/>
      <w:lang w:eastAsia="ja-JP"/>
    </w:rPr>
  </w:style>
  <w:style w:type="paragraph" w:styleId="BalloonText">
    <w:name w:val="Balloon Text"/>
    <w:basedOn w:val="Normal"/>
    <w:link w:val="BalloonTextChar"/>
    <w:uiPriority w:val="99"/>
    <w:semiHidden/>
    <w:unhideWhenUsed/>
    <w:rsid w:val="00E075A9"/>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75A9"/>
    <w:rPr>
      <w:rFonts w:ascii="Tahoma" w:hAnsi="Tahoma" w:cs="Tahoma"/>
      <w:sz w:val="16"/>
      <w:szCs w:val="16"/>
    </w:rPr>
  </w:style>
  <w:style w:type="paragraph" w:styleId="ListParagraph">
    <w:name w:val="List Paragraph"/>
    <w:basedOn w:val="Normal"/>
    <w:uiPriority w:val="34"/>
    <w:qFormat/>
    <w:rsid w:val="005067F1"/>
    <w:pPr>
      <w:ind w:left="720"/>
      <w:contextualSpacing/>
    </w:pPr>
  </w:style>
  <w:style w:type="character" w:styleId="Hyperlink">
    <w:name w:val="Hyperlink"/>
    <w:basedOn w:val="DefaultParagraphFont"/>
    <w:uiPriority w:val="99"/>
    <w:rsid w:val="00207BEC"/>
    <w:rPr>
      <w:color w:val="0000FF"/>
      <w:u w:val="single"/>
    </w:rPr>
  </w:style>
  <w:style w:type="character" w:customStyle="1" w:styleId="Heading1Char">
    <w:name w:val="Heading 1 Char"/>
    <w:basedOn w:val="DefaultParagraphFont"/>
    <w:link w:val="Heading1"/>
    <w:uiPriority w:val="9"/>
    <w:rsid w:val="00207BE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207BEC"/>
    <w:pPr>
      <w:spacing w:line="276" w:lineRule="auto"/>
      <w:outlineLvl w:val="9"/>
    </w:pPr>
    <w:rPr>
      <w:rFonts w:ascii="Cambria" w:eastAsia="Times New Roman" w:hAnsi="Cambria" w:cs="Times New Roman"/>
      <w:color w:val="365F91"/>
    </w:rPr>
  </w:style>
  <w:style w:type="paragraph" w:styleId="TOC1">
    <w:name w:val="toc 1"/>
    <w:basedOn w:val="Normal"/>
    <w:next w:val="Normal"/>
    <w:autoRedefine/>
    <w:uiPriority w:val="39"/>
    <w:unhideWhenUsed/>
    <w:rsid w:val="00207BEC"/>
    <w:pPr>
      <w:spacing w:before="0" w:line="276" w:lineRule="auto"/>
    </w:pPr>
    <w:rPr>
      <w:rFonts w:ascii="Calibri" w:eastAsia="Calibri" w:hAnsi="Calibri" w:cs="Times New Roman"/>
      <w:sz w:val="22"/>
      <w:szCs w:val="22"/>
    </w:rPr>
  </w:style>
  <w:style w:type="paragraph" w:styleId="TOC2">
    <w:name w:val="toc 2"/>
    <w:basedOn w:val="Normal"/>
    <w:next w:val="Normal"/>
    <w:autoRedefine/>
    <w:uiPriority w:val="39"/>
    <w:unhideWhenUsed/>
    <w:rsid w:val="00207BEC"/>
    <w:pPr>
      <w:spacing w:before="0" w:line="276" w:lineRule="auto"/>
      <w:ind w:left="220"/>
    </w:pPr>
    <w:rPr>
      <w:rFonts w:ascii="Calibri" w:eastAsia="Calibri" w:hAnsi="Calibri" w:cs="Times New Roman"/>
      <w:sz w:val="22"/>
      <w:szCs w:val="22"/>
    </w:rPr>
  </w:style>
  <w:style w:type="paragraph" w:styleId="TOC3">
    <w:name w:val="toc 3"/>
    <w:basedOn w:val="Normal"/>
    <w:next w:val="Normal"/>
    <w:autoRedefine/>
    <w:uiPriority w:val="39"/>
    <w:unhideWhenUsed/>
    <w:rsid w:val="00207BEC"/>
    <w:pPr>
      <w:spacing w:before="0" w:line="276" w:lineRule="auto"/>
      <w:ind w:left="440"/>
    </w:pPr>
    <w:rPr>
      <w:rFonts w:ascii="Calibri" w:eastAsia="Calibri" w:hAnsi="Calibri" w:cs="Times New Roman"/>
      <w:sz w:val="22"/>
      <w:szCs w:val="22"/>
    </w:rPr>
  </w:style>
  <w:style w:type="paragraph" w:styleId="TableofFigures">
    <w:name w:val="table of figures"/>
    <w:basedOn w:val="Normal"/>
    <w:next w:val="Normal"/>
    <w:uiPriority w:val="99"/>
    <w:unhideWhenUsed/>
    <w:rsid w:val="00207BEC"/>
    <w:pPr>
      <w:spacing w:before="0" w:line="276" w:lineRule="auto"/>
    </w:pPr>
    <w:rPr>
      <w:rFonts w:ascii="Calibri" w:eastAsia="Calibri" w:hAnsi="Calibri" w:cs="Times New Roman"/>
      <w:sz w:val="22"/>
      <w:szCs w:val="22"/>
    </w:rPr>
  </w:style>
  <w:style w:type="character" w:customStyle="1" w:styleId="Heading2Char">
    <w:name w:val="Heading 2 Char"/>
    <w:basedOn w:val="DefaultParagraphFont"/>
    <w:link w:val="Heading2"/>
    <w:uiPriority w:val="9"/>
    <w:rsid w:val="00AA6F3E"/>
    <w:rPr>
      <w:rFonts w:asciiTheme="majorHAnsi" w:eastAsiaTheme="majorEastAsia" w:hAnsiTheme="majorHAnsi" w:cstheme="majorBidi"/>
      <w:b/>
      <w:bCs/>
      <w:color w:val="4F81BD" w:themeColor="accent1"/>
      <w:sz w:val="26"/>
      <w:szCs w:val="26"/>
    </w:rPr>
  </w:style>
  <w:style w:type="paragraph" w:styleId="Caption">
    <w:name w:val="caption"/>
    <w:basedOn w:val="Normal"/>
    <w:next w:val="Normal"/>
    <w:link w:val="CaptionChar"/>
    <w:uiPriority w:val="35"/>
    <w:unhideWhenUsed/>
    <w:qFormat/>
    <w:rsid w:val="0008537B"/>
    <w:pPr>
      <w:spacing w:before="0" w:line="240" w:lineRule="auto"/>
      <w:jc w:val="center"/>
    </w:pPr>
    <w:rPr>
      <w:bCs/>
      <w:sz w:val="22"/>
      <w:szCs w:val="18"/>
    </w:rPr>
  </w:style>
  <w:style w:type="table" w:styleId="TableGrid">
    <w:name w:val="Table Grid"/>
    <w:basedOn w:val="TableNormal"/>
    <w:uiPriority w:val="39"/>
    <w:rsid w:val="001B42A2"/>
    <w:pPr>
      <w:spacing w:before="0"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3Char">
    <w:name w:val="Heading 3 Char"/>
    <w:basedOn w:val="DefaultParagraphFont"/>
    <w:link w:val="Heading3"/>
    <w:uiPriority w:val="9"/>
    <w:rsid w:val="007C2E90"/>
    <w:rPr>
      <w:rFonts w:asciiTheme="majorHAnsi" w:eastAsiaTheme="majorEastAsia" w:hAnsiTheme="majorHAnsi" w:cstheme="majorBidi"/>
      <w:color w:val="243F60" w:themeColor="accent1" w:themeShade="7F"/>
    </w:rPr>
  </w:style>
  <w:style w:type="character" w:customStyle="1" w:styleId="Heading4Char">
    <w:name w:val="Heading 4 Char"/>
    <w:basedOn w:val="DefaultParagraphFont"/>
    <w:link w:val="Heading4"/>
    <w:uiPriority w:val="9"/>
    <w:rsid w:val="007C2E90"/>
    <w:rPr>
      <w:rFonts w:eastAsiaTheme="majorEastAsia" w:cstheme="majorBidi"/>
      <w:b/>
      <w:iCs/>
      <w:sz w:val="26"/>
      <w:szCs w:val="22"/>
    </w:rPr>
  </w:style>
  <w:style w:type="character" w:customStyle="1" w:styleId="Heading5Char">
    <w:name w:val="Heading 5 Char"/>
    <w:basedOn w:val="DefaultParagraphFont"/>
    <w:link w:val="Heading5"/>
    <w:uiPriority w:val="9"/>
    <w:semiHidden/>
    <w:rsid w:val="007C2E90"/>
    <w:rPr>
      <w:rFonts w:asciiTheme="majorHAnsi" w:eastAsiaTheme="majorEastAsia" w:hAnsiTheme="majorHAnsi" w:cstheme="majorBidi"/>
      <w:color w:val="365F91" w:themeColor="accent1" w:themeShade="BF"/>
      <w:sz w:val="26"/>
      <w:szCs w:val="22"/>
    </w:rPr>
  </w:style>
  <w:style w:type="character" w:customStyle="1" w:styleId="Heading6Char">
    <w:name w:val="Heading 6 Char"/>
    <w:basedOn w:val="DefaultParagraphFont"/>
    <w:link w:val="Heading6"/>
    <w:uiPriority w:val="9"/>
    <w:semiHidden/>
    <w:rsid w:val="007C2E90"/>
    <w:rPr>
      <w:rFonts w:asciiTheme="majorHAnsi" w:eastAsiaTheme="majorEastAsia" w:hAnsiTheme="majorHAnsi" w:cstheme="majorBidi"/>
      <w:color w:val="243F60" w:themeColor="accent1" w:themeShade="7F"/>
      <w:sz w:val="26"/>
      <w:szCs w:val="22"/>
    </w:rPr>
  </w:style>
  <w:style w:type="character" w:customStyle="1" w:styleId="Heading7Char">
    <w:name w:val="Heading 7 Char"/>
    <w:basedOn w:val="DefaultParagraphFont"/>
    <w:link w:val="Heading7"/>
    <w:uiPriority w:val="9"/>
    <w:semiHidden/>
    <w:rsid w:val="007C2E90"/>
    <w:rPr>
      <w:rFonts w:asciiTheme="majorHAnsi" w:eastAsiaTheme="majorEastAsia" w:hAnsiTheme="majorHAnsi" w:cstheme="majorBidi"/>
      <w:i/>
      <w:iCs/>
      <w:color w:val="243F60" w:themeColor="accent1" w:themeShade="7F"/>
      <w:sz w:val="26"/>
      <w:szCs w:val="22"/>
    </w:rPr>
  </w:style>
  <w:style w:type="character" w:customStyle="1" w:styleId="Heading8Char">
    <w:name w:val="Heading 8 Char"/>
    <w:basedOn w:val="DefaultParagraphFont"/>
    <w:link w:val="Heading8"/>
    <w:uiPriority w:val="9"/>
    <w:semiHidden/>
    <w:rsid w:val="007C2E9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C2E90"/>
    <w:rPr>
      <w:rFonts w:asciiTheme="majorHAnsi" w:eastAsiaTheme="majorEastAsia" w:hAnsiTheme="majorHAnsi" w:cstheme="majorBidi"/>
      <w:i/>
      <w:iCs/>
      <w:color w:val="272727" w:themeColor="text1" w:themeTint="D8"/>
      <w:sz w:val="21"/>
      <w:szCs w:val="21"/>
    </w:rPr>
  </w:style>
  <w:style w:type="character" w:customStyle="1" w:styleId="CaptionChar">
    <w:name w:val="Caption Char"/>
    <w:link w:val="Caption"/>
    <w:uiPriority w:val="35"/>
    <w:locked/>
    <w:rsid w:val="007C2E90"/>
    <w:rPr>
      <w:bCs/>
      <w:sz w:val="22"/>
      <w:szCs w:val="18"/>
    </w:rPr>
  </w:style>
  <w:style w:type="character" w:styleId="PlaceholderText">
    <w:name w:val="Placeholder Text"/>
    <w:basedOn w:val="DefaultParagraphFont"/>
    <w:uiPriority w:val="99"/>
    <w:semiHidden/>
    <w:rsid w:val="007C2E90"/>
    <w:rPr>
      <w:color w:val="808080"/>
    </w:rPr>
  </w:style>
  <w:style w:type="paragraph" w:styleId="BodyText">
    <w:name w:val="Body Text"/>
    <w:basedOn w:val="Normal"/>
    <w:link w:val="BodyTextChar"/>
    <w:uiPriority w:val="1"/>
    <w:qFormat/>
    <w:rsid w:val="007C2E90"/>
    <w:pPr>
      <w:widowControl w:val="0"/>
      <w:spacing w:before="0" w:after="0" w:line="240" w:lineRule="auto"/>
      <w:ind w:left="1240"/>
      <w:jc w:val="both"/>
    </w:pPr>
    <w:rPr>
      <w:rFonts w:eastAsia="Times New Roman"/>
      <w:sz w:val="26"/>
    </w:rPr>
  </w:style>
  <w:style w:type="character" w:customStyle="1" w:styleId="BodyTextChar">
    <w:name w:val="Body Text Char"/>
    <w:basedOn w:val="DefaultParagraphFont"/>
    <w:link w:val="BodyText"/>
    <w:uiPriority w:val="1"/>
    <w:rsid w:val="007C2E90"/>
    <w:rPr>
      <w:rFonts w:eastAsia="Times New Roman"/>
      <w:sz w:val="26"/>
    </w:rPr>
  </w:style>
  <w:style w:type="character" w:styleId="CommentReference">
    <w:name w:val="annotation reference"/>
    <w:basedOn w:val="DefaultParagraphFont"/>
    <w:uiPriority w:val="99"/>
    <w:semiHidden/>
    <w:unhideWhenUsed/>
    <w:rsid w:val="007C2E90"/>
    <w:rPr>
      <w:sz w:val="16"/>
      <w:szCs w:val="16"/>
    </w:rPr>
  </w:style>
  <w:style w:type="paragraph" w:styleId="CommentText">
    <w:name w:val="annotation text"/>
    <w:basedOn w:val="Normal"/>
    <w:link w:val="CommentTextChar"/>
    <w:uiPriority w:val="99"/>
    <w:semiHidden/>
    <w:unhideWhenUsed/>
    <w:rsid w:val="007C2E90"/>
    <w:pPr>
      <w:spacing w:line="240" w:lineRule="auto"/>
    </w:pPr>
    <w:rPr>
      <w:sz w:val="20"/>
      <w:szCs w:val="20"/>
    </w:rPr>
  </w:style>
  <w:style w:type="character" w:customStyle="1" w:styleId="CommentTextChar">
    <w:name w:val="Comment Text Char"/>
    <w:basedOn w:val="DefaultParagraphFont"/>
    <w:link w:val="CommentText"/>
    <w:uiPriority w:val="99"/>
    <w:semiHidden/>
    <w:rsid w:val="007C2E90"/>
    <w:rPr>
      <w:sz w:val="20"/>
      <w:szCs w:val="20"/>
    </w:rPr>
  </w:style>
  <w:style w:type="paragraph" w:styleId="CommentSubject">
    <w:name w:val="annotation subject"/>
    <w:basedOn w:val="CommentText"/>
    <w:next w:val="CommentText"/>
    <w:link w:val="CommentSubjectChar"/>
    <w:uiPriority w:val="99"/>
    <w:semiHidden/>
    <w:unhideWhenUsed/>
    <w:rsid w:val="007C2E90"/>
    <w:rPr>
      <w:b/>
      <w:bCs/>
    </w:rPr>
  </w:style>
  <w:style w:type="character" w:customStyle="1" w:styleId="CommentSubjectChar">
    <w:name w:val="Comment Subject Char"/>
    <w:basedOn w:val="CommentTextChar"/>
    <w:link w:val="CommentSubject"/>
    <w:uiPriority w:val="99"/>
    <w:semiHidden/>
    <w:rsid w:val="007C2E90"/>
    <w:rPr>
      <w:b/>
      <w:bCs/>
      <w:sz w:val="20"/>
      <w:szCs w:val="20"/>
    </w:rPr>
  </w:style>
  <w:style w:type="paragraph" w:styleId="NoSpacing">
    <w:name w:val="No Spacing"/>
    <w:uiPriority w:val="1"/>
    <w:qFormat/>
    <w:rsid w:val="007C2E90"/>
    <w:pPr>
      <w:spacing w:before="0" w:after="0" w:line="240" w:lineRule="auto"/>
    </w:pPr>
    <w:rPr>
      <w:szCs w:val="22"/>
    </w:rPr>
  </w:style>
  <w:style w:type="paragraph" w:styleId="Title">
    <w:name w:val="Title"/>
    <w:basedOn w:val="Normal"/>
    <w:next w:val="Normal"/>
    <w:link w:val="TitleChar"/>
    <w:uiPriority w:val="10"/>
    <w:qFormat/>
    <w:rsid w:val="007C2E90"/>
    <w:pPr>
      <w:spacing w:before="240" w:after="240"/>
      <w:contextualSpacing/>
    </w:pPr>
    <w:rPr>
      <w:rFonts w:eastAsiaTheme="majorEastAsia" w:cstheme="majorBidi"/>
      <w:b/>
      <w:spacing w:val="-10"/>
      <w:kern w:val="28"/>
      <w:sz w:val="28"/>
      <w:szCs w:val="56"/>
    </w:rPr>
  </w:style>
  <w:style w:type="character" w:customStyle="1" w:styleId="TitleChar">
    <w:name w:val="Title Char"/>
    <w:basedOn w:val="DefaultParagraphFont"/>
    <w:link w:val="Title"/>
    <w:uiPriority w:val="10"/>
    <w:rsid w:val="007C2E90"/>
    <w:rPr>
      <w:rFonts w:eastAsiaTheme="majorEastAsia" w:cstheme="majorBidi"/>
      <w:b/>
      <w:spacing w:val="-10"/>
      <w:kern w:val="28"/>
      <w:sz w:val="28"/>
      <w:szCs w:val="56"/>
    </w:rPr>
  </w:style>
  <w:style w:type="paragraph" w:styleId="Subtitle">
    <w:name w:val="Subtitle"/>
    <w:basedOn w:val="Normal"/>
    <w:next w:val="Normal"/>
    <w:link w:val="SubtitleChar"/>
    <w:uiPriority w:val="11"/>
    <w:qFormat/>
    <w:rsid w:val="007C2E90"/>
    <w:pPr>
      <w:spacing w:before="0" w:after="160" w:line="259" w:lineRule="auto"/>
    </w:pPr>
    <w:rPr>
      <w:rFonts w:ascii="Consolas" w:hAnsi="Consolas"/>
      <w:sz w:val="26"/>
      <w:szCs w:val="22"/>
    </w:rPr>
  </w:style>
  <w:style w:type="character" w:customStyle="1" w:styleId="SubtitleChar">
    <w:name w:val="Subtitle Char"/>
    <w:basedOn w:val="DefaultParagraphFont"/>
    <w:link w:val="Subtitle"/>
    <w:uiPriority w:val="11"/>
    <w:rsid w:val="007C2E90"/>
    <w:rPr>
      <w:rFonts w:ascii="Consolas" w:hAnsi="Consolas"/>
      <w:sz w:val="26"/>
      <w:szCs w:val="22"/>
    </w:rPr>
  </w:style>
  <w:style w:type="paragraph" w:styleId="Quote">
    <w:name w:val="Quote"/>
    <w:basedOn w:val="Normal"/>
    <w:next w:val="Normal"/>
    <w:link w:val="QuoteChar"/>
    <w:uiPriority w:val="29"/>
    <w:qFormat/>
    <w:rsid w:val="007C2E90"/>
    <w:pPr>
      <w:spacing w:before="200" w:after="160" w:line="259" w:lineRule="auto"/>
      <w:ind w:left="864" w:right="864"/>
      <w:jc w:val="center"/>
    </w:pPr>
    <w:rPr>
      <w:i/>
      <w:iCs/>
      <w:color w:val="404040" w:themeColor="text1" w:themeTint="BF"/>
      <w:sz w:val="26"/>
      <w:szCs w:val="22"/>
    </w:rPr>
  </w:style>
  <w:style w:type="character" w:customStyle="1" w:styleId="QuoteChar">
    <w:name w:val="Quote Char"/>
    <w:basedOn w:val="DefaultParagraphFont"/>
    <w:link w:val="Quote"/>
    <w:uiPriority w:val="29"/>
    <w:rsid w:val="007C2E90"/>
    <w:rPr>
      <w:i/>
      <w:iCs/>
      <w:color w:val="404040" w:themeColor="text1" w:themeTint="BF"/>
      <w:sz w:val="26"/>
      <w:szCs w:val="22"/>
    </w:rPr>
  </w:style>
  <w:style w:type="paragraph" w:customStyle="1" w:styleId="Code">
    <w:name w:val="Code"/>
    <w:basedOn w:val="Normal"/>
    <w:link w:val="CodeChar"/>
    <w:rsid w:val="007C2E90"/>
    <w:pPr>
      <w:spacing w:after="120" w:line="259" w:lineRule="auto"/>
    </w:pPr>
    <w:rPr>
      <w:rFonts w:ascii="Consolas" w:hAnsi="Consolas"/>
      <w:b/>
      <w:sz w:val="26"/>
      <w:szCs w:val="22"/>
    </w:rPr>
  </w:style>
  <w:style w:type="character" w:customStyle="1" w:styleId="CodeChar">
    <w:name w:val="Code Char"/>
    <w:basedOn w:val="DefaultParagraphFont"/>
    <w:link w:val="Code"/>
    <w:rsid w:val="007C2E90"/>
    <w:rPr>
      <w:rFonts w:ascii="Consolas" w:hAnsi="Consolas"/>
      <w:b/>
      <w:sz w:val="26"/>
      <w:szCs w:val="22"/>
    </w:rPr>
  </w:style>
  <w:style w:type="character" w:customStyle="1" w:styleId="MSGENFONTSTYLENAMETEMPLATEROLENUMBERMSGENFONTSTYLENAMEBYROLETEXT2">
    <w:name w:val="MSG_EN_FONT_STYLE_NAME_TEMPLATE_ROLE_NUMBER MSG_EN_FONT_STYLE_NAME_BY_ROLE_TEXT 2_"/>
    <w:basedOn w:val="DefaultParagraphFont"/>
    <w:link w:val="MSGENFONTSTYLENAMETEMPLATEROLENUMBERMSGENFONTSTYLENAMEBYROLETEXT20"/>
    <w:rsid w:val="007C2E90"/>
    <w:rPr>
      <w:shd w:val="clear" w:color="auto" w:fill="FFFFFF"/>
    </w:rPr>
  </w:style>
  <w:style w:type="paragraph" w:customStyle="1" w:styleId="MSGENFONTSTYLENAMETEMPLATEROLENUMBERMSGENFONTSTYLENAMEBYROLETEXT20">
    <w:name w:val="MSG_EN_FONT_STYLE_NAME_TEMPLATE_ROLE_NUMBER MSG_EN_FONT_STYLE_NAME_BY_ROLE_TEXT 2"/>
    <w:basedOn w:val="Normal"/>
    <w:link w:val="MSGENFONTSTYLENAMETEMPLATEROLENUMBERMSGENFONTSTYLENAMEBYROLETEXT2"/>
    <w:rsid w:val="007C2E90"/>
    <w:pPr>
      <w:widowControl w:val="0"/>
      <w:shd w:val="clear" w:color="auto" w:fill="FFFFFF"/>
      <w:spacing w:before="0" w:after="2280" w:line="266" w:lineRule="exact"/>
      <w:jc w:val="center"/>
    </w:pPr>
  </w:style>
  <w:style w:type="paragraph" w:styleId="FootnoteText">
    <w:name w:val="footnote text"/>
    <w:basedOn w:val="Normal"/>
    <w:link w:val="FootnoteTextChar"/>
    <w:uiPriority w:val="99"/>
    <w:semiHidden/>
    <w:unhideWhenUsed/>
    <w:rsid w:val="007C2E90"/>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7C2E90"/>
    <w:rPr>
      <w:sz w:val="20"/>
      <w:szCs w:val="20"/>
    </w:rPr>
  </w:style>
  <w:style w:type="paragraph" w:customStyle="1" w:styleId="Coding">
    <w:name w:val="Coding"/>
    <w:link w:val="CodingChar"/>
    <w:autoRedefine/>
    <w:qFormat/>
    <w:rsid w:val="007C2E90"/>
    <w:pPr>
      <w:spacing w:before="0" w:after="160" w:line="259" w:lineRule="auto"/>
    </w:pPr>
    <w:rPr>
      <w:rFonts w:ascii="Courier New" w:hAnsi="Courier New" w:cs="Courier New"/>
      <w:sz w:val="22"/>
      <w:szCs w:val="20"/>
    </w:rPr>
  </w:style>
  <w:style w:type="character" w:customStyle="1" w:styleId="CodingChar">
    <w:name w:val="Coding Char"/>
    <w:basedOn w:val="DefaultParagraphFont"/>
    <w:link w:val="Coding"/>
    <w:rsid w:val="007C2E90"/>
    <w:rPr>
      <w:rFonts w:ascii="Courier New" w:hAnsi="Courier New" w:cs="Courier New"/>
      <w:sz w:val="22"/>
      <w:szCs w:val="20"/>
    </w:rPr>
  </w:style>
  <w:style w:type="paragraph" w:styleId="NormalWeb">
    <w:name w:val="Normal (Web)"/>
    <w:basedOn w:val="Normal"/>
    <w:uiPriority w:val="99"/>
    <w:semiHidden/>
    <w:unhideWhenUsed/>
    <w:rsid w:val="007C2E90"/>
    <w:pPr>
      <w:spacing w:before="100" w:beforeAutospacing="1" w:after="100" w:afterAutospacing="1" w:line="240" w:lineRule="auto"/>
    </w:pPr>
    <w:rPr>
      <w:rFonts w:eastAsiaTheme="minorEastAsia" w:cs="Times New Roman"/>
      <w:sz w:val="26"/>
    </w:rPr>
  </w:style>
  <w:style w:type="character" w:styleId="Strong">
    <w:name w:val="Strong"/>
    <w:basedOn w:val="DefaultParagraphFont"/>
    <w:uiPriority w:val="22"/>
    <w:qFormat/>
    <w:rsid w:val="007C2E90"/>
    <w:rPr>
      <w:b/>
      <w:bCs/>
    </w:rPr>
  </w:style>
  <w:style w:type="paragraph" w:customStyle="1" w:styleId="Options">
    <w:name w:val="Options"/>
    <w:link w:val="OptionsChar"/>
    <w:qFormat/>
    <w:rsid w:val="007C2E90"/>
    <w:pPr>
      <w:spacing w:before="0" w:after="160" w:line="259" w:lineRule="auto"/>
    </w:pPr>
    <w:rPr>
      <w:rFonts w:ascii="Courier New" w:hAnsi="Courier New" w:cs="Courier New"/>
      <w:color w:val="804000"/>
      <w:sz w:val="22"/>
      <w:szCs w:val="20"/>
    </w:rPr>
  </w:style>
  <w:style w:type="character" w:customStyle="1" w:styleId="OptionsChar">
    <w:name w:val="Options Char"/>
    <w:basedOn w:val="DefaultParagraphFont"/>
    <w:link w:val="Options"/>
    <w:rsid w:val="007C2E90"/>
    <w:rPr>
      <w:rFonts w:ascii="Courier New" w:hAnsi="Courier New" w:cs="Courier New"/>
      <w:color w:val="804000"/>
      <w:sz w:val="22"/>
      <w:szCs w:val="20"/>
    </w:rPr>
  </w:style>
  <w:style w:type="paragraph" w:styleId="TOC4">
    <w:name w:val="toc 4"/>
    <w:basedOn w:val="Normal"/>
    <w:next w:val="Normal"/>
    <w:autoRedefine/>
    <w:uiPriority w:val="39"/>
    <w:unhideWhenUsed/>
    <w:rsid w:val="007C2E90"/>
    <w:pPr>
      <w:spacing w:before="0" w:after="100" w:line="259" w:lineRule="auto"/>
      <w:ind w:left="780"/>
    </w:pPr>
    <w:rPr>
      <w:sz w:val="26"/>
      <w:szCs w:val="22"/>
    </w:rPr>
  </w:style>
  <w:style w:type="character" w:customStyle="1" w:styleId="sc121">
    <w:name w:val="sc121"/>
    <w:basedOn w:val="DefaultParagraphFont"/>
    <w:rsid w:val="000574E1"/>
    <w:rPr>
      <w:rFonts w:ascii="Courier New" w:hAnsi="Courier New" w:cs="Courier New" w:hint="default"/>
      <w:b/>
      <w:bCs/>
      <w:color w:val="0000FF"/>
      <w:sz w:val="20"/>
      <w:szCs w:val="20"/>
    </w:rPr>
  </w:style>
  <w:style w:type="character" w:customStyle="1" w:styleId="sc0">
    <w:name w:val="sc0"/>
    <w:basedOn w:val="DefaultParagraphFont"/>
    <w:rsid w:val="000574E1"/>
    <w:rPr>
      <w:rFonts w:ascii="Courier New" w:hAnsi="Courier New" w:cs="Courier New" w:hint="default"/>
      <w:color w:val="000000"/>
      <w:sz w:val="20"/>
      <w:szCs w:val="20"/>
    </w:rPr>
  </w:style>
  <w:style w:type="character" w:customStyle="1" w:styleId="sc7">
    <w:name w:val="sc7"/>
    <w:basedOn w:val="DefaultParagraphFont"/>
    <w:rsid w:val="000574E1"/>
    <w:rPr>
      <w:rFonts w:ascii="Courier New" w:hAnsi="Courier New" w:cs="Courier New" w:hint="default"/>
      <w:color w:val="000000"/>
      <w:sz w:val="20"/>
      <w:szCs w:val="20"/>
    </w:rPr>
  </w:style>
  <w:style w:type="character" w:customStyle="1" w:styleId="sc51">
    <w:name w:val="sc51"/>
    <w:basedOn w:val="DefaultParagraphFont"/>
    <w:rsid w:val="000574E1"/>
    <w:rPr>
      <w:rFonts w:ascii="Courier New" w:hAnsi="Courier New" w:cs="Courier New" w:hint="default"/>
      <w:b/>
      <w:bCs/>
      <w:color w:val="000000"/>
      <w:sz w:val="20"/>
      <w:szCs w:val="20"/>
    </w:rPr>
  </w:style>
  <w:style w:type="character" w:customStyle="1" w:styleId="sc11">
    <w:name w:val="sc11"/>
    <w:basedOn w:val="DefaultParagraphFont"/>
    <w:rsid w:val="000574E1"/>
    <w:rPr>
      <w:rFonts w:ascii="Courier New" w:hAnsi="Courier New" w:cs="Courier New" w:hint="default"/>
      <w:color w:val="008000"/>
      <w:sz w:val="20"/>
      <w:szCs w:val="20"/>
    </w:rPr>
  </w:style>
  <w:style w:type="character" w:customStyle="1" w:styleId="sc61">
    <w:name w:val="sc61"/>
    <w:basedOn w:val="DefaultParagraphFont"/>
    <w:rsid w:val="000574E1"/>
    <w:rPr>
      <w:rFonts w:ascii="Courier New" w:hAnsi="Courier New" w:cs="Courier New" w:hint="default"/>
      <w:b/>
      <w:bCs/>
      <w:color w:val="000080"/>
      <w:sz w:val="20"/>
      <w:szCs w:val="20"/>
    </w:rPr>
  </w:style>
  <w:style w:type="character" w:customStyle="1" w:styleId="sc81">
    <w:name w:val="sc81"/>
    <w:basedOn w:val="DefaultParagraphFont"/>
    <w:rsid w:val="00665741"/>
    <w:rPr>
      <w:rFonts w:ascii="Courier New" w:hAnsi="Courier New" w:cs="Courier New" w:hint="default"/>
      <w:color w:val="808080"/>
      <w:sz w:val="20"/>
      <w:szCs w:val="20"/>
    </w:rPr>
  </w:style>
  <w:style w:type="character" w:customStyle="1" w:styleId="sc101">
    <w:name w:val="sc101"/>
    <w:basedOn w:val="DefaultParagraphFont"/>
    <w:rsid w:val="00B73712"/>
    <w:rPr>
      <w:rFonts w:ascii="Courier New" w:hAnsi="Courier New" w:cs="Courier New" w:hint="default"/>
      <w:color w:val="804000"/>
      <w:sz w:val="20"/>
      <w:szCs w:val="20"/>
    </w:rPr>
  </w:style>
  <w:style w:type="character" w:customStyle="1" w:styleId="sc91">
    <w:name w:val="sc91"/>
    <w:basedOn w:val="DefaultParagraphFont"/>
    <w:rsid w:val="00B73712"/>
    <w:rPr>
      <w:rFonts w:ascii="Courier New" w:hAnsi="Courier New" w:cs="Courier New" w:hint="default"/>
      <w:color w:val="808080"/>
      <w:sz w:val="20"/>
      <w:szCs w:val="20"/>
    </w:rPr>
  </w:style>
  <w:style w:type="character" w:customStyle="1" w:styleId="sc20">
    <w:name w:val="sc20"/>
    <w:basedOn w:val="DefaultParagraphFont"/>
    <w:rsid w:val="003776A6"/>
    <w:rPr>
      <w:rFonts w:ascii="Courier New" w:hAnsi="Courier New" w:cs="Courier New" w:hint="default"/>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380846">
      <w:bodyDiv w:val="1"/>
      <w:marLeft w:val="0"/>
      <w:marRight w:val="0"/>
      <w:marTop w:val="0"/>
      <w:marBottom w:val="0"/>
      <w:divBdr>
        <w:top w:val="none" w:sz="0" w:space="0" w:color="auto"/>
        <w:left w:val="none" w:sz="0" w:space="0" w:color="auto"/>
        <w:bottom w:val="none" w:sz="0" w:space="0" w:color="auto"/>
        <w:right w:val="none" w:sz="0" w:space="0" w:color="auto"/>
      </w:divBdr>
      <w:divsChild>
        <w:div w:id="1850413010">
          <w:marLeft w:val="0"/>
          <w:marRight w:val="0"/>
          <w:marTop w:val="0"/>
          <w:marBottom w:val="0"/>
          <w:divBdr>
            <w:top w:val="none" w:sz="0" w:space="0" w:color="auto"/>
            <w:left w:val="none" w:sz="0" w:space="0" w:color="auto"/>
            <w:bottom w:val="none" w:sz="0" w:space="0" w:color="auto"/>
            <w:right w:val="none" w:sz="0" w:space="0" w:color="auto"/>
          </w:divBdr>
        </w:div>
      </w:divsChild>
    </w:div>
    <w:div w:id="91358186">
      <w:bodyDiv w:val="1"/>
      <w:marLeft w:val="0"/>
      <w:marRight w:val="0"/>
      <w:marTop w:val="0"/>
      <w:marBottom w:val="0"/>
      <w:divBdr>
        <w:top w:val="none" w:sz="0" w:space="0" w:color="auto"/>
        <w:left w:val="none" w:sz="0" w:space="0" w:color="auto"/>
        <w:bottom w:val="none" w:sz="0" w:space="0" w:color="auto"/>
        <w:right w:val="none" w:sz="0" w:space="0" w:color="auto"/>
      </w:divBdr>
      <w:divsChild>
        <w:div w:id="1435591493">
          <w:marLeft w:val="0"/>
          <w:marRight w:val="0"/>
          <w:marTop w:val="0"/>
          <w:marBottom w:val="0"/>
          <w:divBdr>
            <w:top w:val="none" w:sz="0" w:space="0" w:color="auto"/>
            <w:left w:val="none" w:sz="0" w:space="0" w:color="auto"/>
            <w:bottom w:val="none" w:sz="0" w:space="0" w:color="auto"/>
            <w:right w:val="none" w:sz="0" w:space="0" w:color="auto"/>
          </w:divBdr>
        </w:div>
      </w:divsChild>
    </w:div>
    <w:div w:id="267933021">
      <w:bodyDiv w:val="1"/>
      <w:marLeft w:val="0"/>
      <w:marRight w:val="0"/>
      <w:marTop w:val="0"/>
      <w:marBottom w:val="0"/>
      <w:divBdr>
        <w:top w:val="none" w:sz="0" w:space="0" w:color="auto"/>
        <w:left w:val="none" w:sz="0" w:space="0" w:color="auto"/>
        <w:bottom w:val="none" w:sz="0" w:space="0" w:color="auto"/>
        <w:right w:val="none" w:sz="0" w:space="0" w:color="auto"/>
      </w:divBdr>
      <w:divsChild>
        <w:div w:id="1110858398">
          <w:marLeft w:val="0"/>
          <w:marRight w:val="0"/>
          <w:marTop w:val="0"/>
          <w:marBottom w:val="0"/>
          <w:divBdr>
            <w:top w:val="none" w:sz="0" w:space="0" w:color="auto"/>
            <w:left w:val="none" w:sz="0" w:space="0" w:color="auto"/>
            <w:bottom w:val="none" w:sz="0" w:space="0" w:color="auto"/>
            <w:right w:val="none" w:sz="0" w:space="0" w:color="auto"/>
          </w:divBdr>
        </w:div>
      </w:divsChild>
    </w:div>
    <w:div w:id="487987171">
      <w:bodyDiv w:val="1"/>
      <w:marLeft w:val="0"/>
      <w:marRight w:val="0"/>
      <w:marTop w:val="0"/>
      <w:marBottom w:val="0"/>
      <w:divBdr>
        <w:top w:val="none" w:sz="0" w:space="0" w:color="auto"/>
        <w:left w:val="none" w:sz="0" w:space="0" w:color="auto"/>
        <w:bottom w:val="none" w:sz="0" w:space="0" w:color="auto"/>
        <w:right w:val="none" w:sz="0" w:space="0" w:color="auto"/>
      </w:divBdr>
      <w:divsChild>
        <w:div w:id="1884780593">
          <w:marLeft w:val="0"/>
          <w:marRight w:val="0"/>
          <w:marTop w:val="0"/>
          <w:marBottom w:val="0"/>
          <w:divBdr>
            <w:top w:val="none" w:sz="0" w:space="0" w:color="auto"/>
            <w:left w:val="none" w:sz="0" w:space="0" w:color="auto"/>
            <w:bottom w:val="none" w:sz="0" w:space="0" w:color="auto"/>
            <w:right w:val="none" w:sz="0" w:space="0" w:color="auto"/>
          </w:divBdr>
        </w:div>
      </w:divsChild>
    </w:div>
    <w:div w:id="721170981">
      <w:bodyDiv w:val="1"/>
      <w:marLeft w:val="0"/>
      <w:marRight w:val="0"/>
      <w:marTop w:val="0"/>
      <w:marBottom w:val="0"/>
      <w:divBdr>
        <w:top w:val="none" w:sz="0" w:space="0" w:color="auto"/>
        <w:left w:val="none" w:sz="0" w:space="0" w:color="auto"/>
        <w:bottom w:val="none" w:sz="0" w:space="0" w:color="auto"/>
        <w:right w:val="none" w:sz="0" w:space="0" w:color="auto"/>
      </w:divBdr>
      <w:divsChild>
        <w:div w:id="1742169710">
          <w:marLeft w:val="0"/>
          <w:marRight w:val="0"/>
          <w:marTop w:val="0"/>
          <w:marBottom w:val="0"/>
          <w:divBdr>
            <w:top w:val="none" w:sz="0" w:space="0" w:color="auto"/>
            <w:left w:val="none" w:sz="0" w:space="0" w:color="auto"/>
            <w:bottom w:val="none" w:sz="0" w:space="0" w:color="auto"/>
            <w:right w:val="none" w:sz="0" w:space="0" w:color="auto"/>
          </w:divBdr>
        </w:div>
      </w:divsChild>
    </w:div>
    <w:div w:id="740908055">
      <w:bodyDiv w:val="1"/>
      <w:marLeft w:val="0"/>
      <w:marRight w:val="0"/>
      <w:marTop w:val="0"/>
      <w:marBottom w:val="0"/>
      <w:divBdr>
        <w:top w:val="none" w:sz="0" w:space="0" w:color="auto"/>
        <w:left w:val="none" w:sz="0" w:space="0" w:color="auto"/>
        <w:bottom w:val="none" w:sz="0" w:space="0" w:color="auto"/>
        <w:right w:val="none" w:sz="0" w:space="0" w:color="auto"/>
      </w:divBdr>
      <w:divsChild>
        <w:div w:id="1954359944">
          <w:marLeft w:val="0"/>
          <w:marRight w:val="0"/>
          <w:marTop w:val="0"/>
          <w:marBottom w:val="0"/>
          <w:divBdr>
            <w:top w:val="none" w:sz="0" w:space="0" w:color="auto"/>
            <w:left w:val="none" w:sz="0" w:space="0" w:color="auto"/>
            <w:bottom w:val="none" w:sz="0" w:space="0" w:color="auto"/>
            <w:right w:val="none" w:sz="0" w:space="0" w:color="auto"/>
          </w:divBdr>
        </w:div>
      </w:divsChild>
    </w:div>
    <w:div w:id="831721532">
      <w:bodyDiv w:val="1"/>
      <w:marLeft w:val="0"/>
      <w:marRight w:val="0"/>
      <w:marTop w:val="0"/>
      <w:marBottom w:val="0"/>
      <w:divBdr>
        <w:top w:val="none" w:sz="0" w:space="0" w:color="auto"/>
        <w:left w:val="none" w:sz="0" w:space="0" w:color="auto"/>
        <w:bottom w:val="none" w:sz="0" w:space="0" w:color="auto"/>
        <w:right w:val="none" w:sz="0" w:space="0" w:color="auto"/>
      </w:divBdr>
      <w:divsChild>
        <w:div w:id="1936093523">
          <w:marLeft w:val="0"/>
          <w:marRight w:val="0"/>
          <w:marTop w:val="0"/>
          <w:marBottom w:val="0"/>
          <w:divBdr>
            <w:top w:val="none" w:sz="0" w:space="0" w:color="auto"/>
            <w:left w:val="none" w:sz="0" w:space="0" w:color="auto"/>
            <w:bottom w:val="none" w:sz="0" w:space="0" w:color="auto"/>
            <w:right w:val="none" w:sz="0" w:space="0" w:color="auto"/>
          </w:divBdr>
        </w:div>
      </w:divsChild>
    </w:div>
    <w:div w:id="1003360134">
      <w:bodyDiv w:val="1"/>
      <w:marLeft w:val="0"/>
      <w:marRight w:val="0"/>
      <w:marTop w:val="0"/>
      <w:marBottom w:val="0"/>
      <w:divBdr>
        <w:top w:val="none" w:sz="0" w:space="0" w:color="auto"/>
        <w:left w:val="none" w:sz="0" w:space="0" w:color="auto"/>
        <w:bottom w:val="none" w:sz="0" w:space="0" w:color="auto"/>
        <w:right w:val="none" w:sz="0" w:space="0" w:color="auto"/>
      </w:divBdr>
      <w:divsChild>
        <w:div w:id="1527333487">
          <w:marLeft w:val="0"/>
          <w:marRight w:val="0"/>
          <w:marTop w:val="0"/>
          <w:marBottom w:val="0"/>
          <w:divBdr>
            <w:top w:val="none" w:sz="0" w:space="0" w:color="auto"/>
            <w:left w:val="none" w:sz="0" w:space="0" w:color="auto"/>
            <w:bottom w:val="none" w:sz="0" w:space="0" w:color="auto"/>
            <w:right w:val="none" w:sz="0" w:space="0" w:color="auto"/>
          </w:divBdr>
        </w:div>
      </w:divsChild>
    </w:div>
    <w:div w:id="1076632221">
      <w:bodyDiv w:val="1"/>
      <w:marLeft w:val="0"/>
      <w:marRight w:val="0"/>
      <w:marTop w:val="0"/>
      <w:marBottom w:val="0"/>
      <w:divBdr>
        <w:top w:val="none" w:sz="0" w:space="0" w:color="auto"/>
        <w:left w:val="none" w:sz="0" w:space="0" w:color="auto"/>
        <w:bottom w:val="none" w:sz="0" w:space="0" w:color="auto"/>
        <w:right w:val="none" w:sz="0" w:space="0" w:color="auto"/>
      </w:divBdr>
      <w:divsChild>
        <w:div w:id="1119956760">
          <w:marLeft w:val="0"/>
          <w:marRight w:val="0"/>
          <w:marTop w:val="0"/>
          <w:marBottom w:val="0"/>
          <w:divBdr>
            <w:top w:val="none" w:sz="0" w:space="0" w:color="auto"/>
            <w:left w:val="none" w:sz="0" w:space="0" w:color="auto"/>
            <w:bottom w:val="none" w:sz="0" w:space="0" w:color="auto"/>
            <w:right w:val="none" w:sz="0" w:space="0" w:color="auto"/>
          </w:divBdr>
        </w:div>
      </w:divsChild>
    </w:div>
    <w:div w:id="1180196651">
      <w:bodyDiv w:val="1"/>
      <w:marLeft w:val="0"/>
      <w:marRight w:val="0"/>
      <w:marTop w:val="0"/>
      <w:marBottom w:val="0"/>
      <w:divBdr>
        <w:top w:val="none" w:sz="0" w:space="0" w:color="auto"/>
        <w:left w:val="none" w:sz="0" w:space="0" w:color="auto"/>
        <w:bottom w:val="none" w:sz="0" w:space="0" w:color="auto"/>
        <w:right w:val="none" w:sz="0" w:space="0" w:color="auto"/>
      </w:divBdr>
      <w:divsChild>
        <w:div w:id="400520916">
          <w:marLeft w:val="0"/>
          <w:marRight w:val="0"/>
          <w:marTop w:val="0"/>
          <w:marBottom w:val="0"/>
          <w:divBdr>
            <w:top w:val="none" w:sz="0" w:space="0" w:color="auto"/>
            <w:left w:val="none" w:sz="0" w:space="0" w:color="auto"/>
            <w:bottom w:val="none" w:sz="0" w:space="0" w:color="auto"/>
            <w:right w:val="none" w:sz="0" w:space="0" w:color="auto"/>
          </w:divBdr>
        </w:div>
      </w:divsChild>
    </w:div>
    <w:div w:id="1223902426">
      <w:bodyDiv w:val="1"/>
      <w:marLeft w:val="0"/>
      <w:marRight w:val="0"/>
      <w:marTop w:val="0"/>
      <w:marBottom w:val="0"/>
      <w:divBdr>
        <w:top w:val="none" w:sz="0" w:space="0" w:color="auto"/>
        <w:left w:val="none" w:sz="0" w:space="0" w:color="auto"/>
        <w:bottom w:val="none" w:sz="0" w:space="0" w:color="auto"/>
        <w:right w:val="none" w:sz="0" w:space="0" w:color="auto"/>
      </w:divBdr>
      <w:divsChild>
        <w:div w:id="1041251144">
          <w:marLeft w:val="0"/>
          <w:marRight w:val="0"/>
          <w:marTop w:val="0"/>
          <w:marBottom w:val="0"/>
          <w:divBdr>
            <w:top w:val="none" w:sz="0" w:space="0" w:color="auto"/>
            <w:left w:val="none" w:sz="0" w:space="0" w:color="auto"/>
            <w:bottom w:val="none" w:sz="0" w:space="0" w:color="auto"/>
            <w:right w:val="none" w:sz="0" w:space="0" w:color="auto"/>
          </w:divBdr>
        </w:div>
      </w:divsChild>
    </w:div>
    <w:div w:id="1247226686">
      <w:bodyDiv w:val="1"/>
      <w:marLeft w:val="0"/>
      <w:marRight w:val="0"/>
      <w:marTop w:val="0"/>
      <w:marBottom w:val="0"/>
      <w:divBdr>
        <w:top w:val="none" w:sz="0" w:space="0" w:color="auto"/>
        <w:left w:val="none" w:sz="0" w:space="0" w:color="auto"/>
        <w:bottom w:val="none" w:sz="0" w:space="0" w:color="auto"/>
        <w:right w:val="none" w:sz="0" w:space="0" w:color="auto"/>
      </w:divBdr>
      <w:divsChild>
        <w:div w:id="563375907">
          <w:marLeft w:val="0"/>
          <w:marRight w:val="0"/>
          <w:marTop w:val="0"/>
          <w:marBottom w:val="0"/>
          <w:divBdr>
            <w:top w:val="none" w:sz="0" w:space="0" w:color="auto"/>
            <w:left w:val="none" w:sz="0" w:space="0" w:color="auto"/>
            <w:bottom w:val="none" w:sz="0" w:space="0" w:color="auto"/>
            <w:right w:val="none" w:sz="0" w:space="0" w:color="auto"/>
          </w:divBdr>
        </w:div>
      </w:divsChild>
    </w:div>
    <w:div w:id="1252810487">
      <w:bodyDiv w:val="1"/>
      <w:marLeft w:val="0"/>
      <w:marRight w:val="0"/>
      <w:marTop w:val="0"/>
      <w:marBottom w:val="0"/>
      <w:divBdr>
        <w:top w:val="none" w:sz="0" w:space="0" w:color="auto"/>
        <w:left w:val="none" w:sz="0" w:space="0" w:color="auto"/>
        <w:bottom w:val="none" w:sz="0" w:space="0" w:color="auto"/>
        <w:right w:val="none" w:sz="0" w:space="0" w:color="auto"/>
      </w:divBdr>
      <w:divsChild>
        <w:div w:id="507720509">
          <w:marLeft w:val="0"/>
          <w:marRight w:val="0"/>
          <w:marTop w:val="0"/>
          <w:marBottom w:val="0"/>
          <w:divBdr>
            <w:top w:val="none" w:sz="0" w:space="0" w:color="auto"/>
            <w:left w:val="none" w:sz="0" w:space="0" w:color="auto"/>
            <w:bottom w:val="none" w:sz="0" w:space="0" w:color="auto"/>
            <w:right w:val="none" w:sz="0" w:space="0" w:color="auto"/>
          </w:divBdr>
        </w:div>
      </w:divsChild>
    </w:div>
    <w:div w:id="1436899984">
      <w:bodyDiv w:val="1"/>
      <w:marLeft w:val="0"/>
      <w:marRight w:val="0"/>
      <w:marTop w:val="0"/>
      <w:marBottom w:val="0"/>
      <w:divBdr>
        <w:top w:val="none" w:sz="0" w:space="0" w:color="auto"/>
        <w:left w:val="none" w:sz="0" w:space="0" w:color="auto"/>
        <w:bottom w:val="none" w:sz="0" w:space="0" w:color="auto"/>
        <w:right w:val="none" w:sz="0" w:space="0" w:color="auto"/>
      </w:divBdr>
      <w:divsChild>
        <w:div w:id="1997149951">
          <w:marLeft w:val="0"/>
          <w:marRight w:val="0"/>
          <w:marTop w:val="0"/>
          <w:marBottom w:val="0"/>
          <w:divBdr>
            <w:top w:val="none" w:sz="0" w:space="0" w:color="auto"/>
            <w:left w:val="none" w:sz="0" w:space="0" w:color="auto"/>
            <w:bottom w:val="none" w:sz="0" w:space="0" w:color="auto"/>
            <w:right w:val="none" w:sz="0" w:space="0" w:color="auto"/>
          </w:divBdr>
        </w:div>
      </w:divsChild>
    </w:div>
    <w:div w:id="1457597192">
      <w:bodyDiv w:val="1"/>
      <w:marLeft w:val="0"/>
      <w:marRight w:val="0"/>
      <w:marTop w:val="0"/>
      <w:marBottom w:val="0"/>
      <w:divBdr>
        <w:top w:val="none" w:sz="0" w:space="0" w:color="auto"/>
        <w:left w:val="none" w:sz="0" w:space="0" w:color="auto"/>
        <w:bottom w:val="none" w:sz="0" w:space="0" w:color="auto"/>
        <w:right w:val="none" w:sz="0" w:space="0" w:color="auto"/>
      </w:divBdr>
      <w:divsChild>
        <w:div w:id="1524399315">
          <w:marLeft w:val="0"/>
          <w:marRight w:val="0"/>
          <w:marTop w:val="0"/>
          <w:marBottom w:val="0"/>
          <w:divBdr>
            <w:top w:val="none" w:sz="0" w:space="0" w:color="auto"/>
            <w:left w:val="none" w:sz="0" w:space="0" w:color="auto"/>
            <w:bottom w:val="none" w:sz="0" w:space="0" w:color="auto"/>
            <w:right w:val="none" w:sz="0" w:space="0" w:color="auto"/>
          </w:divBdr>
        </w:div>
      </w:divsChild>
    </w:div>
    <w:div w:id="1471362681">
      <w:bodyDiv w:val="1"/>
      <w:marLeft w:val="0"/>
      <w:marRight w:val="0"/>
      <w:marTop w:val="0"/>
      <w:marBottom w:val="0"/>
      <w:divBdr>
        <w:top w:val="none" w:sz="0" w:space="0" w:color="auto"/>
        <w:left w:val="none" w:sz="0" w:space="0" w:color="auto"/>
        <w:bottom w:val="none" w:sz="0" w:space="0" w:color="auto"/>
        <w:right w:val="none" w:sz="0" w:space="0" w:color="auto"/>
      </w:divBdr>
      <w:divsChild>
        <w:div w:id="545801373">
          <w:marLeft w:val="0"/>
          <w:marRight w:val="0"/>
          <w:marTop w:val="0"/>
          <w:marBottom w:val="0"/>
          <w:divBdr>
            <w:top w:val="none" w:sz="0" w:space="0" w:color="auto"/>
            <w:left w:val="none" w:sz="0" w:space="0" w:color="auto"/>
            <w:bottom w:val="none" w:sz="0" w:space="0" w:color="auto"/>
            <w:right w:val="none" w:sz="0" w:space="0" w:color="auto"/>
          </w:divBdr>
        </w:div>
      </w:divsChild>
    </w:div>
    <w:div w:id="1647467701">
      <w:bodyDiv w:val="1"/>
      <w:marLeft w:val="0"/>
      <w:marRight w:val="0"/>
      <w:marTop w:val="0"/>
      <w:marBottom w:val="0"/>
      <w:divBdr>
        <w:top w:val="none" w:sz="0" w:space="0" w:color="auto"/>
        <w:left w:val="none" w:sz="0" w:space="0" w:color="auto"/>
        <w:bottom w:val="none" w:sz="0" w:space="0" w:color="auto"/>
        <w:right w:val="none" w:sz="0" w:space="0" w:color="auto"/>
      </w:divBdr>
      <w:divsChild>
        <w:div w:id="1314673479">
          <w:marLeft w:val="0"/>
          <w:marRight w:val="0"/>
          <w:marTop w:val="0"/>
          <w:marBottom w:val="0"/>
          <w:divBdr>
            <w:top w:val="none" w:sz="0" w:space="0" w:color="auto"/>
            <w:left w:val="none" w:sz="0" w:space="0" w:color="auto"/>
            <w:bottom w:val="none" w:sz="0" w:space="0" w:color="auto"/>
            <w:right w:val="none" w:sz="0" w:space="0" w:color="auto"/>
          </w:divBdr>
        </w:div>
      </w:divsChild>
    </w:div>
    <w:div w:id="1734154184">
      <w:bodyDiv w:val="1"/>
      <w:marLeft w:val="0"/>
      <w:marRight w:val="0"/>
      <w:marTop w:val="0"/>
      <w:marBottom w:val="0"/>
      <w:divBdr>
        <w:top w:val="none" w:sz="0" w:space="0" w:color="auto"/>
        <w:left w:val="none" w:sz="0" w:space="0" w:color="auto"/>
        <w:bottom w:val="none" w:sz="0" w:space="0" w:color="auto"/>
        <w:right w:val="none" w:sz="0" w:space="0" w:color="auto"/>
      </w:divBdr>
      <w:divsChild>
        <w:div w:id="1967662195">
          <w:marLeft w:val="0"/>
          <w:marRight w:val="0"/>
          <w:marTop w:val="0"/>
          <w:marBottom w:val="0"/>
          <w:divBdr>
            <w:top w:val="none" w:sz="0" w:space="0" w:color="auto"/>
            <w:left w:val="none" w:sz="0" w:space="0" w:color="auto"/>
            <w:bottom w:val="none" w:sz="0" w:space="0" w:color="auto"/>
            <w:right w:val="none" w:sz="0" w:space="0" w:color="auto"/>
          </w:divBdr>
        </w:div>
      </w:divsChild>
    </w:div>
    <w:div w:id="1906528636">
      <w:bodyDiv w:val="1"/>
      <w:marLeft w:val="0"/>
      <w:marRight w:val="0"/>
      <w:marTop w:val="0"/>
      <w:marBottom w:val="0"/>
      <w:divBdr>
        <w:top w:val="none" w:sz="0" w:space="0" w:color="auto"/>
        <w:left w:val="none" w:sz="0" w:space="0" w:color="auto"/>
        <w:bottom w:val="none" w:sz="0" w:space="0" w:color="auto"/>
        <w:right w:val="none" w:sz="0" w:space="0" w:color="auto"/>
      </w:divBdr>
      <w:divsChild>
        <w:div w:id="34894412">
          <w:marLeft w:val="0"/>
          <w:marRight w:val="0"/>
          <w:marTop w:val="0"/>
          <w:marBottom w:val="0"/>
          <w:divBdr>
            <w:top w:val="none" w:sz="0" w:space="0" w:color="auto"/>
            <w:left w:val="none" w:sz="0" w:space="0" w:color="auto"/>
            <w:bottom w:val="none" w:sz="0" w:space="0" w:color="auto"/>
            <w:right w:val="none" w:sz="0" w:space="0" w:color="auto"/>
          </w:divBdr>
        </w:div>
      </w:divsChild>
    </w:div>
    <w:div w:id="2010865137">
      <w:bodyDiv w:val="1"/>
      <w:marLeft w:val="0"/>
      <w:marRight w:val="0"/>
      <w:marTop w:val="0"/>
      <w:marBottom w:val="0"/>
      <w:divBdr>
        <w:top w:val="none" w:sz="0" w:space="0" w:color="auto"/>
        <w:left w:val="none" w:sz="0" w:space="0" w:color="auto"/>
        <w:bottom w:val="none" w:sz="0" w:space="0" w:color="auto"/>
        <w:right w:val="none" w:sz="0" w:space="0" w:color="auto"/>
      </w:divBdr>
      <w:divsChild>
        <w:div w:id="45175345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2.emf"/><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74.png"/><Relationship Id="rId16" Type="http://schemas.openxmlformats.org/officeDocument/2006/relationships/image" Target="media/image7.png"/><Relationship Id="rId107" Type="http://schemas.openxmlformats.org/officeDocument/2006/relationships/image" Target="media/image96.png"/><Relationship Id="rId11" Type="http://schemas.openxmlformats.org/officeDocument/2006/relationships/package" Target="embeddings/Microsoft_Visio_Drawing2.vsdx"/><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12.PNG"/><Relationship Id="rId128" Type="http://schemas.openxmlformats.org/officeDocument/2006/relationships/image" Target="media/image117.pn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image" Target="media/image85.png"/><Relationship Id="rId22" Type="http://schemas.openxmlformats.org/officeDocument/2006/relationships/package" Target="embeddings/Microsoft_Visio_Drawing3.vsdx"/><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102.png"/><Relationship Id="rId118" Type="http://schemas.openxmlformats.org/officeDocument/2006/relationships/image" Target="media/image107.png"/><Relationship Id="rId80" Type="http://schemas.openxmlformats.org/officeDocument/2006/relationships/image" Target="media/image70.png"/><Relationship Id="rId85" Type="http://schemas.openxmlformats.org/officeDocument/2006/relationships/image" Target="media/image75.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3.emf"/><Relationship Id="rId108" Type="http://schemas.openxmlformats.org/officeDocument/2006/relationships/image" Target="media/image97.png"/><Relationship Id="rId124" Type="http://schemas.openxmlformats.org/officeDocument/2006/relationships/image" Target="media/image113.PNG"/><Relationship Id="rId129" Type="http://schemas.openxmlformats.org/officeDocument/2006/relationships/image" Target="media/image118.png"/><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1.png"/><Relationship Id="rId96"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103.png"/><Relationship Id="rId119" Type="http://schemas.openxmlformats.org/officeDocument/2006/relationships/image" Target="media/image108.png"/><Relationship Id="rId44" Type="http://schemas.openxmlformats.org/officeDocument/2006/relationships/image" Target="media/image34.png"/><Relationship Id="rId60" Type="http://schemas.openxmlformats.org/officeDocument/2006/relationships/image" Target="media/image50.png"/><Relationship Id="rId65" Type="http://schemas.openxmlformats.org/officeDocument/2006/relationships/image" Target="media/image55.png"/><Relationship Id="rId81" Type="http://schemas.openxmlformats.org/officeDocument/2006/relationships/image" Target="media/image71.png"/><Relationship Id="rId86" Type="http://schemas.openxmlformats.org/officeDocument/2006/relationships/image" Target="media/image76.png"/><Relationship Id="rId130"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9.png"/><Relationship Id="rId109" Type="http://schemas.openxmlformats.org/officeDocument/2006/relationships/image" Target="media/image98.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package" Target="embeddings/Microsoft_Visio_Drawing4.vsdx"/><Relationship Id="rId120" Type="http://schemas.openxmlformats.org/officeDocument/2006/relationships/image" Target="media/image109.PNG"/><Relationship Id="rId125" Type="http://schemas.openxmlformats.org/officeDocument/2006/relationships/image" Target="media/image114.PNG"/><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99.png"/><Relationship Id="rId115" Type="http://schemas.openxmlformats.org/officeDocument/2006/relationships/image" Target="media/image104.png"/><Relationship Id="rId131" Type="http://schemas.openxmlformats.org/officeDocument/2006/relationships/footer" Target="footer1.xml"/><Relationship Id="rId61" Type="http://schemas.openxmlformats.org/officeDocument/2006/relationships/image" Target="media/image51.png"/><Relationship Id="rId82" Type="http://schemas.openxmlformats.org/officeDocument/2006/relationships/image" Target="media/image72.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image" Target="media/image94.png"/><Relationship Id="rId126" Type="http://schemas.openxmlformats.org/officeDocument/2006/relationships/image" Target="media/image115.png"/><Relationship Id="rId8" Type="http://schemas.openxmlformats.org/officeDocument/2006/relationships/image" Target="media/image1.emf"/><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image" Target="media/image110.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105.png"/><Relationship Id="rId20" Type="http://schemas.openxmlformats.org/officeDocument/2006/relationships/image" Target="media/image11.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100.png"/><Relationship Id="rId132" Type="http://schemas.openxmlformats.org/officeDocument/2006/relationships/fontTable" Target="fontTable.xml"/><Relationship Id="rId15" Type="http://schemas.openxmlformats.org/officeDocument/2006/relationships/image" Target="media/image6.png"/><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95.png"/><Relationship Id="rId127" Type="http://schemas.openxmlformats.org/officeDocument/2006/relationships/image" Target="media/image116.png"/><Relationship Id="rId10" Type="http://schemas.openxmlformats.org/officeDocument/2006/relationships/image" Target="media/image2.emf"/><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1.PNG"/><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6.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image" Target="media/image79.png"/><Relationship Id="rId112" Type="http://schemas.openxmlformats.org/officeDocument/2006/relationships/image" Target="media/image101.png"/><Relationship Id="rId13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AAEC5C53-5240-4A5E-9357-737AE3EDCD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79</Pages>
  <Words>11292</Words>
  <Characters>64370</Characters>
  <Application>Microsoft Office Word</Application>
  <DocSecurity>0</DocSecurity>
  <Lines>536</Lines>
  <Paragraphs>151</Paragraphs>
  <ScaleCrop>false</ScaleCrop>
  <HeadingPairs>
    <vt:vector size="2" baseType="variant">
      <vt:variant>
        <vt:lpstr>Title</vt:lpstr>
      </vt:variant>
      <vt:variant>
        <vt:i4>1</vt:i4>
      </vt:variant>
    </vt:vector>
  </HeadingPairs>
  <TitlesOfParts>
    <vt:vector size="1" baseType="lpstr">
      <vt:lpstr>Lời cảm ơn                                                                                GVHD:</vt:lpstr>
    </vt:vector>
  </TitlesOfParts>
  <Company>Hewlett-Packard</Company>
  <LinksUpToDate>false</LinksUpToDate>
  <CharactersWithSpaces>75511</CharactersWithSpaces>
  <SharedDoc>false</SharedDoc>
  <HLinks>
    <vt:vector size="90" baseType="variant">
      <vt:variant>
        <vt:i4>2228278</vt:i4>
      </vt:variant>
      <vt:variant>
        <vt:i4>108</vt:i4>
      </vt:variant>
      <vt:variant>
        <vt:i4>0</vt:i4>
      </vt:variant>
      <vt:variant>
        <vt:i4>5</vt:i4>
      </vt:variant>
      <vt:variant>
        <vt:lpwstr>http://www.altera.com/</vt:lpwstr>
      </vt:variant>
      <vt:variant>
        <vt:lpwstr/>
      </vt:variant>
      <vt:variant>
        <vt:i4>1638458</vt:i4>
      </vt:variant>
      <vt:variant>
        <vt:i4>86</vt:i4>
      </vt:variant>
      <vt:variant>
        <vt:i4>0</vt:i4>
      </vt:variant>
      <vt:variant>
        <vt:i4>5</vt:i4>
      </vt:variant>
      <vt:variant>
        <vt:lpwstr/>
      </vt:variant>
      <vt:variant>
        <vt:lpwstr>_Toc309108072</vt:lpwstr>
      </vt:variant>
      <vt:variant>
        <vt:i4>1835061</vt:i4>
      </vt:variant>
      <vt:variant>
        <vt:i4>77</vt:i4>
      </vt:variant>
      <vt:variant>
        <vt:i4>0</vt:i4>
      </vt:variant>
      <vt:variant>
        <vt:i4>5</vt:i4>
      </vt:variant>
      <vt:variant>
        <vt:lpwstr/>
      </vt:variant>
      <vt:variant>
        <vt:lpwstr>_Toc309079821</vt:lpwstr>
      </vt:variant>
      <vt:variant>
        <vt:i4>1835061</vt:i4>
      </vt:variant>
      <vt:variant>
        <vt:i4>71</vt:i4>
      </vt:variant>
      <vt:variant>
        <vt:i4>0</vt:i4>
      </vt:variant>
      <vt:variant>
        <vt:i4>5</vt:i4>
      </vt:variant>
      <vt:variant>
        <vt:lpwstr/>
      </vt:variant>
      <vt:variant>
        <vt:lpwstr>_Toc309079820</vt:lpwstr>
      </vt:variant>
      <vt:variant>
        <vt:i4>1966139</vt:i4>
      </vt:variant>
      <vt:variant>
        <vt:i4>62</vt:i4>
      </vt:variant>
      <vt:variant>
        <vt:i4>0</vt:i4>
      </vt:variant>
      <vt:variant>
        <vt:i4>5</vt:i4>
      </vt:variant>
      <vt:variant>
        <vt:lpwstr/>
      </vt:variant>
      <vt:variant>
        <vt:lpwstr>_Toc309080999</vt:lpwstr>
      </vt:variant>
      <vt:variant>
        <vt:i4>1966139</vt:i4>
      </vt:variant>
      <vt:variant>
        <vt:i4>56</vt:i4>
      </vt:variant>
      <vt:variant>
        <vt:i4>0</vt:i4>
      </vt:variant>
      <vt:variant>
        <vt:i4>5</vt:i4>
      </vt:variant>
      <vt:variant>
        <vt:lpwstr/>
      </vt:variant>
      <vt:variant>
        <vt:lpwstr>_Toc309080998</vt:lpwstr>
      </vt:variant>
      <vt:variant>
        <vt:i4>1966139</vt:i4>
      </vt:variant>
      <vt:variant>
        <vt:i4>50</vt:i4>
      </vt:variant>
      <vt:variant>
        <vt:i4>0</vt:i4>
      </vt:variant>
      <vt:variant>
        <vt:i4>5</vt:i4>
      </vt:variant>
      <vt:variant>
        <vt:lpwstr/>
      </vt:variant>
      <vt:variant>
        <vt:lpwstr>_Toc309080997</vt:lpwstr>
      </vt:variant>
      <vt:variant>
        <vt:i4>1966139</vt:i4>
      </vt:variant>
      <vt:variant>
        <vt:i4>44</vt:i4>
      </vt:variant>
      <vt:variant>
        <vt:i4>0</vt:i4>
      </vt:variant>
      <vt:variant>
        <vt:i4>5</vt:i4>
      </vt:variant>
      <vt:variant>
        <vt:lpwstr/>
      </vt:variant>
      <vt:variant>
        <vt:lpwstr>_Toc309080996</vt:lpwstr>
      </vt:variant>
      <vt:variant>
        <vt:i4>1966139</vt:i4>
      </vt:variant>
      <vt:variant>
        <vt:i4>38</vt:i4>
      </vt:variant>
      <vt:variant>
        <vt:i4>0</vt:i4>
      </vt:variant>
      <vt:variant>
        <vt:i4>5</vt:i4>
      </vt:variant>
      <vt:variant>
        <vt:lpwstr/>
      </vt:variant>
      <vt:variant>
        <vt:lpwstr>_Toc309080995</vt:lpwstr>
      </vt:variant>
      <vt:variant>
        <vt:i4>1966139</vt:i4>
      </vt:variant>
      <vt:variant>
        <vt:i4>32</vt:i4>
      </vt:variant>
      <vt:variant>
        <vt:i4>0</vt:i4>
      </vt:variant>
      <vt:variant>
        <vt:i4>5</vt:i4>
      </vt:variant>
      <vt:variant>
        <vt:lpwstr/>
      </vt:variant>
      <vt:variant>
        <vt:lpwstr>_Toc309080994</vt:lpwstr>
      </vt:variant>
      <vt:variant>
        <vt:i4>1966139</vt:i4>
      </vt:variant>
      <vt:variant>
        <vt:i4>26</vt:i4>
      </vt:variant>
      <vt:variant>
        <vt:i4>0</vt:i4>
      </vt:variant>
      <vt:variant>
        <vt:i4>5</vt:i4>
      </vt:variant>
      <vt:variant>
        <vt:lpwstr/>
      </vt:variant>
      <vt:variant>
        <vt:lpwstr>_Toc309080993</vt:lpwstr>
      </vt:variant>
      <vt:variant>
        <vt:i4>1966139</vt:i4>
      </vt:variant>
      <vt:variant>
        <vt:i4>20</vt:i4>
      </vt:variant>
      <vt:variant>
        <vt:i4>0</vt:i4>
      </vt:variant>
      <vt:variant>
        <vt:i4>5</vt:i4>
      </vt:variant>
      <vt:variant>
        <vt:lpwstr/>
      </vt:variant>
      <vt:variant>
        <vt:lpwstr>_Toc309080992</vt:lpwstr>
      </vt:variant>
      <vt:variant>
        <vt:i4>1966139</vt:i4>
      </vt:variant>
      <vt:variant>
        <vt:i4>14</vt:i4>
      </vt:variant>
      <vt:variant>
        <vt:i4>0</vt:i4>
      </vt:variant>
      <vt:variant>
        <vt:i4>5</vt:i4>
      </vt:variant>
      <vt:variant>
        <vt:lpwstr/>
      </vt:variant>
      <vt:variant>
        <vt:lpwstr>_Toc309080991</vt:lpwstr>
      </vt:variant>
      <vt:variant>
        <vt:i4>1966139</vt:i4>
      </vt:variant>
      <vt:variant>
        <vt:i4>8</vt:i4>
      </vt:variant>
      <vt:variant>
        <vt:i4>0</vt:i4>
      </vt:variant>
      <vt:variant>
        <vt:i4>5</vt:i4>
      </vt:variant>
      <vt:variant>
        <vt:lpwstr/>
      </vt:variant>
      <vt:variant>
        <vt:lpwstr>_Toc309080990</vt:lpwstr>
      </vt:variant>
      <vt:variant>
        <vt:i4>2031675</vt:i4>
      </vt:variant>
      <vt:variant>
        <vt:i4>2</vt:i4>
      </vt:variant>
      <vt:variant>
        <vt:i4>0</vt:i4>
      </vt:variant>
      <vt:variant>
        <vt:i4>5</vt:i4>
      </vt:variant>
      <vt:variant>
        <vt:lpwstr/>
      </vt:variant>
      <vt:variant>
        <vt:lpwstr>_Toc30908098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ời cảm ơn                                                                                GVHD:</dc:title>
  <dc:subject/>
  <dc:creator>dog</dc:creator>
  <cp:keywords/>
  <dc:description/>
  <cp:lastModifiedBy>duynguyen</cp:lastModifiedBy>
  <cp:revision>17</cp:revision>
  <dcterms:created xsi:type="dcterms:W3CDTF">2017-12-25T09:19:00Z</dcterms:created>
  <dcterms:modified xsi:type="dcterms:W3CDTF">2017-12-26T14:49:00Z</dcterms:modified>
</cp:coreProperties>
</file>